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tasks/documenttasks1.xml" ContentType="application/vnd.ms-office.documenttasks+xml"/>
  <Override PartName="/word/intelligence.xml" ContentType="application/vnd.ms-office.intelligenc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mc:Ignorable="w14 w15 w16se w16cid w16 w16cex w16sdtdh w16du wp14">
  <w:background w:color="FFFFFF" w:themeColor="background1">
    <v:background id="_x0000_s2049" fillcolor="white [3212]" o:bwmode="white">
      <v:fill type="pattern" o:title=" 5%" r:id="rId8"/>
    </v:background>
  </w:background>
  <w:body>
    <w:p w:rsidR="0022526B" w:rsidP="00A75683" w:rsidRDefault="00BE225F" w14:paraId="0EA1A70D" w14:textId="58F0840F">
      <w:pPr>
        <w:ind w:left="284"/>
        <w:rPr>
          <w:rFonts w:eastAsiaTheme="majorEastAsia"/>
          <w:bCs/>
          <w:color w:val="221F1F"/>
          <w:sz w:val="56"/>
          <w:szCs w:val="28"/>
        </w:rPr>
      </w:pPr>
      <w:r>
        <w:rPr>
          <w:noProof/>
        </w:rPr>
        <mc:AlternateContent>
          <mc:Choice Requires="wps">
            <w:drawing>
              <wp:anchor distT="0" distB="0" distL="114300" distR="114300" simplePos="0" relativeHeight="251658241" behindDoc="0" locked="0" layoutInCell="1" allowOverlap="1" wp14:anchorId="32664A5D" wp14:editId="23E7F4B0">
                <wp:simplePos x="0" y="0"/>
                <wp:positionH relativeFrom="column">
                  <wp:posOffset>467995</wp:posOffset>
                </wp:positionH>
                <wp:positionV relativeFrom="paragraph">
                  <wp:posOffset>-24587</wp:posOffset>
                </wp:positionV>
                <wp:extent cx="5527343" cy="3416199"/>
                <wp:effectExtent l="0" t="0" r="0" b="13335"/>
                <wp:wrapNone/>
                <wp:docPr id="131" name="Text Box 1"/>
                <wp:cNvGraphicFramePr/>
                <a:graphic xmlns:a="http://schemas.openxmlformats.org/drawingml/2006/main">
                  <a:graphicData uri="http://schemas.microsoft.com/office/word/2010/wordprocessingShape">
                    <wps:wsp>
                      <wps:cNvSpPr txBox="1"/>
                      <wps:spPr>
                        <a:xfrm>
                          <a:off x="0" y="0"/>
                          <a:ext cx="5527343" cy="341619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Pr="00BE225F" w:rsidR="00BE225F" w:rsidP="00BE225F" w:rsidRDefault="00882268" w14:paraId="5F3FC203" w14:textId="5CA7EBDE">
                            <w:pPr>
                              <w:pStyle w:val="Title"/>
                              <w:jc w:val="right"/>
                              <w:rPr>
                                <w:color w:val="000000"/>
                                <w:sz w:val="56"/>
                                <w:szCs w:val="56"/>
                              </w:rPr>
                            </w:pPr>
                            <w:r>
                              <w:rPr>
                                <w:color w:val="000000"/>
                                <w:sz w:val="56"/>
                                <w:szCs w:val="56"/>
                              </w:rPr>
                              <w:t>063</w:t>
                            </w:r>
                            <w:r w:rsidRPr="00BE225F" w:rsidR="00BE225F">
                              <w:rPr>
                                <w:color w:val="000000"/>
                                <w:sz w:val="56"/>
                                <w:szCs w:val="56"/>
                              </w:rPr>
                              <w:t xml:space="preserve"> – licencijos išdavimo paslaugos aprašas</w:t>
                            </w:r>
                          </w:p>
                          <w:p w:rsidRPr="00BE225F" w:rsidR="0071354A" w:rsidP="00E96088" w:rsidRDefault="00E96088" w14:paraId="1C7D1EA7" w14:textId="533D2795">
                            <w:pPr>
                              <w:pStyle w:val="Title"/>
                              <w:jc w:val="right"/>
                              <w:rPr>
                                <w:rStyle w:val="SubtitleChar"/>
                                <w:rFonts w:ascii="Verdana" w:hAnsi="Verdana"/>
                                <w:color w:val="000000"/>
                                <w:sz w:val="28"/>
                                <w:szCs w:val="28"/>
                                <w:lang w:val="en-US"/>
                              </w:rPr>
                            </w:pPr>
                            <w:r w:rsidRPr="00E96088">
                              <w:rPr>
                                <w:color w:val="000000"/>
                                <w:sz w:val="28"/>
                                <w:szCs w:val="28"/>
                              </w:rPr>
                              <w:t>Nepriklausomo medienos matuotojo atestato išdavima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w14:anchorId="32664A5D">
                <v:stroke joinstyle="miter"/>
                <v:path gradientshapeok="t" o:connecttype="rect"/>
              </v:shapetype>
              <v:shape id="Text Box 1" style="position:absolute;left:0;text-align:left;margin-left:36.85pt;margin-top:-1.95pt;width:435.2pt;height:269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">
                <v:textbox inset="0,0,0,0">
                  <w:txbxContent>
                    <w:p w:rsidRPr="00BE225F" w:rsidR="00BE225F" w:rsidP="00BE225F" w:rsidRDefault="00882268" w14:paraId="5F3FC203" w14:textId="5CA7EBDE">
                      <w:pPr>
                        <w:pStyle w:val="Title"/>
                        <w:jc w:val="right"/>
                        <w:rPr>
                          <w:color w:val="000000"/>
                          <w:sz w:val="56"/>
                          <w:szCs w:val="56"/>
                        </w:rPr>
                      </w:pPr>
                      <w:r>
                        <w:rPr>
                          <w:color w:val="000000"/>
                          <w:sz w:val="56"/>
                          <w:szCs w:val="56"/>
                        </w:rPr>
                        <w:t>063</w:t>
                      </w:r>
                      <w:r w:rsidRPr="00BE225F" w:rsidR="00BE225F">
                        <w:rPr>
                          <w:color w:val="000000"/>
                          <w:sz w:val="56"/>
                          <w:szCs w:val="56"/>
                        </w:rPr>
                        <w:t xml:space="preserve"> – licencijos išdavimo paslaugos aprašas</w:t>
                      </w:r>
                    </w:p>
                    <w:p w:rsidRPr="00BE225F" w:rsidR="0071354A" w:rsidP="00E96088" w:rsidRDefault="00E96088" w14:paraId="1C7D1EA7" w14:textId="533D2795">
                      <w:pPr>
                        <w:pStyle w:val="Title"/>
                        <w:jc w:val="right"/>
                        <w:rPr>
                          <w:rStyle w:val="SubtitleChar"/>
                          <w:rFonts w:ascii="Verdana" w:hAnsi="Verdana"/>
                          <w:color w:val="000000"/>
                          <w:sz w:val="28"/>
                          <w:szCs w:val="28"/>
                          <w:lang w:val="en-US"/>
                        </w:rPr>
                      </w:pPr>
                      <w:r w:rsidRPr="00E96088">
                        <w:rPr>
                          <w:color w:val="000000"/>
                          <w:sz w:val="28"/>
                          <w:szCs w:val="28"/>
                        </w:rPr>
                        <w:t>Nepriklausomo medienos matuotojo atestato išdavimas</w:t>
                      </w:r>
                    </w:p>
                  </w:txbxContent>
                </v:textbox>
              </v:shape>
            </w:pict>
          </mc:Fallback>
        </mc:AlternateContent>
      </w:r>
      <w:r>
        <w:rPr>
          <w:noProof/>
        </w:rPr>
        <mc:AlternateContent>
          <mc:Choice Requires="wps">
            <w:drawing>
              <wp:anchor distT="0" distB="0" distL="114300" distR="114300" simplePos="0" relativeHeight="251658240" behindDoc="0" locked="0" layoutInCell="1" allowOverlap="1" wp14:anchorId="7965C918" wp14:editId="02FEFA89">
                <wp:simplePos x="0" y="0"/>
                <wp:positionH relativeFrom="column">
                  <wp:posOffset>5120640</wp:posOffset>
                </wp:positionH>
                <wp:positionV relativeFrom="paragraph">
                  <wp:posOffset>8427094</wp:posOffset>
                </wp:positionV>
                <wp:extent cx="1049020" cy="572135"/>
                <wp:effectExtent l="0" t="0" r="0" b="0"/>
                <wp:wrapNone/>
                <wp:docPr id="1307759711" name="Text Box 2"/>
                <wp:cNvGraphicFramePr/>
                <a:graphic xmlns:a="http://schemas.openxmlformats.org/drawingml/2006/main">
                  <a:graphicData uri="http://schemas.microsoft.com/office/word/2010/wordprocessingShape">
                    <wps:wsp>
                      <wps:cNvSpPr txBox="1"/>
                      <wps:spPr>
                        <a:xfrm>
                          <a:off x="0" y="0"/>
                          <a:ext cx="1049020" cy="572135"/>
                        </a:xfrm>
                        <a:prstGeom prst="rect">
                          <a:avLst/>
                        </a:prstGeom>
                        <a:noFill/>
                        <a:ln w="6350">
                          <a:noFill/>
                        </a:ln>
                      </wps:spPr>
                      <wps:txbx>
                        <w:txbxContent>
                          <w:p w:rsidRPr="0095424D" w:rsidR="0071354A" w:rsidP="0071354A" w:rsidRDefault="0071354A" w14:paraId="7EB4A71B" w14:textId="4CC2B008">
                            <w:pPr>
                              <w:jc w:val="right"/>
                              <w:rPr>
                                <w:rStyle w:val="PlaceholderText"/>
                                <w:rFonts w:ascii="Verdana" w:hAnsi="Verdana"/>
                                <w:color w:val="auto"/>
                              </w:rPr>
                            </w:pPr>
                            <w:r w:rsidRPr="0095424D">
                              <w:rPr>
                                <w:rStyle w:val="PlaceholderText"/>
                                <w:rFonts w:ascii="Verdana" w:hAnsi="Verdana"/>
                                <w:color w:val="auto"/>
                              </w:rPr>
                              <w:fldChar w:fldCharType="begin"/>
                            </w:r>
                            <w:r w:rsidRPr="0095424D">
                              <w:rPr>
                                <w:rStyle w:val="PlaceholderText"/>
                                <w:rFonts w:ascii="Verdana" w:hAnsi="Verdana"/>
                                <w:color w:val="auto"/>
                              </w:rPr>
                              <w:instrText xml:space="preserve"> DATE  \@ "yyyy"  \* MERGEFORMAT </w:instrText>
                            </w:r>
                            <w:r w:rsidRPr="0095424D">
                              <w:rPr>
                                <w:rStyle w:val="PlaceholderText"/>
                                <w:rFonts w:ascii="Verdana" w:hAnsi="Verdana"/>
                                <w:color w:val="auto"/>
                              </w:rPr>
                              <w:fldChar w:fldCharType="separate"/>
                            </w:r>
                            <w:r w:rsidR="00190ABA">
                              <w:rPr>
                                <w:rStyle w:val="PlaceholderText"/>
                                <w:rFonts w:ascii="Verdana" w:hAnsi="Verdana"/>
                                <w:noProof/>
                                <w:color w:val="auto"/>
                              </w:rPr>
                              <w:t>2024</w:t>
                            </w:r>
                            <w:r w:rsidRPr="0095424D">
                              <w:rPr>
                                <w:rStyle w:val="PlaceholderText"/>
                                <w:rFonts w:ascii="Verdana" w:hAnsi="Verdana"/>
                                <w:color w:val="auto"/>
                              </w:rPr>
                              <w:fldChar w:fldCharType="end"/>
                            </w:r>
                            <w:r w:rsidRPr="0095424D">
                              <w:rPr>
                                <w:rStyle w:val="PlaceholderText"/>
                                <w:rFonts w:ascii="Verdana" w:hAnsi="Verdana"/>
                                <w:color w:val="auto"/>
                              </w:rPr>
                              <w:br/>
                              <w:t>Vilniu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w14:anchorId="7965C918">
                <v:stroke joinstyle="miter"/>
                <v:path gradientshapeok="t" o:connecttype="rect"/>
              </v:shapetype>
              <v:shape id="Text Box 2" style="position:absolute;left:0;text-align:left;margin-left:403.2pt;margin-top:663.55pt;width:82.6pt;height:45.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spid="_x0000_s1027"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">
                <v:textbox>
                  <w:txbxContent>
                    <w:p w:rsidRPr="0095424D" w:rsidR="0071354A" w:rsidP="0071354A" w:rsidRDefault="0071354A" w14:paraId="7EB4A71B" w14:textId="4CC2B008">
                      <w:pPr>
                        <w:jc w:val="right"/>
                        <w:rPr>
                          <w:rStyle w:val="PlaceholderText"/>
                          <w:rFonts w:ascii="Verdana" w:hAnsi="Verdana"/>
                          <w:color w:val="auto"/>
                        </w:rPr>
                      </w:pPr>
                      <w:r w:rsidRPr="0095424D">
                        <w:rPr>
                          <w:rStyle w:val="PlaceholderText"/>
                          <w:rFonts w:ascii="Verdana" w:hAnsi="Verdana"/>
                          <w:color w:val="auto"/>
                        </w:rPr>
                        <w:fldChar w:fldCharType="begin"/>
                      </w:r>
                      <w:r w:rsidRPr="0095424D">
                        <w:rPr>
                          <w:rStyle w:val="PlaceholderText"/>
                          <w:rFonts w:ascii="Verdana" w:hAnsi="Verdana"/>
                          <w:color w:val="auto"/>
                        </w:rPr>
                        <w:instrText xml:space="preserve"> DATE  \@ "yyyy"  \* MERGEFORMAT </w:instrText>
                      </w:r>
                      <w:r w:rsidRPr="0095424D">
                        <w:rPr>
                          <w:rStyle w:val="PlaceholderText"/>
                          <w:rFonts w:ascii="Verdana" w:hAnsi="Verdana"/>
                          <w:color w:val="auto"/>
                        </w:rPr>
                        <w:fldChar w:fldCharType="separate"/>
                      </w:r>
                      <w:r w:rsidR="00190ABA">
                        <w:rPr>
                          <w:rStyle w:val="PlaceholderText"/>
                          <w:rFonts w:ascii="Verdana" w:hAnsi="Verdana"/>
                          <w:noProof/>
                          <w:color w:val="auto"/>
                        </w:rPr>
                        <w:t>2024</w:t>
                      </w:r>
                      <w:r w:rsidRPr="0095424D">
                        <w:rPr>
                          <w:rStyle w:val="PlaceholderText"/>
                          <w:rFonts w:ascii="Verdana" w:hAnsi="Verdana"/>
                          <w:color w:val="auto"/>
                        </w:rPr>
                        <w:fldChar w:fldCharType="end"/>
                      </w:r>
                      <w:r w:rsidRPr="0095424D">
                        <w:rPr>
                          <w:rStyle w:val="PlaceholderText"/>
                          <w:rFonts w:ascii="Verdana" w:hAnsi="Verdana"/>
                          <w:color w:val="auto"/>
                        </w:rPr>
                        <w:br/>
                        <w:t>Vilnius</w:t>
                      </w:r>
                    </w:p>
                  </w:txbxContent>
                </v:textbox>
              </v:shape>
            </w:pict>
          </mc:Fallback>
        </mc:AlternateContent>
      </w:r>
      <w:bookmarkStart w:name="_Hlk48208176" w:id="0"/>
      <w:bookmarkStart w:name="_Toc48209071" w:id="1"/>
      <w:bookmarkStart w:name="_Toc48209393" w:id="2"/>
      <w:bookmarkEnd w:id="0"/>
      <w:r w:rsidR="0022526B">
        <w:br w:type="page"/>
      </w:r>
    </w:p>
    <w:p w:rsidRPr="00133D5C" w:rsidR="00840CEC" w:rsidP="006C3AB3" w:rsidRDefault="00840CEC" w14:paraId="3DB3D399" w14:textId="3348E5B9">
      <w:pPr>
        <w:pStyle w:val="TOCHeading"/>
        <w:ind w:left="284"/>
      </w:pPr>
      <w:r w:rsidRPr="00133D5C">
        <w:lastRenderedPageBreak/>
        <w:t>Turinys</w:t>
      </w:r>
    </w:p>
    <w:bookmarkEnd w:id="1"/>
    <w:bookmarkEnd w:id="2"/>
    <w:p w:rsidR="00E822A1" w:rsidRDefault="009C32C4" w14:paraId="65AF542E" w14:textId="46F3EA7A">
      <w:pPr>
        <w:pStyle w:val="TOC1"/>
        <w:rPr>
          <w:rFonts w:asciiTheme="minorHAnsi" w:hAnsiTheme="minorHAnsi" w:cstheme="minorBidi"/>
          <w:noProof/>
          <w:kern w:val="2"/>
          <w:szCs w:val="24"/>
          <w:lang w:eastAsia="lt-LT"/>
          <w14:ligatures w14:val="standardContextual"/>
        </w:rPr>
      </w:pPr>
      <w:r>
        <w:rPr>
          <w:rFonts w:ascii="Arial" w:hAnsi="Arial"/>
          <w:color w:val="221F1F"/>
          <w:sz w:val="22"/>
        </w:rPr>
        <w:fldChar w:fldCharType="begin"/>
      </w:r>
      <w:r>
        <w:rPr>
          <w:rFonts w:ascii="Arial" w:hAnsi="Arial"/>
          <w:color w:val="221F1F"/>
          <w:sz w:val="22"/>
        </w:rPr>
        <w:instrText xml:space="preserve"> TOC \u \t "Heading 1;1;Heading 2;2;Heading 3;3" </w:instrText>
      </w:r>
      <w:r>
        <w:rPr>
          <w:rFonts w:ascii="Arial" w:hAnsi="Arial"/>
          <w:color w:val="221F1F"/>
          <w:sz w:val="22"/>
        </w:rPr>
        <w:fldChar w:fldCharType="separate"/>
      </w:r>
      <w:r w:rsidRPr="005643B2" w:rsidR="00E822A1">
        <w:rPr>
          <w:noProof/>
        </w:rPr>
        <w:t>1.</w:t>
      </w:r>
      <w:r w:rsidR="00E822A1">
        <w:rPr>
          <w:rFonts w:asciiTheme="minorHAnsi" w:hAnsiTheme="minorHAnsi" w:cstheme="minorBidi"/>
          <w:noProof/>
          <w:kern w:val="2"/>
          <w:szCs w:val="24"/>
          <w:lang w:eastAsia="lt-LT"/>
          <w14:ligatures w14:val="standardContextual"/>
        </w:rPr>
        <w:tab/>
      </w:r>
      <w:r w:rsidR="00E822A1">
        <w:rPr>
          <w:noProof/>
        </w:rPr>
        <w:t>Bendroji dalis</w:t>
      </w:r>
      <w:r w:rsidR="00E822A1">
        <w:rPr>
          <w:noProof/>
        </w:rPr>
        <w:tab/>
      </w:r>
      <w:r w:rsidR="00E822A1">
        <w:rPr>
          <w:noProof/>
        </w:rPr>
        <w:fldChar w:fldCharType="begin"/>
      </w:r>
      <w:r w:rsidR="00E822A1">
        <w:rPr>
          <w:noProof/>
        </w:rPr>
        <w:instrText xml:space="preserve"> PAGEREF _Toc173741212 \h </w:instrText>
      </w:r>
      <w:r w:rsidR="00E822A1">
        <w:rPr>
          <w:noProof/>
        </w:rPr>
      </w:r>
      <w:r w:rsidR="00E822A1">
        <w:rPr>
          <w:noProof/>
        </w:rPr>
        <w:fldChar w:fldCharType="separate"/>
      </w:r>
      <w:r w:rsidR="007C6395">
        <w:rPr>
          <w:noProof/>
        </w:rPr>
        <w:t>3</w:t>
      </w:r>
      <w:r w:rsidR="00E822A1">
        <w:rPr>
          <w:noProof/>
        </w:rPr>
        <w:fldChar w:fldCharType="end"/>
      </w:r>
    </w:p>
    <w:p w:rsidR="00E822A1" w:rsidRDefault="00E822A1" w14:paraId="123D6060" w14:textId="72EF935C">
      <w:pPr>
        <w:pStyle w:val="TOC1"/>
        <w:rPr>
          <w:rFonts w:asciiTheme="minorHAnsi" w:hAnsiTheme="minorHAnsi" w:cstheme="minorBidi"/>
          <w:noProof/>
          <w:kern w:val="2"/>
          <w:szCs w:val="24"/>
          <w:lang w:eastAsia="lt-LT"/>
          <w14:ligatures w14:val="standardContextual"/>
        </w:rPr>
      </w:pPr>
      <w:r w:rsidRPr="005643B2">
        <w:rPr>
          <w:noProof/>
        </w:rPr>
        <w:t>2.</w:t>
      </w:r>
      <w:r>
        <w:rPr>
          <w:rFonts w:asciiTheme="minorHAnsi" w:hAnsiTheme="minorHAnsi" w:cstheme="minorBidi"/>
          <w:noProof/>
          <w:kern w:val="2"/>
          <w:szCs w:val="24"/>
          <w:lang w:eastAsia="lt-LT"/>
          <w14:ligatures w14:val="standardContextual"/>
        </w:rPr>
        <w:tab/>
      </w:r>
      <w:r>
        <w:rPr>
          <w:noProof/>
        </w:rPr>
        <w:t>Veiksmai su licencija</w:t>
      </w:r>
      <w:r>
        <w:rPr>
          <w:noProof/>
        </w:rPr>
        <w:tab/>
      </w:r>
      <w:r>
        <w:rPr>
          <w:noProof/>
        </w:rPr>
        <w:fldChar w:fldCharType="begin"/>
      </w:r>
      <w:r>
        <w:rPr>
          <w:noProof/>
        </w:rPr>
        <w:instrText xml:space="preserve"> PAGEREF _Toc173741213 \h </w:instrText>
      </w:r>
      <w:r>
        <w:rPr>
          <w:noProof/>
        </w:rPr>
      </w:r>
      <w:r>
        <w:rPr>
          <w:noProof/>
        </w:rPr>
        <w:fldChar w:fldCharType="separate"/>
      </w:r>
      <w:r w:rsidR="007C6395">
        <w:rPr>
          <w:noProof/>
        </w:rPr>
        <w:t>3</w:t>
      </w:r>
      <w:r>
        <w:rPr>
          <w:noProof/>
        </w:rPr>
        <w:fldChar w:fldCharType="end"/>
      </w:r>
    </w:p>
    <w:p w:rsidR="00E822A1" w:rsidRDefault="00E822A1" w14:paraId="57A6F96C" w14:textId="3446AAB0">
      <w:pPr>
        <w:pStyle w:val="TOC1"/>
        <w:rPr>
          <w:rFonts w:asciiTheme="minorHAnsi" w:hAnsiTheme="minorHAnsi" w:cstheme="minorBidi"/>
          <w:noProof/>
          <w:kern w:val="2"/>
          <w:szCs w:val="24"/>
          <w:lang w:eastAsia="lt-LT"/>
          <w14:ligatures w14:val="standardContextual"/>
        </w:rPr>
      </w:pPr>
      <w:r w:rsidRPr="005643B2">
        <w:rPr>
          <w:noProof/>
        </w:rPr>
        <w:t>3.</w:t>
      </w:r>
      <w:r>
        <w:rPr>
          <w:rFonts w:asciiTheme="minorHAnsi" w:hAnsiTheme="minorHAnsi" w:cstheme="minorBidi"/>
          <w:noProof/>
          <w:kern w:val="2"/>
          <w:szCs w:val="24"/>
          <w:lang w:eastAsia="lt-LT"/>
          <w14:ligatures w14:val="standardContextual"/>
        </w:rPr>
        <w:tab/>
      </w:r>
      <w:r>
        <w:rPr>
          <w:noProof/>
        </w:rPr>
        <w:t>Licencijavimo procese dalyvaujančios šalys</w:t>
      </w:r>
      <w:r>
        <w:rPr>
          <w:noProof/>
        </w:rPr>
        <w:tab/>
      </w:r>
      <w:r>
        <w:rPr>
          <w:noProof/>
        </w:rPr>
        <w:fldChar w:fldCharType="begin"/>
      </w:r>
      <w:r>
        <w:rPr>
          <w:noProof/>
        </w:rPr>
        <w:instrText xml:space="preserve"> PAGEREF _Toc173741214 \h </w:instrText>
      </w:r>
      <w:r>
        <w:rPr>
          <w:noProof/>
        </w:rPr>
      </w:r>
      <w:r>
        <w:rPr>
          <w:noProof/>
        </w:rPr>
        <w:fldChar w:fldCharType="separate"/>
      </w:r>
      <w:r w:rsidR="007C6395">
        <w:rPr>
          <w:noProof/>
        </w:rPr>
        <w:t>4</w:t>
      </w:r>
      <w:r>
        <w:rPr>
          <w:noProof/>
        </w:rPr>
        <w:fldChar w:fldCharType="end"/>
      </w:r>
    </w:p>
    <w:p w:rsidR="00E822A1" w:rsidRDefault="00E822A1" w14:paraId="3BBB8711" w14:textId="58340F15">
      <w:pPr>
        <w:pStyle w:val="TOC1"/>
        <w:rPr>
          <w:rFonts w:asciiTheme="minorHAnsi" w:hAnsiTheme="minorHAnsi" w:cstheme="minorBidi"/>
          <w:noProof/>
          <w:kern w:val="2"/>
          <w:szCs w:val="24"/>
          <w:lang w:eastAsia="lt-LT"/>
          <w14:ligatures w14:val="standardContextual"/>
        </w:rPr>
      </w:pPr>
      <w:r w:rsidRPr="005643B2">
        <w:rPr>
          <w:noProof/>
        </w:rPr>
        <w:t>4.</w:t>
      </w:r>
      <w:r>
        <w:rPr>
          <w:rFonts w:asciiTheme="minorHAnsi" w:hAnsiTheme="minorHAnsi" w:cstheme="minorBidi"/>
          <w:noProof/>
          <w:kern w:val="2"/>
          <w:szCs w:val="24"/>
          <w:lang w:eastAsia="lt-LT"/>
          <w14:ligatures w14:val="standardContextual"/>
        </w:rPr>
        <w:tab/>
      </w:r>
      <w:r>
        <w:rPr>
          <w:noProof/>
        </w:rPr>
        <w:t>Licencijos išdavimas</w:t>
      </w:r>
      <w:r>
        <w:rPr>
          <w:noProof/>
        </w:rPr>
        <w:tab/>
      </w:r>
      <w:r>
        <w:rPr>
          <w:noProof/>
        </w:rPr>
        <w:fldChar w:fldCharType="begin"/>
      </w:r>
      <w:r>
        <w:rPr>
          <w:noProof/>
        </w:rPr>
        <w:instrText xml:space="preserve"> PAGEREF _Toc173741215 \h </w:instrText>
      </w:r>
      <w:r>
        <w:rPr>
          <w:noProof/>
        </w:rPr>
      </w:r>
      <w:r>
        <w:rPr>
          <w:noProof/>
        </w:rPr>
        <w:fldChar w:fldCharType="separate"/>
      </w:r>
      <w:r w:rsidR="007C6395">
        <w:rPr>
          <w:noProof/>
        </w:rPr>
        <w:t>5</w:t>
      </w:r>
      <w:r>
        <w:rPr>
          <w:noProof/>
        </w:rPr>
        <w:fldChar w:fldCharType="end"/>
      </w:r>
    </w:p>
    <w:p w:rsidR="00E822A1" w:rsidRDefault="00E822A1" w14:paraId="2439610F" w14:textId="35220492">
      <w:pPr>
        <w:pStyle w:val="TOC2"/>
        <w:rPr>
          <w:rFonts w:asciiTheme="minorHAnsi" w:hAnsiTheme="minorHAnsi" w:cstheme="minorBidi"/>
          <w:noProof/>
          <w:color w:val="auto"/>
          <w:kern w:val="2"/>
          <w:sz w:val="24"/>
          <w:szCs w:val="24"/>
          <w:lang w:eastAsia="lt-LT"/>
          <w14:ligatures w14:val="standardContextual"/>
        </w:rPr>
      </w:pPr>
      <w:r>
        <w:rPr>
          <w:noProof/>
        </w:rPr>
        <w:t>4.1.</w:t>
      </w:r>
      <w:r>
        <w:rPr>
          <w:rFonts w:asciiTheme="minorHAnsi" w:hAnsiTheme="minorHAnsi" w:cstheme="minorBidi"/>
          <w:noProof/>
          <w:color w:val="auto"/>
          <w:kern w:val="2"/>
          <w:sz w:val="24"/>
          <w:szCs w:val="24"/>
          <w:lang w:eastAsia="lt-LT"/>
          <w14:ligatures w14:val="standardContextual"/>
        </w:rPr>
        <w:tab/>
      </w:r>
      <w:r>
        <w:rPr>
          <w:noProof/>
        </w:rPr>
        <w:t>Procesas</w:t>
      </w:r>
      <w:r>
        <w:rPr>
          <w:noProof/>
        </w:rPr>
        <w:tab/>
      </w:r>
      <w:r>
        <w:rPr>
          <w:noProof/>
        </w:rPr>
        <w:fldChar w:fldCharType="begin"/>
      </w:r>
      <w:r>
        <w:rPr>
          <w:noProof/>
        </w:rPr>
        <w:instrText xml:space="preserve"> PAGEREF _Toc173741216 \h </w:instrText>
      </w:r>
      <w:r>
        <w:rPr>
          <w:noProof/>
        </w:rPr>
      </w:r>
      <w:r>
        <w:rPr>
          <w:noProof/>
        </w:rPr>
        <w:fldChar w:fldCharType="separate"/>
      </w:r>
      <w:r w:rsidR="007C6395">
        <w:rPr>
          <w:noProof/>
        </w:rPr>
        <w:t>5</w:t>
      </w:r>
      <w:r>
        <w:rPr>
          <w:noProof/>
        </w:rPr>
        <w:fldChar w:fldCharType="end"/>
      </w:r>
    </w:p>
    <w:p w:rsidR="00E822A1" w:rsidRDefault="00E822A1" w14:paraId="484D33AC" w14:textId="6E5F076D">
      <w:pPr>
        <w:pStyle w:val="TOC2"/>
        <w:rPr>
          <w:rFonts w:asciiTheme="minorHAnsi" w:hAnsiTheme="minorHAnsi" w:cstheme="minorBidi"/>
          <w:noProof/>
          <w:color w:val="auto"/>
          <w:kern w:val="2"/>
          <w:sz w:val="24"/>
          <w:szCs w:val="24"/>
          <w:lang w:eastAsia="lt-LT"/>
          <w14:ligatures w14:val="standardContextual"/>
        </w:rPr>
      </w:pPr>
      <w:r>
        <w:rPr>
          <w:noProof/>
        </w:rPr>
        <w:t>4.2.</w:t>
      </w:r>
      <w:r>
        <w:rPr>
          <w:rFonts w:asciiTheme="minorHAnsi" w:hAnsiTheme="minorHAnsi" w:cstheme="minorBidi"/>
          <w:noProof/>
          <w:color w:val="auto"/>
          <w:kern w:val="2"/>
          <w:sz w:val="24"/>
          <w:szCs w:val="24"/>
          <w:lang w:eastAsia="lt-LT"/>
          <w14:ligatures w14:val="standardContextual"/>
        </w:rPr>
        <w:tab/>
      </w:r>
      <w:r w:rsidRPr="005643B2">
        <w:rPr>
          <w:noProof/>
          <w:color w:val="221F1F"/>
        </w:rPr>
        <w:t>Licencijos</w:t>
      </w:r>
      <w:r>
        <w:rPr>
          <w:noProof/>
        </w:rPr>
        <w:t xml:space="preserve"> išdavimo sąlygos</w:t>
      </w:r>
      <w:r>
        <w:rPr>
          <w:noProof/>
        </w:rPr>
        <w:tab/>
      </w:r>
      <w:r>
        <w:rPr>
          <w:noProof/>
        </w:rPr>
        <w:fldChar w:fldCharType="begin"/>
      </w:r>
      <w:r>
        <w:rPr>
          <w:noProof/>
        </w:rPr>
        <w:instrText xml:space="preserve"> PAGEREF _Toc173741217 \h </w:instrText>
      </w:r>
      <w:r>
        <w:rPr>
          <w:noProof/>
        </w:rPr>
      </w:r>
      <w:r>
        <w:rPr>
          <w:noProof/>
        </w:rPr>
        <w:fldChar w:fldCharType="separate"/>
      </w:r>
      <w:r w:rsidR="007C6395">
        <w:rPr>
          <w:noProof/>
        </w:rPr>
        <w:t>10</w:t>
      </w:r>
      <w:r>
        <w:rPr>
          <w:noProof/>
        </w:rPr>
        <w:fldChar w:fldCharType="end"/>
      </w:r>
    </w:p>
    <w:p w:rsidR="00E822A1" w:rsidRDefault="00E822A1" w14:paraId="54C4224D" w14:textId="5733817F">
      <w:pPr>
        <w:pStyle w:val="TOC2"/>
        <w:rPr>
          <w:rFonts w:asciiTheme="minorHAnsi" w:hAnsiTheme="minorHAnsi" w:cstheme="minorBidi"/>
          <w:noProof/>
          <w:color w:val="auto"/>
          <w:kern w:val="2"/>
          <w:sz w:val="24"/>
          <w:szCs w:val="24"/>
          <w:lang w:eastAsia="lt-LT"/>
          <w14:ligatures w14:val="standardContextual"/>
        </w:rPr>
      </w:pPr>
      <w:r w:rsidRPr="005643B2">
        <w:rPr>
          <w:noProof/>
          <w:color w:val="221F1F"/>
        </w:rPr>
        <w:t>4.3.</w:t>
      </w:r>
      <w:r>
        <w:rPr>
          <w:rFonts w:asciiTheme="minorHAnsi" w:hAnsiTheme="minorHAnsi" w:cstheme="minorBidi"/>
          <w:noProof/>
          <w:color w:val="auto"/>
          <w:kern w:val="2"/>
          <w:sz w:val="24"/>
          <w:szCs w:val="24"/>
          <w:lang w:eastAsia="lt-LT"/>
          <w14:ligatures w14:val="standardContextual"/>
        </w:rPr>
        <w:tab/>
      </w:r>
      <w:r w:rsidRPr="005643B2">
        <w:rPr>
          <w:noProof/>
          <w:color w:val="221F1F"/>
        </w:rPr>
        <w:t>Prašymo forma</w:t>
      </w:r>
      <w:r>
        <w:rPr>
          <w:noProof/>
        </w:rPr>
        <w:tab/>
      </w:r>
      <w:r>
        <w:rPr>
          <w:noProof/>
        </w:rPr>
        <w:fldChar w:fldCharType="begin"/>
      </w:r>
      <w:r>
        <w:rPr>
          <w:noProof/>
        </w:rPr>
        <w:instrText xml:space="preserve"> PAGEREF _Toc173741218 \h </w:instrText>
      </w:r>
      <w:r>
        <w:rPr>
          <w:noProof/>
        </w:rPr>
      </w:r>
      <w:r>
        <w:rPr>
          <w:noProof/>
        </w:rPr>
        <w:fldChar w:fldCharType="separate"/>
      </w:r>
      <w:r w:rsidR="007C6395">
        <w:rPr>
          <w:noProof/>
        </w:rPr>
        <w:t>11</w:t>
      </w:r>
      <w:r>
        <w:rPr>
          <w:noProof/>
        </w:rPr>
        <w:fldChar w:fldCharType="end"/>
      </w:r>
    </w:p>
    <w:p w:rsidR="00E822A1" w:rsidRDefault="00E822A1" w14:paraId="0364D57E" w14:textId="70C2CCFE">
      <w:pPr>
        <w:pStyle w:val="TOC1"/>
        <w:rPr>
          <w:rFonts w:asciiTheme="minorHAnsi" w:hAnsiTheme="minorHAnsi" w:cstheme="minorBidi"/>
          <w:noProof/>
          <w:kern w:val="2"/>
          <w:szCs w:val="24"/>
          <w:lang w:eastAsia="lt-LT"/>
          <w14:ligatures w14:val="standardContextual"/>
        </w:rPr>
      </w:pPr>
      <w:r w:rsidRPr="005643B2">
        <w:rPr>
          <w:noProof/>
        </w:rPr>
        <w:t>5.</w:t>
      </w:r>
      <w:r>
        <w:rPr>
          <w:rFonts w:asciiTheme="minorHAnsi" w:hAnsiTheme="minorHAnsi" w:cstheme="minorBidi"/>
          <w:noProof/>
          <w:kern w:val="2"/>
          <w:szCs w:val="24"/>
          <w:lang w:eastAsia="lt-LT"/>
          <w14:ligatures w14:val="standardContextual"/>
        </w:rPr>
        <w:tab/>
      </w:r>
      <w:r>
        <w:rPr>
          <w:noProof/>
        </w:rPr>
        <w:t>Licencijos galiojimo sustabdymas</w:t>
      </w:r>
      <w:r>
        <w:rPr>
          <w:noProof/>
        </w:rPr>
        <w:tab/>
      </w:r>
      <w:r>
        <w:rPr>
          <w:noProof/>
        </w:rPr>
        <w:fldChar w:fldCharType="begin"/>
      </w:r>
      <w:r>
        <w:rPr>
          <w:noProof/>
        </w:rPr>
        <w:instrText xml:space="preserve"> PAGEREF _Toc173741219 \h </w:instrText>
      </w:r>
      <w:r>
        <w:rPr>
          <w:noProof/>
        </w:rPr>
      </w:r>
      <w:r>
        <w:rPr>
          <w:noProof/>
        </w:rPr>
        <w:fldChar w:fldCharType="separate"/>
      </w:r>
      <w:r w:rsidR="007C6395">
        <w:rPr>
          <w:noProof/>
        </w:rPr>
        <w:t>14</w:t>
      </w:r>
      <w:r>
        <w:rPr>
          <w:noProof/>
        </w:rPr>
        <w:fldChar w:fldCharType="end"/>
      </w:r>
    </w:p>
    <w:p w:rsidR="00E822A1" w:rsidRDefault="00E822A1" w14:paraId="4E5EFD5E" w14:textId="1F914AF3">
      <w:pPr>
        <w:pStyle w:val="TOC2"/>
        <w:rPr>
          <w:rFonts w:asciiTheme="minorHAnsi" w:hAnsiTheme="minorHAnsi" w:cstheme="minorBidi"/>
          <w:noProof/>
          <w:color w:val="auto"/>
          <w:kern w:val="2"/>
          <w:sz w:val="24"/>
          <w:szCs w:val="24"/>
          <w:lang w:eastAsia="lt-LT"/>
          <w14:ligatures w14:val="standardContextual"/>
        </w:rPr>
      </w:pPr>
      <w:r>
        <w:rPr>
          <w:noProof/>
        </w:rPr>
        <w:t>5.1.</w:t>
      </w:r>
      <w:r>
        <w:rPr>
          <w:rFonts w:asciiTheme="minorHAnsi" w:hAnsiTheme="minorHAnsi" w:cstheme="minorBidi"/>
          <w:noProof/>
          <w:color w:val="auto"/>
          <w:kern w:val="2"/>
          <w:sz w:val="24"/>
          <w:szCs w:val="24"/>
          <w:lang w:eastAsia="lt-LT"/>
          <w14:ligatures w14:val="standardContextual"/>
        </w:rPr>
        <w:tab/>
      </w:r>
      <w:r>
        <w:rPr>
          <w:noProof/>
        </w:rPr>
        <w:t>Procesas</w:t>
      </w:r>
      <w:r>
        <w:rPr>
          <w:noProof/>
        </w:rPr>
        <w:tab/>
      </w:r>
      <w:r>
        <w:rPr>
          <w:noProof/>
        </w:rPr>
        <w:fldChar w:fldCharType="begin"/>
      </w:r>
      <w:r>
        <w:rPr>
          <w:noProof/>
        </w:rPr>
        <w:instrText xml:space="preserve"> PAGEREF _Toc173741220 \h </w:instrText>
      </w:r>
      <w:r>
        <w:rPr>
          <w:noProof/>
        </w:rPr>
      </w:r>
      <w:r>
        <w:rPr>
          <w:noProof/>
        </w:rPr>
        <w:fldChar w:fldCharType="separate"/>
      </w:r>
      <w:r w:rsidR="007C6395">
        <w:rPr>
          <w:noProof/>
        </w:rPr>
        <w:t>14</w:t>
      </w:r>
      <w:r>
        <w:rPr>
          <w:noProof/>
        </w:rPr>
        <w:fldChar w:fldCharType="end"/>
      </w:r>
    </w:p>
    <w:p w:rsidR="00E822A1" w:rsidRDefault="00E822A1" w14:paraId="2D2ADAA3" w14:textId="08A2A530">
      <w:pPr>
        <w:pStyle w:val="TOC2"/>
        <w:rPr>
          <w:rFonts w:asciiTheme="minorHAnsi" w:hAnsiTheme="minorHAnsi" w:cstheme="minorBidi"/>
          <w:noProof/>
          <w:color w:val="auto"/>
          <w:kern w:val="2"/>
          <w:sz w:val="24"/>
          <w:szCs w:val="24"/>
          <w:lang w:eastAsia="lt-LT"/>
          <w14:ligatures w14:val="standardContextual"/>
        </w:rPr>
      </w:pPr>
      <w:r>
        <w:rPr>
          <w:noProof/>
        </w:rPr>
        <w:t>5.2.</w:t>
      </w:r>
      <w:r>
        <w:rPr>
          <w:rFonts w:asciiTheme="minorHAnsi" w:hAnsiTheme="minorHAnsi" w:cstheme="minorBidi"/>
          <w:noProof/>
          <w:color w:val="auto"/>
          <w:kern w:val="2"/>
          <w:sz w:val="24"/>
          <w:szCs w:val="24"/>
          <w:lang w:eastAsia="lt-LT"/>
          <w14:ligatures w14:val="standardContextual"/>
        </w:rPr>
        <w:tab/>
      </w:r>
      <w:r w:rsidRPr="005643B2">
        <w:rPr>
          <w:noProof/>
          <w:color w:val="221F1F"/>
        </w:rPr>
        <w:t>Licencijos</w:t>
      </w:r>
      <w:r>
        <w:rPr>
          <w:noProof/>
        </w:rPr>
        <w:t xml:space="preserve"> galiojimo sustabdymo sąlygos</w:t>
      </w:r>
      <w:r>
        <w:rPr>
          <w:noProof/>
        </w:rPr>
        <w:tab/>
      </w:r>
      <w:r>
        <w:rPr>
          <w:noProof/>
        </w:rPr>
        <w:fldChar w:fldCharType="begin"/>
      </w:r>
      <w:r>
        <w:rPr>
          <w:noProof/>
        </w:rPr>
        <w:instrText xml:space="preserve"> PAGEREF _Toc173741221 \h </w:instrText>
      </w:r>
      <w:r>
        <w:rPr>
          <w:noProof/>
        </w:rPr>
      </w:r>
      <w:r>
        <w:rPr>
          <w:noProof/>
        </w:rPr>
        <w:fldChar w:fldCharType="separate"/>
      </w:r>
      <w:r w:rsidR="007C6395">
        <w:rPr>
          <w:noProof/>
        </w:rPr>
        <w:t>17</w:t>
      </w:r>
      <w:r>
        <w:rPr>
          <w:noProof/>
        </w:rPr>
        <w:fldChar w:fldCharType="end"/>
      </w:r>
    </w:p>
    <w:p w:rsidR="00E822A1" w:rsidRDefault="00E822A1" w14:paraId="601270BC" w14:textId="59B55B79">
      <w:pPr>
        <w:pStyle w:val="TOC2"/>
        <w:rPr>
          <w:rFonts w:asciiTheme="minorHAnsi" w:hAnsiTheme="minorHAnsi" w:cstheme="minorBidi"/>
          <w:noProof/>
          <w:color w:val="auto"/>
          <w:kern w:val="2"/>
          <w:sz w:val="24"/>
          <w:szCs w:val="24"/>
          <w:lang w:eastAsia="lt-LT"/>
          <w14:ligatures w14:val="standardContextual"/>
        </w:rPr>
      </w:pPr>
      <w:r w:rsidRPr="005643B2">
        <w:rPr>
          <w:noProof/>
          <w:color w:val="221F1F"/>
        </w:rPr>
        <w:t>5.3.</w:t>
      </w:r>
      <w:r>
        <w:rPr>
          <w:rFonts w:asciiTheme="minorHAnsi" w:hAnsiTheme="minorHAnsi" w:cstheme="minorBidi"/>
          <w:noProof/>
          <w:color w:val="auto"/>
          <w:kern w:val="2"/>
          <w:sz w:val="24"/>
          <w:szCs w:val="24"/>
          <w:lang w:eastAsia="lt-LT"/>
          <w14:ligatures w14:val="standardContextual"/>
        </w:rPr>
        <w:tab/>
      </w:r>
      <w:r w:rsidRPr="005643B2">
        <w:rPr>
          <w:noProof/>
          <w:color w:val="221F1F"/>
        </w:rPr>
        <w:t>Prašymo forma</w:t>
      </w:r>
      <w:r>
        <w:rPr>
          <w:noProof/>
        </w:rPr>
        <w:tab/>
      </w:r>
      <w:r>
        <w:rPr>
          <w:noProof/>
        </w:rPr>
        <w:fldChar w:fldCharType="begin"/>
      </w:r>
      <w:r>
        <w:rPr>
          <w:noProof/>
        </w:rPr>
        <w:instrText xml:space="preserve"> PAGEREF _Toc173741222 \h </w:instrText>
      </w:r>
      <w:r>
        <w:rPr>
          <w:noProof/>
        </w:rPr>
      </w:r>
      <w:r>
        <w:rPr>
          <w:noProof/>
        </w:rPr>
        <w:fldChar w:fldCharType="separate"/>
      </w:r>
      <w:r w:rsidR="007C6395">
        <w:rPr>
          <w:noProof/>
        </w:rPr>
        <w:t>17</w:t>
      </w:r>
      <w:r>
        <w:rPr>
          <w:noProof/>
        </w:rPr>
        <w:fldChar w:fldCharType="end"/>
      </w:r>
    </w:p>
    <w:p w:rsidR="00E822A1" w:rsidRDefault="00E822A1" w14:paraId="3E7BCE1D" w14:textId="4B9793DC">
      <w:pPr>
        <w:pStyle w:val="TOC1"/>
        <w:rPr>
          <w:rFonts w:asciiTheme="minorHAnsi" w:hAnsiTheme="minorHAnsi" w:cstheme="minorBidi"/>
          <w:noProof/>
          <w:kern w:val="2"/>
          <w:szCs w:val="24"/>
          <w:lang w:eastAsia="lt-LT"/>
          <w14:ligatures w14:val="standardContextual"/>
        </w:rPr>
      </w:pPr>
      <w:r w:rsidRPr="005643B2">
        <w:rPr>
          <w:noProof/>
        </w:rPr>
        <w:t>6.</w:t>
      </w:r>
      <w:r>
        <w:rPr>
          <w:rFonts w:asciiTheme="minorHAnsi" w:hAnsiTheme="minorHAnsi" w:cstheme="minorBidi"/>
          <w:noProof/>
          <w:kern w:val="2"/>
          <w:szCs w:val="24"/>
          <w:lang w:eastAsia="lt-LT"/>
          <w14:ligatures w14:val="standardContextual"/>
        </w:rPr>
        <w:tab/>
      </w:r>
      <w:r>
        <w:rPr>
          <w:noProof/>
        </w:rPr>
        <w:t>Licencijos galiojimo sustabdymo panaikinimas</w:t>
      </w:r>
      <w:r>
        <w:rPr>
          <w:noProof/>
        </w:rPr>
        <w:tab/>
      </w:r>
      <w:r>
        <w:rPr>
          <w:noProof/>
        </w:rPr>
        <w:fldChar w:fldCharType="begin"/>
      </w:r>
      <w:r>
        <w:rPr>
          <w:noProof/>
        </w:rPr>
        <w:instrText xml:space="preserve"> PAGEREF _Toc173741223 \h </w:instrText>
      </w:r>
      <w:r>
        <w:rPr>
          <w:noProof/>
        </w:rPr>
      </w:r>
      <w:r>
        <w:rPr>
          <w:noProof/>
        </w:rPr>
        <w:fldChar w:fldCharType="separate"/>
      </w:r>
      <w:r w:rsidR="007C6395">
        <w:rPr>
          <w:noProof/>
        </w:rPr>
        <w:t>19</w:t>
      </w:r>
      <w:r>
        <w:rPr>
          <w:noProof/>
        </w:rPr>
        <w:fldChar w:fldCharType="end"/>
      </w:r>
    </w:p>
    <w:p w:rsidR="00E822A1" w:rsidRDefault="00E822A1" w14:paraId="2E9F0501" w14:textId="3960BFDA">
      <w:pPr>
        <w:pStyle w:val="TOC2"/>
        <w:rPr>
          <w:rFonts w:asciiTheme="minorHAnsi" w:hAnsiTheme="minorHAnsi" w:cstheme="minorBidi"/>
          <w:noProof/>
          <w:color w:val="auto"/>
          <w:kern w:val="2"/>
          <w:sz w:val="24"/>
          <w:szCs w:val="24"/>
          <w:lang w:eastAsia="lt-LT"/>
          <w14:ligatures w14:val="standardContextual"/>
        </w:rPr>
      </w:pPr>
      <w:r>
        <w:rPr>
          <w:noProof/>
        </w:rPr>
        <w:t>6.1.</w:t>
      </w:r>
      <w:r>
        <w:rPr>
          <w:rFonts w:asciiTheme="minorHAnsi" w:hAnsiTheme="minorHAnsi" w:cstheme="minorBidi"/>
          <w:noProof/>
          <w:color w:val="auto"/>
          <w:kern w:val="2"/>
          <w:sz w:val="24"/>
          <w:szCs w:val="24"/>
          <w:lang w:eastAsia="lt-LT"/>
          <w14:ligatures w14:val="standardContextual"/>
        </w:rPr>
        <w:tab/>
      </w:r>
      <w:r>
        <w:rPr>
          <w:noProof/>
        </w:rPr>
        <w:t>Procesas</w:t>
      </w:r>
      <w:r>
        <w:rPr>
          <w:noProof/>
        </w:rPr>
        <w:tab/>
      </w:r>
      <w:r>
        <w:rPr>
          <w:noProof/>
        </w:rPr>
        <w:fldChar w:fldCharType="begin"/>
      </w:r>
      <w:r>
        <w:rPr>
          <w:noProof/>
        </w:rPr>
        <w:instrText xml:space="preserve"> PAGEREF _Toc173741224 \h </w:instrText>
      </w:r>
      <w:r>
        <w:rPr>
          <w:noProof/>
        </w:rPr>
      </w:r>
      <w:r>
        <w:rPr>
          <w:noProof/>
        </w:rPr>
        <w:fldChar w:fldCharType="separate"/>
      </w:r>
      <w:r w:rsidR="007C6395">
        <w:rPr>
          <w:noProof/>
        </w:rPr>
        <w:t>19</w:t>
      </w:r>
      <w:r>
        <w:rPr>
          <w:noProof/>
        </w:rPr>
        <w:fldChar w:fldCharType="end"/>
      </w:r>
    </w:p>
    <w:p w:rsidR="00E822A1" w:rsidRDefault="00E822A1" w14:paraId="258FC25E" w14:textId="3873A5C0">
      <w:pPr>
        <w:pStyle w:val="TOC2"/>
        <w:rPr>
          <w:rFonts w:asciiTheme="minorHAnsi" w:hAnsiTheme="minorHAnsi" w:cstheme="minorBidi"/>
          <w:noProof/>
          <w:color w:val="auto"/>
          <w:kern w:val="2"/>
          <w:sz w:val="24"/>
          <w:szCs w:val="24"/>
          <w:lang w:eastAsia="lt-LT"/>
          <w14:ligatures w14:val="standardContextual"/>
        </w:rPr>
      </w:pPr>
      <w:r>
        <w:rPr>
          <w:noProof/>
        </w:rPr>
        <w:t>6.2.</w:t>
      </w:r>
      <w:r>
        <w:rPr>
          <w:rFonts w:asciiTheme="minorHAnsi" w:hAnsiTheme="minorHAnsi" w:cstheme="minorBidi"/>
          <w:noProof/>
          <w:color w:val="auto"/>
          <w:kern w:val="2"/>
          <w:sz w:val="24"/>
          <w:szCs w:val="24"/>
          <w:lang w:eastAsia="lt-LT"/>
          <w14:ligatures w14:val="standardContextual"/>
        </w:rPr>
        <w:tab/>
      </w:r>
      <w:r w:rsidRPr="005643B2">
        <w:rPr>
          <w:noProof/>
          <w:color w:val="221F1F"/>
        </w:rPr>
        <w:t>Licencijos</w:t>
      </w:r>
      <w:r>
        <w:rPr>
          <w:noProof/>
        </w:rPr>
        <w:t xml:space="preserve"> galiojimo sustabdymo panaikinimo sąlygos</w:t>
      </w:r>
      <w:r>
        <w:rPr>
          <w:noProof/>
        </w:rPr>
        <w:tab/>
      </w:r>
      <w:r>
        <w:rPr>
          <w:noProof/>
        </w:rPr>
        <w:fldChar w:fldCharType="begin"/>
      </w:r>
      <w:r>
        <w:rPr>
          <w:noProof/>
        </w:rPr>
        <w:instrText xml:space="preserve"> PAGEREF _Toc173741225 \h </w:instrText>
      </w:r>
      <w:r>
        <w:rPr>
          <w:noProof/>
        </w:rPr>
      </w:r>
      <w:r>
        <w:rPr>
          <w:noProof/>
        </w:rPr>
        <w:fldChar w:fldCharType="separate"/>
      </w:r>
      <w:r w:rsidR="007C6395">
        <w:rPr>
          <w:noProof/>
        </w:rPr>
        <w:t>24</w:t>
      </w:r>
      <w:r>
        <w:rPr>
          <w:noProof/>
        </w:rPr>
        <w:fldChar w:fldCharType="end"/>
      </w:r>
    </w:p>
    <w:p w:rsidR="00E822A1" w:rsidRDefault="00E822A1" w14:paraId="1720632C" w14:textId="75A7C075">
      <w:pPr>
        <w:pStyle w:val="TOC2"/>
        <w:rPr>
          <w:rFonts w:asciiTheme="minorHAnsi" w:hAnsiTheme="minorHAnsi" w:cstheme="minorBidi"/>
          <w:noProof/>
          <w:color w:val="auto"/>
          <w:kern w:val="2"/>
          <w:sz w:val="24"/>
          <w:szCs w:val="24"/>
          <w:lang w:eastAsia="lt-LT"/>
          <w14:ligatures w14:val="standardContextual"/>
        </w:rPr>
      </w:pPr>
      <w:r w:rsidRPr="005643B2">
        <w:rPr>
          <w:noProof/>
          <w:color w:val="221F1F"/>
        </w:rPr>
        <w:t>6.3.</w:t>
      </w:r>
      <w:r>
        <w:rPr>
          <w:rFonts w:asciiTheme="minorHAnsi" w:hAnsiTheme="minorHAnsi" w:cstheme="minorBidi"/>
          <w:noProof/>
          <w:color w:val="auto"/>
          <w:kern w:val="2"/>
          <w:sz w:val="24"/>
          <w:szCs w:val="24"/>
          <w:lang w:eastAsia="lt-LT"/>
          <w14:ligatures w14:val="standardContextual"/>
        </w:rPr>
        <w:tab/>
      </w:r>
      <w:r w:rsidRPr="005643B2">
        <w:rPr>
          <w:noProof/>
          <w:color w:val="221F1F"/>
        </w:rPr>
        <w:t>Prašymo forma</w:t>
      </w:r>
      <w:r>
        <w:rPr>
          <w:noProof/>
        </w:rPr>
        <w:tab/>
      </w:r>
      <w:r>
        <w:rPr>
          <w:noProof/>
        </w:rPr>
        <w:fldChar w:fldCharType="begin"/>
      </w:r>
      <w:r>
        <w:rPr>
          <w:noProof/>
        </w:rPr>
        <w:instrText xml:space="preserve"> PAGEREF _Toc173741226 \h </w:instrText>
      </w:r>
      <w:r>
        <w:rPr>
          <w:noProof/>
        </w:rPr>
      </w:r>
      <w:r>
        <w:rPr>
          <w:noProof/>
        </w:rPr>
        <w:fldChar w:fldCharType="separate"/>
      </w:r>
      <w:r w:rsidR="007C6395">
        <w:rPr>
          <w:noProof/>
        </w:rPr>
        <w:t>27</w:t>
      </w:r>
      <w:r>
        <w:rPr>
          <w:noProof/>
        </w:rPr>
        <w:fldChar w:fldCharType="end"/>
      </w:r>
    </w:p>
    <w:p w:rsidR="00E822A1" w:rsidRDefault="00E822A1" w14:paraId="50894C5A" w14:textId="72B209DE">
      <w:pPr>
        <w:pStyle w:val="TOC1"/>
        <w:rPr>
          <w:rFonts w:asciiTheme="minorHAnsi" w:hAnsiTheme="minorHAnsi" w:cstheme="minorBidi"/>
          <w:noProof/>
          <w:kern w:val="2"/>
          <w:szCs w:val="24"/>
          <w:lang w:eastAsia="lt-LT"/>
          <w14:ligatures w14:val="standardContextual"/>
        </w:rPr>
      </w:pPr>
      <w:r w:rsidRPr="005643B2">
        <w:rPr>
          <w:noProof/>
        </w:rPr>
        <w:t>7.</w:t>
      </w:r>
      <w:r>
        <w:rPr>
          <w:rFonts w:asciiTheme="minorHAnsi" w:hAnsiTheme="minorHAnsi" w:cstheme="minorBidi"/>
          <w:noProof/>
          <w:kern w:val="2"/>
          <w:szCs w:val="24"/>
          <w:lang w:eastAsia="lt-LT"/>
          <w14:ligatures w14:val="standardContextual"/>
        </w:rPr>
        <w:tab/>
      </w:r>
      <w:r>
        <w:rPr>
          <w:noProof/>
        </w:rPr>
        <w:t>Licencijos galiojimo panaikinimas</w:t>
      </w:r>
      <w:r>
        <w:rPr>
          <w:noProof/>
        </w:rPr>
        <w:tab/>
      </w:r>
      <w:r>
        <w:rPr>
          <w:noProof/>
        </w:rPr>
        <w:fldChar w:fldCharType="begin"/>
      </w:r>
      <w:r>
        <w:rPr>
          <w:noProof/>
        </w:rPr>
        <w:instrText xml:space="preserve"> PAGEREF _Toc173741227 \h </w:instrText>
      </w:r>
      <w:r>
        <w:rPr>
          <w:noProof/>
        </w:rPr>
      </w:r>
      <w:r>
        <w:rPr>
          <w:noProof/>
        </w:rPr>
        <w:fldChar w:fldCharType="separate"/>
      </w:r>
      <w:r w:rsidR="007C6395">
        <w:rPr>
          <w:noProof/>
        </w:rPr>
        <w:t>29</w:t>
      </w:r>
      <w:r>
        <w:rPr>
          <w:noProof/>
        </w:rPr>
        <w:fldChar w:fldCharType="end"/>
      </w:r>
    </w:p>
    <w:p w:rsidR="00E822A1" w:rsidRDefault="00E822A1" w14:paraId="3E42E978" w14:textId="0ABF4D32">
      <w:pPr>
        <w:pStyle w:val="TOC2"/>
        <w:rPr>
          <w:rFonts w:asciiTheme="minorHAnsi" w:hAnsiTheme="minorHAnsi" w:cstheme="minorBidi"/>
          <w:noProof/>
          <w:color w:val="auto"/>
          <w:kern w:val="2"/>
          <w:sz w:val="24"/>
          <w:szCs w:val="24"/>
          <w:lang w:eastAsia="lt-LT"/>
          <w14:ligatures w14:val="standardContextual"/>
        </w:rPr>
      </w:pPr>
      <w:r>
        <w:rPr>
          <w:noProof/>
        </w:rPr>
        <w:t>7.1.</w:t>
      </w:r>
      <w:r>
        <w:rPr>
          <w:rFonts w:asciiTheme="minorHAnsi" w:hAnsiTheme="minorHAnsi" w:cstheme="minorBidi"/>
          <w:noProof/>
          <w:color w:val="auto"/>
          <w:kern w:val="2"/>
          <w:sz w:val="24"/>
          <w:szCs w:val="24"/>
          <w:lang w:eastAsia="lt-LT"/>
          <w14:ligatures w14:val="standardContextual"/>
        </w:rPr>
        <w:tab/>
      </w:r>
      <w:r>
        <w:rPr>
          <w:noProof/>
        </w:rPr>
        <w:t>Procesas</w:t>
      </w:r>
      <w:r>
        <w:rPr>
          <w:noProof/>
        </w:rPr>
        <w:tab/>
      </w:r>
      <w:r>
        <w:rPr>
          <w:noProof/>
        </w:rPr>
        <w:fldChar w:fldCharType="begin"/>
      </w:r>
      <w:r>
        <w:rPr>
          <w:noProof/>
        </w:rPr>
        <w:instrText xml:space="preserve"> PAGEREF _Toc173741228 \h </w:instrText>
      </w:r>
      <w:r>
        <w:rPr>
          <w:noProof/>
        </w:rPr>
      </w:r>
      <w:r>
        <w:rPr>
          <w:noProof/>
        </w:rPr>
        <w:fldChar w:fldCharType="separate"/>
      </w:r>
      <w:r w:rsidR="007C6395">
        <w:rPr>
          <w:noProof/>
        </w:rPr>
        <w:t>29</w:t>
      </w:r>
      <w:r>
        <w:rPr>
          <w:noProof/>
        </w:rPr>
        <w:fldChar w:fldCharType="end"/>
      </w:r>
    </w:p>
    <w:p w:rsidR="00E822A1" w:rsidRDefault="00E822A1" w14:paraId="28037317" w14:textId="0FA848EF">
      <w:pPr>
        <w:pStyle w:val="TOC2"/>
        <w:rPr>
          <w:rFonts w:asciiTheme="minorHAnsi" w:hAnsiTheme="minorHAnsi" w:cstheme="minorBidi"/>
          <w:noProof/>
          <w:color w:val="auto"/>
          <w:kern w:val="2"/>
          <w:sz w:val="24"/>
          <w:szCs w:val="24"/>
          <w:lang w:eastAsia="lt-LT"/>
          <w14:ligatures w14:val="standardContextual"/>
        </w:rPr>
      </w:pPr>
      <w:r>
        <w:rPr>
          <w:noProof/>
        </w:rPr>
        <w:t>7.2.</w:t>
      </w:r>
      <w:r>
        <w:rPr>
          <w:rFonts w:asciiTheme="minorHAnsi" w:hAnsiTheme="minorHAnsi" w:cstheme="minorBidi"/>
          <w:noProof/>
          <w:color w:val="auto"/>
          <w:kern w:val="2"/>
          <w:sz w:val="24"/>
          <w:szCs w:val="24"/>
          <w:lang w:eastAsia="lt-LT"/>
          <w14:ligatures w14:val="standardContextual"/>
        </w:rPr>
        <w:tab/>
      </w:r>
      <w:r w:rsidRPr="005643B2">
        <w:rPr>
          <w:noProof/>
          <w:color w:val="221F1F"/>
        </w:rPr>
        <w:t>Licencijos</w:t>
      </w:r>
      <w:r>
        <w:rPr>
          <w:noProof/>
        </w:rPr>
        <w:t xml:space="preserve"> galiojimo panaikinimo sąlygos</w:t>
      </w:r>
      <w:r>
        <w:rPr>
          <w:noProof/>
        </w:rPr>
        <w:tab/>
      </w:r>
      <w:r>
        <w:rPr>
          <w:noProof/>
        </w:rPr>
        <w:fldChar w:fldCharType="begin"/>
      </w:r>
      <w:r>
        <w:rPr>
          <w:noProof/>
        </w:rPr>
        <w:instrText xml:space="preserve"> PAGEREF _Toc173741229 \h </w:instrText>
      </w:r>
      <w:r>
        <w:rPr>
          <w:noProof/>
        </w:rPr>
      </w:r>
      <w:r>
        <w:rPr>
          <w:noProof/>
        </w:rPr>
        <w:fldChar w:fldCharType="separate"/>
      </w:r>
      <w:r w:rsidR="007C6395">
        <w:rPr>
          <w:noProof/>
        </w:rPr>
        <w:t>33</w:t>
      </w:r>
      <w:r>
        <w:rPr>
          <w:noProof/>
        </w:rPr>
        <w:fldChar w:fldCharType="end"/>
      </w:r>
    </w:p>
    <w:p w:rsidR="00E822A1" w:rsidRDefault="00E822A1" w14:paraId="276312AC" w14:textId="71CF1E2A">
      <w:pPr>
        <w:pStyle w:val="TOC2"/>
        <w:rPr>
          <w:rFonts w:asciiTheme="minorHAnsi" w:hAnsiTheme="minorHAnsi" w:cstheme="minorBidi"/>
          <w:noProof/>
          <w:color w:val="auto"/>
          <w:kern w:val="2"/>
          <w:sz w:val="24"/>
          <w:szCs w:val="24"/>
          <w:lang w:eastAsia="lt-LT"/>
          <w14:ligatures w14:val="standardContextual"/>
        </w:rPr>
      </w:pPr>
      <w:r w:rsidRPr="005643B2">
        <w:rPr>
          <w:noProof/>
          <w:color w:val="221F1F"/>
        </w:rPr>
        <w:t>7.3.</w:t>
      </w:r>
      <w:r>
        <w:rPr>
          <w:rFonts w:asciiTheme="minorHAnsi" w:hAnsiTheme="minorHAnsi" w:cstheme="minorBidi"/>
          <w:noProof/>
          <w:color w:val="auto"/>
          <w:kern w:val="2"/>
          <w:sz w:val="24"/>
          <w:szCs w:val="24"/>
          <w:lang w:eastAsia="lt-LT"/>
          <w14:ligatures w14:val="standardContextual"/>
        </w:rPr>
        <w:tab/>
      </w:r>
      <w:r w:rsidRPr="005643B2">
        <w:rPr>
          <w:noProof/>
          <w:color w:val="221F1F"/>
        </w:rPr>
        <w:t>Prašymo forma</w:t>
      </w:r>
      <w:r>
        <w:rPr>
          <w:noProof/>
        </w:rPr>
        <w:tab/>
      </w:r>
      <w:r>
        <w:rPr>
          <w:noProof/>
        </w:rPr>
        <w:fldChar w:fldCharType="begin"/>
      </w:r>
      <w:r>
        <w:rPr>
          <w:noProof/>
        </w:rPr>
        <w:instrText xml:space="preserve"> PAGEREF _Toc173741230 \h </w:instrText>
      </w:r>
      <w:r>
        <w:rPr>
          <w:noProof/>
        </w:rPr>
      </w:r>
      <w:r>
        <w:rPr>
          <w:noProof/>
        </w:rPr>
        <w:fldChar w:fldCharType="separate"/>
      </w:r>
      <w:r w:rsidR="007C6395">
        <w:rPr>
          <w:noProof/>
        </w:rPr>
        <w:t>33</w:t>
      </w:r>
      <w:r>
        <w:rPr>
          <w:noProof/>
        </w:rPr>
        <w:fldChar w:fldCharType="end"/>
      </w:r>
    </w:p>
    <w:p w:rsidR="00E822A1" w:rsidRDefault="00E822A1" w14:paraId="1ED017BE" w14:textId="74077932">
      <w:pPr>
        <w:pStyle w:val="TOC1"/>
        <w:rPr>
          <w:rFonts w:asciiTheme="minorHAnsi" w:hAnsiTheme="minorHAnsi" w:cstheme="minorBidi"/>
          <w:noProof/>
          <w:kern w:val="2"/>
          <w:szCs w:val="24"/>
          <w:lang w:eastAsia="lt-LT"/>
          <w14:ligatures w14:val="standardContextual"/>
        </w:rPr>
      </w:pPr>
      <w:r w:rsidRPr="005643B2">
        <w:rPr>
          <w:noProof/>
        </w:rPr>
        <w:t>8.</w:t>
      </w:r>
      <w:r>
        <w:rPr>
          <w:rFonts w:asciiTheme="minorHAnsi" w:hAnsiTheme="minorHAnsi" w:cstheme="minorBidi"/>
          <w:noProof/>
          <w:kern w:val="2"/>
          <w:szCs w:val="24"/>
          <w:lang w:eastAsia="lt-LT"/>
          <w14:ligatures w14:val="standardContextual"/>
        </w:rPr>
        <w:tab/>
      </w:r>
      <w:r>
        <w:rPr>
          <w:noProof/>
        </w:rPr>
        <w:t>Duomenų mainai prašymo pateikimui ir tikrinimui</w:t>
      </w:r>
      <w:r>
        <w:rPr>
          <w:noProof/>
        </w:rPr>
        <w:tab/>
      </w:r>
      <w:r>
        <w:rPr>
          <w:noProof/>
        </w:rPr>
        <w:fldChar w:fldCharType="begin"/>
      </w:r>
      <w:r>
        <w:rPr>
          <w:noProof/>
        </w:rPr>
        <w:instrText xml:space="preserve"> PAGEREF _Toc173741231 \h </w:instrText>
      </w:r>
      <w:r>
        <w:rPr>
          <w:noProof/>
        </w:rPr>
      </w:r>
      <w:r>
        <w:rPr>
          <w:noProof/>
        </w:rPr>
        <w:fldChar w:fldCharType="separate"/>
      </w:r>
      <w:r w:rsidR="007C6395">
        <w:rPr>
          <w:noProof/>
        </w:rPr>
        <w:t>35</w:t>
      </w:r>
      <w:r>
        <w:rPr>
          <w:noProof/>
        </w:rPr>
        <w:fldChar w:fldCharType="end"/>
      </w:r>
    </w:p>
    <w:p w:rsidR="00E822A1" w:rsidRDefault="00E822A1" w14:paraId="302BA3E6" w14:textId="60F254CA">
      <w:pPr>
        <w:pStyle w:val="TOC1"/>
        <w:rPr>
          <w:rFonts w:asciiTheme="minorHAnsi" w:hAnsiTheme="minorHAnsi" w:cstheme="minorBidi"/>
          <w:noProof/>
          <w:kern w:val="2"/>
          <w:szCs w:val="24"/>
          <w:lang w:eastAsia="lt-LT"/>
          <w14:ligatures w14:val="standardContextual"/>
        </w:rPr>
      </w:pPr>
      <w:r w:rsidRPr="005643B2">
        <w:rPr>
          <w:noProof/>
        </w:rPr>
        <w:t>9.</w:t>
      </w:r>
      <w:r>
        <w:rPr>
          <w:rFonts w:asciiTheme="minorHAnsi" w:hAnsiTheme="minorHAnsi" w:cstheme="minorBidi"/>
          <w:noProof/>
          <w:kern w:val="2"/>
          <w:szCs w:val="24"/>
          <w:lang w:eastAsia="lt-LT"/>
          <w14:ligatures w14:val="standardContextual"/>
        </w:rPr>
        <w:tab/>
      </w:r>
      <w:r>
        <w:rPr>
          <w:noProof/>
        </w:rPr>
        <w:t>VIISP konfigūracija</w:t>
      </w:r>
      <w:r>
        <w:rPr>
          <w:noProof/>
        </w:rPr>
        <w:tab/>
      </w:r>
      <w:r>
        <w:rPr>
          <w:noProof/>
        </w:rPr>
        <w:fldChar w:fldCharType="begin"/>
      </w:r>
      <w:r>
        <w:rPr>
          <w:noProof/>
        </w:rPr>
        <w:instrText xml:space="preserve"> PAGEREF _Toc173741232 \h </w:instrText>
      </w:r>
      <w:r>
        <w:rPr>
          <w:noProof/>
        </w:rPr>
      </w:r>
      <w:r>
        <w:rPr>
          <w:noProof/>
        </w:rPr>
        <w:fldChar w:fldCharType="separate"/>
      </w:r>
      <w:r w:rsidR="007C6395">
        <w:rPr>
          <w:noProof/>
        </w:rPr>
        <w:t>36</w:t>
      </w:r>
      <w:r>
        <w:rPr>
          <w:noProof/>
        </w:rPr>
        <w:fldChar w:fldCharType="end"/>
      </w:r>
    </w:p>
    <w:p w:rsidRPr="00B62DBB" w:rsidR="0022526B" w:rsidP="0022526B" w:rsidRDefault="009C32C4" w14:paraId="039FF1C2" w14:textId="153B7A29">
      <w:pPr>
        <w:rPr>
          <w:sz w:val="18"/>
          <w:szCs w:val="16"/>
        </w:rPr>
      </w:pPr>
      <w:r>
        <w:rPr>
          <w:rFonts w:ascii="Arial" w:hAnsi="Arial"/>
          <w:color w:val="221F1F"/>
          <w:sz w:val="22"/>
        </w:rPr>
        <w:fldChar w:fldCharType="end"/>
      </w:r>
    </w:p>
    <w:p w:rsidR="0022526B" w:rsidRDefault="0022526B" w14:paraId="6A146130" w14:textId="78F1BD00">
      <w:pPr>
        <w:spacing w:before="0" w:after="160" w:line="259" w:lineRule="auto"/>
        <w:jc w:val="left"/>
        <w:rPr>
          <w:rFonts w:eastAsiaTheme="majorEastAsia"/>
          <w:bCs/>
          <w:color w:val="221F1F"/>
        </w:rPr>
      </w:pPr>
      <w:r>
        <w:br w:type="page"/>
      </w:r>
    </w:p>
    <w:p w:rsidRPr="00CA75F8" w:rsidR="00882992" w:rsidP="0022526B" w:rsidRDefault="0022526B" w14:paraId="57F6DE35" w14:textId="2A0A5966">
      <w:pPr>
        <w:pStyle w:val="Heading1"/>
        <w:rPr>
          <w:szCs w:val="18"/>
        </w:rPr>
      </w:pPr>
      <w:bookmarkStart w:name="_Toc173741212" w:id="3"/>
      <w:r w:rsidRPr="00CA75F8">
        <w:rPr>
          <w:szCs w:val="18"/>
        </w:rPr>
        <w:lastRenderedPageBreak/>
        <w:t>B</w:t>
      </w:r>
      <w:r w:rsidRPr="00CA75F8" w:rsidR="00BE225F">
        <w:rPr>
          <w:szCs w:val="18"/>
        </w:rPr>
        <w:t>endroji dalis</w:t>
      </w:r>
      <w:bookmarkEnd w:id="3"/>
    </w:p>
    <w:p w:rsidRPr="000F166F" w:rsidR="0022526B" w:rsidP="000F166F" w:rsidRDefault="000F166F" w14:paraId="34BF9BD2" w14:textId="51DA1B49">
      <w:r w:rsidRPr="000F166F">
        <w:fldChar w:fldCharType="begin"/>
      </w:r>
      <w:r w:rsidRPr="000F166F">
        <w:instrText xml:space="preserve"> SEQ lentelė \* ARABIC </w:instrText>
      </w:r>
      <w:r w:rsidRPr="000F166F">
        <w:fldChar w:fldCharType="separate"/>
      </w:r>
      <w:r w:rsidR="00E822A1">
        <w:rPr>
          <w:noProof/>
        </w:rPr>
        <w:t>1</w:t>
      </w:r>
      <w:r w:rsidRPr="000F166F">
        <w:fldChar w:fldCharType="end"/>
      </w:r>
      <w:r>
        <w:t xml:space="preserve"> </w:t>
      </w:r>
      <w:r w:rsidRPr="000F166F">
        <w:t>lentelė</w:t>
      </w:r>
      <w:r>
        <w:t>.</w:t>
      </w:r>
      <w:r w:rsidRPr="000F166F">
        <w:t xml:space="preserve"> </w:t>
      </w:r>
      <w:r w:rsidRPr="000F166F" w:rsidR="00CA75F8">
        <w:t>Bendra licencijos informacija</w:t>
      </w:r>
    </w:p>
    <w:tbl>
      <w:tblPr>
        <w:tblStyle w:val="TableGrid"/>
        <w:tblW w:w="9143" w:type="dxa"/>
        <w:tblBorders>
          <w:top w:val="single" w:color="CCC9E5" w:sz="4" w:space="0"/>
          <w:left w:val="single" w:color="CCC9E5" w:sz="4" w:space="0"/>
          <w:bottom w:val="single" w:color="CCC9E5" w:sz="4" w:space="0"/>
          <w:right w:val="single" w:color="CCC9E5" w:sz="4" w:space="0"/>
          <w:insideH w:val="single" w:color="CCC9E5" w:sz="4" w:space="0"/>
          <w:insideV w:val="single" w:color="CCC9E5" w:sz="4" w:space="0"/>
        </w:tblBorders>
        <w:tblLook w:val="04A0" w:firstRow="1" w:lastRow="0" w:firstColumn="1" w:lastColumn="0" w:noHBand="0" w:noVBand="1"/>
      </w:tblPr>
      <w:tblGrid>
        <w:gridCol w:w="3964"/>
        <w:gridCol w:w="5179"/>
      </w:tblGrid>
      <w:tr w:rsidRPr="00BE7EC4" w:rsidR="0022526B" w:rsidTr="00E822A1" w14:paraId="027A2006" w14:textId="77777777">
        <w:trPr>
          <w:trHeight w:val="366"/>
        </w:trPr>
        <w:tc>
          <w:tcPr>
            <w:tcW w:w="3964" w:type="dxa"/>
          </w:tcPr>
          <w:p w:rsidRPr="001C2841" w:rsidR="0022526B" w:rsidP="00882268" w:rsidRDefault="0022526B" w14:paraId="0DB7E123" w14:textId="7586CC92">
            <w:pPr>
              <w:pStyle w:val="Lentelsh2"/>
              <w:spacing w:before="100" w:beforeAutospacing="1" w:after="60" w:line="312" w:lineRule="auto"/>
              <w:ind w:left="0" w:right="0"/>
              <w:jc w:val="left"/>
              <w:rPr>
                <w:b/>
                <w:color w:val="221F1F"/>
                <w:sz w:val="16"/>
                <w:szCs w:val="16"/>
              </w:rPr>
            </w:pPr>
            <w:r w:rsidRPr="001C2841">
              <w:rPr>
                <w:b/>
                <w:color w:val="221F1F"/>
                <w:sz w:val="16"/>
                <w:szCs w:val="16"/>
              </w:rPr>
              <w:t>PASIS kodas</w:t>
            </w:r>
          </w:p>
        </w:tc>
        <w:tc>
          <w:tcPr>
            <w:tcW w:w="5179" w:type="dxa"/>
            <w:shd w:val="clear" w:color="auto" w:fill="auto"/>
          </w:tcPr>
          <w:p w:rsidRPr="00247C4F" w:rsidR="0022526B" w:rsidP="00882268" w:rsidRDefault="00247C4F" w14:paraId="6244BFAC" w14:textId="3EAC913B">
            <w:pPr>
              <w:pStyle w:val="Lentelsh2"/>
              <w:spacing w:before="100" w:beforeAutospacing="1" w:after="60" w:line="312" w:lineRule="auto"/>
              <w:ind w:left="0" w:right="0"/>
              <w:jc w:val="left"/>
              <w:rPr>
                <w:color w:val="221F1F"/>
                <w:sz w:val="16"/>
                <w:szCs w:val="16"/>
              </w:rPr>
            </w:pPr>
            <w:r>
              <w:rPr>
                <w:color w:val="221F1F"/>
                <w:sz w:val="16"/>
                <w:szCs w:val="16"/>
              </w:rPr>
              <w:t>PASA30373</w:t>
            </w:r>
          </w:p>
        </w:tc>
      </w:tr>
      <w:tr w:rsidRPr="00BE7EC4" w:rsidR="0022526B" w:rsidTr="00E822A1" w14:paraId="45BD38E2" w14:textId="77777777">
        <w:trPr>
          <w:trHeight w:val="366"/>
        </w:trPr>
        <w:tc>
          <w:tcPr>
            <w:tcW w:w="3964" w:type="dxa"/>
          </w:tcPr>
          <w:p w:rsidRPr="001C2841" w:rsidR="0022526B" w:rsidP="00882268" w:rsidRDefault="0022526B" w14:paraId="222B474B" w14:textId="4F6302B6">
            <w:pPr>
              <w:pStyle w:val="Lentelsh2"/>
              <w:spacing w:before="100" w:beforeAutospacing="1" w:after="60" w:line="312" w:lineRule="auto"/>
              <w:ind w:left="0" w:right="0"/>
              <w:jc w:val="left"/>
              <w:rPr>
                <w:b/>
                <w:color w:val="221F1F"/>
                <w:sz w:val="16"/>
                <w:szCs w:val="16"/>
              </w:rPr>
            </w:pPr>
            <w:r w:rsidRPr="001C2841">
              <w:rPr>
                <w:b/>
                <w:color w:val="221F1F"/>
                <w:sz w:val="16"/>
                <w:szCs w:val="16"/>
              </w:rPr>
              <w:t>Licencijos pavadinimas</w:t>
            </w:r>
          </w:p>
        </w:tc>
        <w:tc>
          <w:tcPr>
            <w:tcW w:w="5179" w:type="dxa"/>
            <w:shd w:val="clear" w:color="auto" w:fill="auto"/>
          </w:tcPr>
          <w:p w:rsidRPr="00247C4F" w:rsidR="0022526B" w:rsidP="00882268" w:rsidRDefault="00247C4F" w14:paraId="715ADC2A" w14:textId="685DBCEF">
            <w:pPr>
              <w:pStyle w:val="Lentelsh2"/>
              <w:spacing w:before="100" w:beforeAutospacing="1" w:after="60" w:line="312" w:lineRule="auto"/>
              <w:ind w:left="0" w:right="0"/>
              <w:jc w:val="left"/>
              <w:rPr>
                <w:color w:val="221F1F"/>
                <w:sz w:val="16"/>
                <w:szCs w:val="16"/>
              </w:rPr>
            </w:pPr>
            <w:r>
              <w:rPr>
                <w:color w:val="221F1F"/>
                <w:sz w:val="16"/>
                <w:szCs w:val="16"/>
              </w:rPr>
              <w:t>Nepriklausomo medienos matuotojo atestato išdavimas</w:t>
            </w:r>
          </w:p>
        </w:tc>
      </w:tr>
      <w:tr w:rsidRPr="00BE7EC4" w:rsidR="0022526B" w:rsidTr="00E822A1" w14:paraId="5FAC4889" w14:textId="77777777">
        <w:trPr>
          <w:trHeight w:val="355"/>
        </w:trPr>
        <w:tc>
          <w:tcPr>
            <w:tcW w:w="3964" w:type="dxa"/>
          </w:tcPr>
          <w:p w:rsidRPr="001C2841" w:rsidR="0022526B" w:rsidP="00882268" w:rsidRDefault="0022526B" w14:paraId="073C193C" w14:textId="246BDBC2">
            <w:pPr>
              <w:pStyle w:val="Lentelsh2"/>
              <w:spacing w:before="100" w:beforeAutospacing="1" w:after="60" w:line="312" w:lineRule="auto"/>
              <w:ind w:left="0" w:right="0"/>
              <w:jc w:val="left"/>
              <w:rPr>
                <w:b/>
                <w:color w:val="221F1F"/>
                <w:sz w:val="16"/>
                <w:szCs w:val="16"/>
              </w:rPr>
            </w:pPr>
            <w:r w:rsidRPr="001C2841">
              <w:rPr>
                <w:b/>
                <w:color w:val="221F1F"/>
                <w:sz w:val="16"/>
                <w:szCs w:val="16"/>
              </w:rPr>
              <w:t>Išduodanti institucija</w:t>
            </w:r>
          </w:p>
        </w:tc>
        <w:tc>
          <w:tcPr>
            <w:tcW w:w="5179" w:type="dxa"/>
            <w:shd w:val="clear" w:color="auto" w:fill="auto"/>
          </w:tcPr>
          <w:p w:rsidRPr="00247C4F" w:rsidR="0022526B" w:rsidP="00882268" w:rsidRDefault="00247C4F" w14:paraId="27A0D230" w14:textId="714D6753">
            <w:pPr>
              <w:pStyle w:val="Lentelsh2"/>
              <w:spacing w:before="100" w:beforeAutospacing="1" w:after="60" w:line="312" w:lineRule="auto"/>
              <w:ind w:left="0" w:right="0"/>
              <w:jc w:val="left"/>
              <w:rPr>
                <w:color w:val="221F1F"/>
                <w:sz w:val="16"/>
                <w:szCs w:val="16"/>
              </w:rPr>
            </w:pPr>
            <w:r>
              <w:rPr>
                <w:color w:val="221F1F"/>
                <w:sz w:val="16"/>
                <w:szCs w:val="16"/>
              </w:rPr>
              <w:t>Valstyb</w:t>
            </w:r>
            <w:r w:rsidR="0012196D">
              <w:rPr>
                <w:color w:val="221F1F"/>
                <w:sz w:val="16"/>
                <w:szCs w:val="16"/>
              </w:rPr>
              <w:t>inė</w:t>
            </w:r>
            <w:r>
              <w:rPr>
                <w:color w:val="221F1F"/>
                <w:sz w:val="16"/>
                <w:szCs w:val="16"/>
              </w:rPr>
              <w:t xml:space="preserve"> miškų tarnyba</w:t>
            </w:r>
          </w:p>
        </w:tc>
      </w:tr>
      <w:tr w:rsidRPr="00BE7EC4" w:rsidR="0022526B" w:rsidTr="00290A30" w14:paraId="44021B97" w14:textId="77777777">
        <w:trPr>
          <w:trHeight w:val="565"/>
        </w:trPr>
        <w:tc>
          <w:tcPr>
            <w:tcW w:w="3964" w:type="dxa"/>
          </w:tcPr>
          <w:p w:rsidRPr="001C2841" w:rsidR="0022526B" w:rsidP="00882268" w:rsidRDefault="0022526B" w14:paraId="6F67AC73" w14:textId="58DA5A92">
            <w:pPr>
              <w:pStyle w:val="Lentelsh2"/>
              <w:spacing w:before="100" w:beforeAutospacing="1" w:after="60" w:line="312" w:lineRule="auto"/>
              <w:ind w:left="0" w:right="0"/>
              <w:jc w:val="left"/>
              <w:rPr>
                <w:b/>
                <w:color w:val="221F1F"/>
                <w:sz w:val="16"/>
                <w:szCs w:val="16"/>
              </w:rPr>
            </w:pPr>
            <w:r w:rsidRPr="001C2841">
              <w:rPr>
                <w:b/>
                <w:color w:val="221F1F"/>
                <w:sz w:val="16"/>
                <w:szCs w:val="16"/>
              </w:rPr>
              <w:t>Išduota licencijų 2021-2023</w:t>
            </w:r>
          </w:p>
        </w:tc>
        <w:tc>
          <w:tcPr>
            <w:tcW w:w="5179" w:type="dxa"/>
            <w:shd w:val="clear" w:color="auto" w:fill="auto"/>
          </w:tcPr>
          <w:p w:rsidRPr="00DF7AD4" w:rsidR="0022526B" w:rsidP="00882268" w:rsidRDefault="00DF7AD4" w14:paraId="774F9B34" w14:textId="139ABE1C">
            <w:pPr>
              <w:pStyle w:val="Lentelsh2"/>
              <w:spacing w:before="100" w:beforeAutospacing="1" w:after="60" w:line="312" w:lineRule="auto"/>
              <w:ind w:left="0" w:right="0"/>
              <w:jc w:val="left"/>
              <w:rPr>
                <w:iCs/>
                <w:color w:val="221F1F"/>
                <w:sz w:val="16"/>
                <w:szCs w:val="16"/>
              </w:rPr>
            </w:pPr>
            <w:r>
              <w:rPr>
                <w:iCs/>
                <w:color w:val="221F1F"/>
                <w:sz w:val="16"/>
                <w:szCs w:val="16"/>
              </w:rPr>
              <w:t>16</w:t>
            </w:r>
          </w:p>
        </w:tc>
      </w:tr>
      <w:tr w:rsidRPr="00BE7EC4" w:rsidR="0022526B" w:rsidTr="00E822A1" w14:paraId="209F2C04" w14:textId="77777777">
        <w:trPr>
          <w:trHeight w:val="518"/>
        </w:trPr>
        <w:tc>
          <w:tcPr>
            <w:tcW w:w="3964" w:type="dxa"/>
          </w:tcPr>
          <w:p w:rsidRPr="001C2841" w:rsidR="0022526B" w:rsidP="00882268" w:rsidRDefault="0022526B" w14:paraId="1FE959E2" w14:textId="67B122BC">
            <w:pPr>
              <w:pStyle w:val="Lentelsh2"/>
              <w:spacing w:before="100" w:beforeAutospacing="1" w:after="60" w:line="312" w:lineRule="auto"/>
              <w:ind w:left="0" w:right="0"/>
              <w:jc w:val="left"/>
              <w:rPr>
                <w:b/>
                <w:color w:val="221F1F"/>
                <w:sz w:val="16"/>
                <w:szCs w:val="16"/>
              </w:rPr>
            </w:pPr>
            <w:r w:rsidRPr="001C2841">
              <w:rPr>
                <w:b/>
                <w:color w:val="221F1F"/>
                <w:sz w:val="16"/>
                <w:szCs w:val="16"/>
              </w:rPr>
              <w:t>Licencijos išdavimą reglamentuojantys teisės aktai</w:t>
            </w:r>
          </w:p>
        </w:tc>
        <w:tc>
          <w:tcPr>
            <w:tcW w:w="5179" w:type="dxa"/>
            <w:shd w:val="clear" w:color="auto" w:fill="auto"/>
          </w:tcPr>
          <w:p w:rsidRPr="004A7BF5" w:rsidR="004A7BF5" w:rsidP="00882268" w:rsidRDefault="00000000" w14:paraId="2299CDD2" w14:textId="20E8BC57">
            <w:pPr>
              <w:pStyle w:val="Lentelsh2"/>
              <w:numPr>
                <w:ilvl w:val="0"/>
                <w:numId w:val="28"/>
              </w:numPr>
              <w:spacing w:before="100" w:beforeAutospacing="1" w:after="60" w:line="312" w:lineRule="auto"/>
              <w:ind w:right="0"/>
              <w:jc w:val="left"/>
              <w:rPr>
                <w:sz w:val="16"/>
                <w:szCs w:val="14"/>
                <w:lang w:val="en-US"/>
              </w:rPr>
            </w:pPr>
            <w:hyperlink w:history="1" r:id="rId13">
              <w:r w:rsidRPr="00984876" w:rsidR="004A7BF5">
                <w:rPr>
                  <w:rStyle w:val="Hyperlink"/>
                  <w:sz w:val="16"/>
                  <w:szCs w:val="14"/>
                  <w:lang w:val="en-US"/>
                </w:rPr>
                <w:t xml:space="preserve">2015 m. </w:t>
              </w:r>
              <w:proofErr w:type="spellStart"/>
              <w:r w:rsidRPr="00984876" w:rsidR="004A7BF5">
                <w:rPr>
                  <w:rStyle w:val="Hyperlink"/>
                  <w:sz w:val="16"/>
                  <w:szCs w:val="14"/>
                  <w:lang w:val="en-US"/>
                </w:rPr>
                <w:t>spalio</w:t>
              </w:r>
              <w:proofErr w:type="spellEnd"/>
              <w:r w:rsidRPr="00984876" w:rsidR="004A7BF5">
                <w:rPr>
                  <w:rStyle w:val="Hyperlink"/>
                  <w:sz w:val="16"/>
                  <w:szCs w:val="14"/>
                  <w:lang w:val="en-US"/>
                </w:rPr>
                <w:t xml:space="preserve"> 8d. „</w:t>
              </w:r>
              <w:proofErr w:type="spellStart"/>
              <w:r w:rsidRPr="00984876" w:rsidR="004A7BF5">
                <w:rPr>
                  <w:rStyle w:val="Hyperlink"/>
                  <w:sz w:val="16"/>
                  <w:szCs w:val="14"/>
                  <w:lang w:val="en-US"/>
                </w:rPr>
                <w:t>Nepriklausomų</w:t>
              </w:r>
              <w:proofErr w:type="spellEnd"/>
              <w:r w:rsidRPr="00984876" w:rsidR="004A7BF5">
                <w:rPr>
                  <w:rStyle w:val="Hyperlink"/>
                  <w:sz w:val="16"/>
                  <w:szCs w:val="14"/>
                  <w:lang w:val="en-US"/>
                </w:rPr>
                <w:t xml:space="preserve"> </w:t>
              </w:r>
              <w:proofErr w:type="spellStart"/>
              <w:r w:rsidRPr="00984876" w:rsidR="004A7BF5">
                <w:rPr>
                  <w:rStyle w:val="Hyperlink"/>
                  <w:sz w:val="16"/>
                  <w:szCs w:val="14"/>
                  <w:lang w:val="en-US"/>
                </w:rPr>
                <w:t>medienos</w:t>
              </w:r>
              <w:proofErr w:type="spellEnd"/>
              <w:r w:rsidRPr="00984876" w:rsidR="004A7BF5">
                <w:rPr>
                  <w:rStyle w:val="Hyperlink"/>
                  <w:sz w:val="16"/>
                  <w:szCs w:val="14"/>
                  <w:lang w:val="en-US"/>
                </w:rPr>
                <w:t xml:space="preserve"> </w:t>
              </w:r>
              <w:proofErr w:type="spellStart"/>
              <w:r w:rsidRPr="00984876" w:rsidR="004A7BF5">
                <w:rPr>
                  <w:rStyle w:val="Hyperlink"/>
                  <w:sz w:val="16"/>
                  <w:szCs w:val="14"/>
                  <w:lang w:val="en-US"/>
                </w:rPr>
                <w:t>matuotojų</w:t>
              </w:r>
              <w:proofErr w:type="spellEnd"/>
              <w:r w:rsidRPr="00984876" w:rsidR="004A7BF5">
                <w:rPr>
                  <w:rStyle w:val="Hyperlink"/>
                  <w:sz w:val="16"/>
                  <w:szCs w:val="14"/>
                  <w:lang w:val="en-US"/>
                </w:rPr>
                <w:t xml:space="preserve"> </w:t>
              </w:r>
              <w:proofErr w:type="spellStart"/>
              <w:r w:rsidRPr="00984876" w:rsidR="004A7BF5">
                <w:rPr>
                  <w:rStyle w:val="Hyperlink"/>
                  <w:sz w:val="16"/>
                  <w:szCs w:val="14"/>
                  <w:lang w:val="en-US"/>
                </w:rPr>
                <w:t>kvalifikacijos</w:t>
              </w:r>
              <w:proofErr w:type="spellEnd"/>
              <w:r w:rsidRPr="00984876" w:rsidR="004A7BF5">
                <w:rPr>
                  <w:rStyle w:val="Hyperlink"/>
                  <w:sz w:val="16"/>
                  <w:szCs w:val="14"/>
                  <w:lang w:val="en-US"/>
                </w:rPr>
                <w:t xml:space="preserve"> </w:t>
              </w:r>
              <w:proofErr w:type="spellStart"/>
              <w:r w:rsidRPr="00984876" w:rsidR="004A7BF5">
                <w:rPr>
                  <w:rStyle w:val="Hyperlink"/>
                  <w:sz w:val="16"/>
                  <w:szCs w:val="14"/>
                  <w:lang w:val="en-US"/>
                </w:rPr>
                <w:t>atestatų</w:t>
              </w:r>
              <w:proofErr w:type="spellEnd"/>
              <w:r w:rsidRPr="00984876" w:rsidR="004A7BF5">
                <w:rPr>
                  <w:rStyle w:val="Hyperlink"/>
                  <w:sz w:val="16"/>
                  <w:szCs w:val="14"/>
                  <w:lang w:val="en-US"/>
                </w:rPr>
                <w:t xml:space="preserve"> </w:t>
              </w:r>
              <w:proofErr w:type="spellStart"/>
              <w:r w:rsidRPr="00984876" w:rsidR="004A7BF5">
                <w:rPr>
                  <w:rStyle w:val="Hyperlink"/>
                  <w:sz w:val="16"/>
                  <w:szCs w:val="14"/>
                  <w:lang w:val="en-US"/>
                </w:rPr>
                <w:t>išdavimo</w:t>
              </w:r>
              <w:proofErr w:type="spellEnd"/>
              <w:r w:rsidRPr="00984876" w:rsidR="004A7BF5">
                <w:rPr>
                  <w:rStyle w:val="Hyperlink"/>
                  <w:sz w:val="16"/>
                  <w:szCs w:val="14"/>
                  <w:lang w:val="en-US"/>
                </w:rPr>
                <w:t xml:space="preserve">, </w:t>
              </w:r>
              <w:proofErr w:type="spellStart"/>
              <w:r w:rsidRPr="00984876" w:rsidR="004A7BF5">
                <w:rPr>
                  <w:rStyle w:val="Hyperlink"/>
                  <w:sz w:val="16"/>
                  <w:szCs w:val="14"/>
                  <w:lang w:val="en-US"/>
                </w:rPr>
                <w:t>galiojimo</w:t>
              </w:r>
              <w:proofErr w:type="spellEnd"/>
              <w:r w:rsidRPr="00984876" w:rsidR="004A7BF5">
                <w:rPr>
                  <w:rStyle w:val="Hyperlink"/>
                  <w:sz w:val="16"/>
                  <w:szCs w:val="14"/>
                  <w:lang w:val="en-US"/>
                </w:rPr>
                <w:t xml:space="preserve"> </w:t>
              </w:r>
              <w:proofErr w:type="spellStart"/>
              <w:r w:rsidRPr="00984876" w:rsidR="004A7BF5">
                <w:rPr>
                  <w:rStyle w:val="Hyperlink"/>
                  <w:sz w:val="16"/>
                  <w:szCs w:val="14"/>
                  <w:lang w:val="en-US"/>
                </w:rPr>
                <w:t>sustabdymo</w:t>
              </w:r>
              <w:proofErr w:type="spellEnd"/>
              <w:r w:rsidRPr="00984876" w:rsidR="004A7BF5">
                <w:rPr>
                  <w:rStyle w:val="Hyperlink"/>
                  <w:sz w:val="16"/>
                  <w:szCs w:val="14"/>
                  <w:lang w:val="en-US"/>
                </w:rPr>
                <w:t xml:space="preserve">, </w:t>
              </w:r>
              <w:proofErr w:type="spellStart"/>
              <w:r w:rsidRPr="00984876" w:rsidR="004A7BF5">
                <w:rPr>
                  <w:rStyle w:val="Hyperlink"/>
                  <w:sz w:val="16"/>
                  <w:szCs w:val="14"/>
                  <w:lang w:val="en-US"/>
                </w:rPr>
                <w:t>galiojimo</w:t>
              </w:r>
              <w:proofErr w:type="spellEnd"/>
              <w:r w:rsidRPr="00984876" w:rsidR="004A7BF5">
                <w:rPr>
                  <w:rStyle w:val="Hyperlink"/>
                  <w:sz w:val="16"/>
                  <w:szCs w:val="14"/>
                  <w:lang w:val="en-US"/>
                </w:rPr>
                <w:t xml:space="preserve"> </w:t>
              </w:r>
              <w:proofErr w:type="spellStart"/>
              <w:r w:rsidRPr="00984876" w:rsidR="004A7BF5">
                <w:rPr>
                  <w:rStyle w:val="Hyperlink"/>
                  <w:sz w:val="16"/>
                  <w:szCs w:val="14"/>
                  <w:lang w:val="en-US"/>
                </w:rPr>
                <w:t>sustabdymo</w:t>
              </w:r>
              <w:proofErr w:type="spellEnd"/>
              <w:r w:rsidRPr="00984876" w:rsidR="004A7BF5">
                <w:rPr>
                  <w:rStyle w:val="Hyperlink"/>
                  <w:sz w:val="16"/>
                  <w:szCs w:val="14"/>
                  <w:lang w:val="en-US"/>
                </w:rPr>
                <w:t xml:space="preserve"> </w:t>
              </w:r>
              <w:proofErr w:type="spellStart"/>
              <w:r w:rsidRPr="00984876" w:rsidR="004A7BF5">
                <w:rPr>
                  <w:rStyle w:val="Hyperlink"/>
                  <w:sz w:val="16"/>
                  <w:szCs w:val="14"/>
                  <w:lang w:val="en-US"/>
                </w:rPr>
                <w:t>panaikinimo</w:t>
              </w:r>
              <w:proofErr w:type="spellEnd"/>
              <w:r w:rsidRPr="00984876" w:rsidR="004A7BF5">
                <w:rPr>
                  <w:rStyle w:val="Hyperlink"/>
                  <w:sz w:val="16"/>
                  <w:szCs w:val="14"/>
                  <w:lang w:val="en-US"/>
                </w:rPr>
                <w:t xml:space="preserve"> </w:t>
              </w:r>
              <w:proofErr w:type="spellStart"/>
              <w:r w:rsidRPr="00984876" w:rsidR="004A7BF5">
                <w:rPr>
                  <w:rStyle w:val="Hyperlink"/>
                  <w:sz w:val="16"/>
                  <w:szCs w:val="14"/>
                  <w:lang w:val="en-US"/>
                </w:rPr>
                <w:t>ir</w:t>
              </w:r>
              <w:proofErr w:type="spellEnd"/>
              <w:r w:rsidRPr="00984876" w:rsidR="004A7BF5">
                <w:rPr>
                  <w:rStyle w:val="Hyperlink"/>
                  <w:sz w:val="16"/>
                  <w:szCs w:val="14"/>
                  <w:lang w:val="en-US"/>
                </w:rPr>
                <w:t xml:space="preserve"> </w:t>
              </w:r>
              <w:proofErr w:type="spellStart"/>
              <w:r w:rsidRPr="00984876" w:rsidR="004A7BF5">
                <w:rPr>
                  <w:rStyle w:val="Hyperlink"/>
                  <w:sz w:val="16"/>
                  <w:szCs w:val="14"/>
                  <w:lang w:val="en-US"/>
                </w:rPr>
                <w:t>galiojimo</w:t>
              </w:r>
              <w:proofErr w:type="spellEnd"/>
              <w:r w:rsidRPr="00984876" w:rsidR="004A7BF5">
                <w:rPr>
                  <w:rStyle w:val="Hyperlink"/>
                  <w:sz w:val="16"/>
                  <w:szCs w:val="14"/>
                  <w:lang w:val="en-US"/>
                </w:rPr>
                <w:t xml:space="preserve"> </w:t>
              </w:r>
              <w:proofErr w:type="spellStart"/>
              <w:r w:rsidRPr="00984876" w:rsidR="004A7BF5">
                <w:rPr>
                  <w:rStyle w:val="Hyperlink"/>
                  <w:sz w:val="16"/>
                  <w:szCs w:val="14"/>
                  <w:lang w:val="en-US"/>
                </w:rPr>
                <w:t>panaikinimo</w:t>
              </w:r>
              <w:proofErr w:type="spellEnd"/>
              <w:r w:rsidRPr="00984876" w:rsidR="004A7BF5">
                <w:rPr>
                  <w:rStyle w:val="Hyperlink"/>
                  <w:sz w:val="16"/>
                  <w:szCs w:val="14"/>
                  <w:lang w:val="en-US"/>
                </w:rPr>
                <w:t xml:space="preserve"> </w:t>
              </w:r>
              <w:proofErr w:type="spellStart"/>
              <w:r w:rsidRPr="00984876" w:rsidR="004A7BF5">
                <w:rPr>
                  <w:rStyle w:val="Hyperlink"/>
                  <w:sz w:val="16"/>
                  <w:szCs w:val="14"/>
                  <w:lang w:val="en-US"/>
                </w:rPr>
                <w:t>tvarkos</w:t>
              </w:r>
              <w:proofErr w:type="spellEnd"/>
              <w:r w:rsidRPr="00984876" w:rsidR="004A7BF5">
                <w:rPr>
                  <w:rStyle w:val="Hyperlink"/>
                  <w:sz w:val="16"/>
                  <w:szCs w:val="14"/>
                  <w:lang w:val="en-US"/>
                </w:rPr>
                <w:t xml:space="preserve"> </w:t>
              </w:r>
              <w:proofErr w:type="spellStart"/>
              <w:proofErr w:type="gramStart"/>
              <w:r w:rsidRPr="00984876" w:rsidR="004A7BF5">
                <w:rPr>
                  <w:rStyle w:val="Hyperlink"/>
                  <w:sz w:val="16"/>
                  <w:szCs w:val="14"/>
                  <w:lang w:val="en-US"/>
                </w:rPr>
                <w:t>aprašas</w:t>
              </w:r>
              <w:proofErr w:type="spellEnd"/>
              <w:r w:rsidRPr="00984876" w:rsidR="00DF7AD4">
                <w:rPr>
                  <w:rStyle w:val="Hyperlink"/>
                  <w:sz w:val="16"/>
                  <w:szCs w:val="14"/>
                  <w:lang w:val="en-US"/>
                </w:rPr>
                <w:t>”</w:t>
              </w:r>
              <w:r w:rsidRPr="00984876" w:rsidR="00B836AE">
                <w:rPr>
                  <w:rStyle w:val="Hyperlink"/>
                  <w:sz w:val="16"/>
                  <w:szCs w:val="14"/>
                  <w:lang w:val="en-US"/>
                </w:rPr>
                <w:t>(</w:t>
              </w:r>
              <w:proofErr w:type="spellStart"/>
              <w:proofErr w:type="gramEnd"/>
              <w:r w:rsidRPr="00984876" w:rsidR="00B836AE">
                <w:rPr>
                  <w:rStyle w:val="Hyperlink"/>
                  <w:sz w:val="16"/>
                  <w:szCs w:val="14"/>
                  <w:lang w:val="en-US"/>
                </w:rPr>
                <w:t>toliau</w:t>
              </w:r>
              <w:proofErr w:type="spellEnd"/>
              <w:r w:rsidRPr="00984876" w:rsidR="00B836AE">
                <w:rPr>
                  <w:rStyle w:val="Hyperlink"/>
                  <w:sz w:val="16"/>
                  <w:szCs w:val="14"/>
                  <w:lang w:val="en-US"/>
                </w:rPr>
                <w:t xml:space="preserve"> – </w:t>
              </w:r>
              <w:proofErr w:type="spellStart"/>
              <w:r w:rsidRPr="00984876" w:rsidR="00B836AE">
                <w:rPr>
                  <w:rStyle w:val="Hyperlink"/>
                  <w:sz w:val="16"/>
                  <w:szCs w:val="14"/>
                  <w:lang w:val="en-US"/>
                </w:rPr>
                <w:t>Aprašas</w:t>
              </w:r>
              <w:proofErr w:type="spellEnd"/>
              <w:r w:rsidRPr="00984876" w:rsidR="00B836AE">
                <w:rPr>
                  <w:rStyle w:val="Hyperlink"/>
                  <w:sz w:val="16"/>
                  <w:szCs w:val="14"/>
                  <w:lang w:val="en-US"/>
                </w:rPr>
                <w:t>)</w:t>
              </w:r>
            </w:hyperlink>
          </w:p>
          <w:p w:rsidRPr="00984876" w:rsidR="0022526B" w:rsidP="00984876" w:rsidRDefault="00000000" w14:paraId="5629E767" w14:textId="695A110A">
            <w:pPr>
              <w:pStyle w:val="Lentelsh2"/>
              <w:numPr>
                <w:ilvl w:val="0"/>
                <w:numId w:val="28"/>
              </w:numPr>
              <w:spacing w:before="100" w:beforeAutospacing="1" w:after="60" w:line="312" w:lineRule="auto"/>
              <w:ind w:right="0"/>
              <w:jc w:val="left"/>
              <w:rPr>
                <w:iCs/>
                <w:color w:val="221F1F"/>
                <w:szCs w:val="16"/>
              </w:rPr>
            </w:pPr>
            <w:hyperlink w:history="1" r:id="rId14">
              <w:r w:rsidRPr="00984876" w:rsidR="004A7BF5">
                <w:rPr>
                  <w:rStyle w:val="Hyperlink"/>
                  <w:iCs/>
                  <w:sz w:val="16"/>
                  <w:szCs w:val="12"/>
                </w:rPr>
                <w:t>Lietuvos Respublikos miškų įstatymas</w:t>
              </w:r>
            </w:hyperlink>
            <w:r w:rsidR="00685BBB">
              <w:rPr>
                <w:iCs/>
                <w:color w:val="221F1F"/>
                <w:sz w:val="16"/>
                <w:szCs w:val="12"/>
              </w:rPr>
              <w:t xml:space="preserve"> </w:t>
            </w:r>
          </w:p>
        </w:tc>
      </w:tr>
      <w:tr w:rsidRPr="00BE7EC4" w:rsidR="0022526B" w:rsidTr="00522F22" w14:paraId="19B85A96" w14:textId="77777777">
        <w:trPr>
          <w:trHeight w:val="498"/>
        </w:trPr>
        <w:tc>
          <w:tcPr>
            <w:tcW w:w="3964" w:type="dxa"/>
          </w:tcPr>
          <w:p w:rsidRPr="001C2841" w:rsidR="0022526B" w:rsidP="00882268" w:rsidRDefault="0022526B" w14:paraId="156867E1" w14:textId="6C60EE93">
            <w:pPr>
              <w:pStyle w:val="Lentelsh2"/>
              <w:spacing w:before="100" w:beforeAutospacing="1" w:after="60" w:line="312" w:lineRule="auto"/>
              <w:ind w:left="0" w:right="0"/>
              <w:jc w:val="left"/>
              <w:rPr>
                <w:b/>
                <w:color w:val="221F1F"/>
                <w:sz w:val="16"/>
                <w:szCs w:val="16"/>
              </w:rPr>
            </w:pPr>
            <w:r w:rsidRPr="001C2841">
              <w:rPr>
                <w:b/>
                <w:color w:val="221F1F"/>
                <w:sz w:val="16"/>
                <w:szCs w:val="16"/>
              </w:rPr>
              <w:t>Kita informacija</w:t>
            </w:r>
          </w:p>
        </w:tc>
        <w:tc>
          <w:tcPr>
            <w:tcW w:w="5179" w:type="dxa"/>
          </w:tcPr>
          <w:p w:rsidRPr="00DF7AD4" w:rsidR="0022526B" w:rsidP="00882268" w:rsidRDefault="0022526B" w14:paraId="6165CEB8" w14:textId="41DF5B34">
            <w:pPr>
              <w:pStyle w:val="Lentelsh2"/>
              <w:spacing w:before="100" w:beforeAutospacing="1" w:after="60" w:line="312" w:lineRule="auto"/>
              <w:ind w:left="0" w:right="0"/>
              <w:jc w:val="left"/>
              <w:rPr>
                <w:color w:val="221F1F"/>
                <w:sz w:val="16"/>
                <w:szCs w:val="16"/>
              </w:rPr>
            </w:pPr>
          </w:p>
        </w:tc>
      </w:tr>
    </w:tbl>
    <w:p w:rsidRPr="00CA75F8" w:rsidR="000E49A1" w:rsidP="00BE225F" w:rsidRDefault="0022526B" w14:paraId="680B1DAF" w14:textId="2BC439AF">
      <w:pPr>
        <w:pStyle w:val="Heading1"/>
        <w:rPr>
          <w:szCs w:val="18"/>
        </w:rPr>
      </w:pPr>
      <w:bookmarkStart w:name="_Hlk162968205" w:id="4"/>
      <w:bookmarkStart w:name="_Toc173741213" w:id="5"/>
      <w:bookmarkEnd w:id="4"/>
      <w:r w:rsidRPr="00CA75F8">
        <w:rPr>
          <w:szCs w:val="18"/>
        </w:rPr>
        <w:t>Veiksmai su licencija</w:t>
      </w:r>
      <w:bookmarkEnd w:id="5"/>
    </w:p>
    <w:p w:rsidRPr="00BE7EC4" w:rsidR="00CA75F8" w:rsidP="00CA75F8" w:rsidRDefault="000F166F" w14:paraId="688225D8" w14:textId="32559588">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E822A1">
        <w:t>2</w:t>
      </w:r>
      <w:r w:rsidRPr="000F166F">
        <w:fldChar w:fldCharType="end"/>
      </w:r>
      <w:r>
        <w:t xml:space="preserve"> </w:t>
      </w:r>
      <w:r w:rsidRPr="000F166F">
        <w:t>lentelė</w:t>
      </w:r>
      <w:r>
        <w:t>.</w:t>
      </w:r>
      <w:r w:rsidRPr="000F166F">
        <w:t xml:space="preserve"> </w:t>
      </w:r>
      <w:r w:rsidRPr="00CA75F8" w:rsidR="00CA75F8">
        <w:t>Galimi licencijos veiksmai</w:t>
      </w:r>
    </w:p>
    <w:tbl>
      <w:tblPr>
        <w:tblStyle w:val="IO2020"/>
        <w:tblW w:w="5160"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2131"/>
        <w:gridCol w:w="1985"/>
        <w:gridCol w:w="1697"/>
        <w:gridCol w:w="1701"/>
        <w:gridCol w:w="1701"/>
      </w:tblGrid>
      <w:tr w:rsidRPr="00622462" w:rsidR="00417FBF" w:rsidTr="00D419DE" w14:paraId="401C8358" w14:textId="77777777">
        <w:trPr>
          <w:cnfStyle w:val="100000000000" w:firstRow="1" w:lastRow="0" w:firstColumn="0" w:lastColumn="0" w:oddVBand="0" w:evenVBand="0" w:oddHBand="0" w:evenHBand="0" w:firstRowFirstColumn="0" w:firstRowLastColumn="0" w:lastRowFirstColumn="0" w:lastRowLastColumn="0"/>
          <w:trHeight w:val="283"/>
          <w:tblHeader/>
        </w:trPr>
        <w:tc>
          <w:tcPr>
            <w:tcW w:w="1156" w:type="pct"/>
            <w:tcBorders>
              <w:bottom w:val="single" w:color="002060" w:sz="12" w:space="0"/>
            </w:tcBorders>
            <w:shd w:val="clear" w:color="auto" w:fill="CCC9E5"/>
            <w:vAlign w:val="top"/>
          </w:tcPr>
          <w:p w:rsidRPr="00BE7EC4" w:rsidR="00CA75F8" w:rsidP="006D2ED4" w:rsidRDefault="00CA75F8" w14:paraId="63F2B55F" w14:textId="520C876F">
            <w:pPr>
              <w:pStyle w:val="Lentelsh1"/>
              <w:spacing w:before="120" w:after="120"/>
              <w:ind w:left="0" w:right="282"/>
              <w:rPr>
                <w:b/>
                <w:color w:val="221F1F"/>
                <w:sz w:val="16"/>
                <w:szCs w:val="16"/>
              </w:rPr>
            </w:pPr>
            <w:r w:rsidRPr="00BE7EC4">
              <w:rPr>
                <w:b/>
                <w:color w:val="221F1F"/>
                <w:sz w:val="16"/>
                <w:szCs w:val="16"/>
              </w:rPr>
              <w:t>Veiksmo su licencija pavadinimas</w:t>
            </w:r>
          </w:p>
        </w:tc>
        <w:tc>
          <w:tcPr>
            <w:tcW w:w="1077" w:type="pct"/>
            <w:tcBorders>
              <w:bottom w:val="single" w:color="002060" w:sz="12" w:space="0"/>
            </w:tcBorders>
            <w:shd w:val="clear" w:color="auto" w:fill="CCC9E5"/>
            <w:vAlign w:val="top"/>
          </w:tcPr>
          <w:p w:rsidRPr="00BE7EC4" w:rsidR="00CA75F8" w:rsidP="006D2ED4" w:rsidRDefault="00CA75F8" w14:paraId="7124D88C" w14:textId="3AAF1C8D">
            <w:pPr>
              <w:pStyle w:val="Lentelsh1"/>
              <w:spacing w:before="120" w:after="120"/>
              <w:ind w:left="0" w:right="282"/>
              <w:rPr>
                <w:b/>
                <w:color w:val="221F1F"/>
                <w:sz w:val="16"/>
                <w:szCs w:val="16"/>
              </w:rPr>
            </w:pPr>
            <w:r w:rsidRPr="00BE7EC4">
              <w:rPr>
                <w:b/>
                <w:color w:val="221F1F"/>
                <w:sz w:val="16"/>
                <w:szCs w:val="16"/>
              </w:rPr>
              <w:t>Ar licencijai galima atlikti veiksmą?</w:t>
            </w:r>
          </w:p>
        </w:tc>
        <w:tc>
          <w:tcPr>
            <w:tcW w:w="921" w:type="pct"/>
            <w:tcBorders>
              <w:bottom w:val="single" w:color="002060" w:sz="12" w:space="0"/>
            </w:tcBorders>
            <w:shd w:val="clear" w:color="auto" w:fill="CCC9E5"/>
            <w:vAlign w:val="top"/>
          </w:tcPr>
          <w:p w:rsidRPr="00BE7EC4" w:rsidR="00CA75F8" w:rsidP="006D2ED4" w:rsidRDefault="00CA75F8" w14:paraId="2D94674D" w14:textId="3E264144">
            <w:pPr>
              <w:pStyle w:val="Lentelsh1"/>
              <w:spacing w:before="120" w:after="120"/>
              <w:ind w:left="0" w:right="282"/>
              <w:rPr>
                <w:b/>
                <w:color w:val="221F1F"/>
                <w:sz w:val="16"/>
                <w:szCs w:val="16"/>
              </w:rPr>
            </w:pPr>
            <w:r w:rsidRPr="00BE7EC4">
              <w:rPr>
                <w:b/>
                <w:color w:val="221F1F"/>
                <w:sz w:val="16"/>
                <w:szCs w:val="16"/>
              </w:rPr>
              <w:t>Veiksmų skaičius 2021</w:t>
            </w:r>
          </w:p>
        </w:tc>
        <w:tc>
          <w:tcPr>
            <w:tcW w:w="923" w:type="pct"/>
            <w:tcBorders>
              <w:bottom w:val="single" w:color="002060" w:sz="12" w:space="0"/>
            </w:tcBorders>
            <w:shd w:val="clear" w:color="auto" w:fill="CCC9E5"/>
            <w:vAlign w:val="top"/>
          </w:tcPr>
          <w:p w:rsidRPr="00BE7EC4" w:rsidR="00CA75F8" w:rsidP="006D2ED4" w:rsidRDefault="00CA75F8" w14:paraId="1B4A394B" w14:textId="5CA29675">
            <w:pPr>
              <w:pStyle w:val="Lentelsh1"/>
              <w:spacing w:before="120" w:after="120"/>
              <w:ind w:left="0" w:right="282"/>
              <w:rPr>
                <w:b/>
                <w:color w:val="221F1F"/>
                <w:sz w:val="16"/>
                <w:szCs w:val="16"/>
              </w:rPr>
            </w:pPr>
            <w:r w:rsidRPr="00BE7EC4">
              <w:rPr>
                <w:b/>
                <w:color w:val="221F1F"/>
                <w:sz w:val="16"/>
                <w:szCs w:val="16"/>
              </w:rPr>
              <w:t>Veiksmų skaičius 2022</w:t>
            </w:r>
          </w:p>
        </w:tc>
        <w:tc>
          <w:tcPr>
            <w:tcW w:w="923" w:type="pct"/>
            <w:tcBorders>
              <w:bottom w:val="single" w:color="002060" w:sz="12" w:space="0"/>
            </w:tcBorders>
            <w:shd w:val="clear" w:color="auto" w:fill="CCC9E5"/>
            <w:vAlign w:val="top"/>
          </w:tcPr>
          <w:p w:rsidRPr="00BE7EC4" w:rsidR="00CA75F8" w:rsidP="006D2ED4" w:rsidRDefault="00CA75F8" w14:paraId="314BB2F1" w14:textId="283A68F1">
            <w:pPr>
              <w:pStyle w:val="Lentelsh1"/>
              <w:spacing w:before="120" w:after="120"/>
              <w:ind w:left="0" w:right="282"/>
              <w:rPr>
                <w:b/>
                <w:color w:val="221F1F"/>
                <w:sz w:val="16"/>
                <w:szCs w:val="16"/>
              </w:rPr>
            </w:pPr>
            <w:r w:rsidRPr="00BE7EC4">
              <w:rPr>
                <w:b/>
                <w:color w:val="221F1F"/>
                <w:sz w:val="16"/>
                <w:szCs w:val="16"/>
              </w:rPr>
              <w:t>Veiksmų skaičius 2023</w:t>
            </w:r>
          </w:p>
        </w:tc>
      </w:tr>
      <w:tr w:rsidRPr="00622462" w:rsidR="00D26497" w:rsidTr="00E822A1" w14:paraId="6C2EE10B" w14:textId="77777777">
        <w:trPr>
          <w:trHeight w:val="170"/>
        </w:trPr>
        <w:tc>
          <w:tcPr>
            <w:tcW w:w="1156" w:type="pct"/>
            <w:tcBorders>
              <w:top w:val="single" w:color="002060" w:sz="12" w:space="0"/>
            </w:tcBorders>
            <w:vAlign w:val="top"/>
          </w:tcPr>
          <w:p w:rsidRPr="00622462" w:rsidR="00CA75F8" w:rsidP="00882268" w:rsidRDefault="00CA75F8" w14:paraId="20E79EDD" w14:textId="7DBA9DE9">
            <w:pPr>
              <w:spacing w:before="100" w:beforeAutospacing="1" w:after="60"/>
              <w:rPr>
                <w:sz w:val="16"/>
                <w:szCs w:val="16"/>
              </w:rPr>
            </w:pPr>
            <w:r w:rsidRPr="00622462">
              <w:rPr>
                <w:sz w:val="16"/>
                <w:szCs w:val="16"/>
              </w:rPr>
              <w:t>Išdavimas</w:t>
            </w:r>
          </w:p>
        </w:tc>
        <w:tc>
          <w:tcPr>
            <w:tcW w:w="1077" w:type="pct"/>
            <w:tcBorders>
              <w:top w:val="single" w:color="002060" w:sz="12" w:space="0"/>
            </w:tcBorders>
            <w:vAlign w:val="top"/>
          </w:tcPr>
          <w:p w:rsidRPr="00E822A1" w:rsidR="00CA75F8" w:rsidP="00882268" w:rsidRDefault="0015299E" w14:paraId="70C63A3B" w14:textId="2883A9E8">
            <w:pPr>
              <w:pStyle w:val="Lentelsh2"/>
              <w:spacing w:before="100" w:beforeAutospacing="1" w:after="60" w:line="312" w:lineRule="auto"/>
              <w:ind w:left="0" w:right="0"/>
              <w:rPr>
                <w:color w:val="221F1F"/>
                <w:sz w:val="16"/>
                <w:szCs w:val="16"/>
              </w:rPr>
            </w:pPr>
            <w:r w:rsidRPr="00E822A1">
              <w:rPr>
                <w:sz w:val="16"/>
                <w:szCs w:val="16"/>
              </w:rPr>
              <w:t>X</w:t>
            </w:r>
          </w:p>
        </w:tc>
        <w:tc>
          <w:tcPr>
            <w:tcW w:w="921" w:type="pct"/>
            <w:tcBorders>
              <w:top w:val="single" w:color="002060" w:sz="12" w:space="0"/>
            </w:tcBorders>
            <w:vAlign w:val="top"/>
          </w:tcPr>
          <w:p w:rsidRPr="00622462" w:rsidR="00CA75F8" w:rsidP="00882268" w:rsidRDefault="00F55D32" w14:paraId="7FB4E13E" w14:textId="64A15B19">
            <w:pPr>
              <w:pStyle w:val="Lentelsh2"/>
              <w:spacing w:before="100" w:beforeAutospacing="1" w:after="60" w:line="312" w:lineRule="auto"/>
              <w:ind w:left="0" w:right="0"/>
              <w:rPr>
                <w:color w:val="221F1F"/>
                <w:sz w:val="16"/>
                <w:szCs w:val="16"/>
              </w:rPr>
            </w:pPr>
            <w:r>
              <w:rPr>
                <w:color w:val="221F1F"/>
                <w:sz w:val="16"/>
                <w:szCs w:val="16"/>
              </w:rPr>
              <w:t>4</w:t>
            </w:r>
          </w:p>
        </w:tc>
        <w:tc>
          <w:tcPr>
            <w:tcW w:w="923" w:type="pct"/>
            <w:tcBorders>
              <w:top w:val="single" w:color="002060" w:sz="12" w:space="0"/>
            </w:tcBorders>
            <w:vAlign w:val="top"/>
          </w:tcPr>
          <w:p w:rsidRPr="00622462" w:rsidR="00CA75F8" w:rsidP="00882268" w:rsidRDefault="00391321" w14:paraId="42D344FD" w14:textId="2FC2B20B">
            <w:pPr>
              <w:pStyle w:val="Lentelsh2"/>
              <w:spacing w:before="100" w:beforeAutospacing="1" w:after="60" w:line="312" w:lineRule="auto"/>
              <w:ind w:left="0" w:right="0"/>
              <w:rPr>
                <w:color w:val="221F1F"/>
                <w:sz w:val="16"/>
                <w:szCs w:val="16"/>
              </w:rPr>
            </w:pPr>
            <w:r>
              <w:rPr>
                <w:color w:val="221F1F"/>
                <w:sz w:val="16"/>
                <w:szCs w:val="16"/>
              </w:rPr>
              <w:t>6</w:t>
            </w:r>
          </w:p>
        </w:tc>
        <w:tc>
          <w:tcPr>
            <w:tcW w:w="923" w:type="pct"/>
            <w:tcBorders>
              <w:top w:val="single" w:color="002060" w:sz="12" w:space="0"/>
            </w:tcBorders>
            <w:vAlign w:val="top"/>
          </w:tcPr>
          <w:p w:rsidRPr="00622462" w:rsidR="00CA75F8" w:rsidP="00882268" w:rsidRDefault="001F0AEB" w14:paraId="5931F272" w14:textId="0618CED8">
            <w:pPr>
              <w:pStyle w:val="Lentelsh2"/>
              <w:spacing w:before="100" w:beforeAutospacing="1" w:after="60" w:line="312" w:lineRule="auto"/>
              <w:ind w:left="0" w:right="0"/>
              <w:rPr>
                <w:color w:val="221F1F"/>
                <w:sz w:val="16"/>
                <w:szCs w:val="16"/>
              </w:rPr>
            </w:pPr>
            <w:r>
              <w:rPr>
                <w:color w:val="221F1F"/>
                <w:sz w:val="16"/>
                <w:szCs w:val="16"/>
              </w:rPr>
              <w:t>6</w:t>
            </w:r>
          </w:p>
        </w:tc>
      </w:tr>
      <w:tr w:rsidRPr="00622462" w:rsidR="00E822A1" w:rsidTr="00E822A1" w14:paraId="594C8400" w14:textId="77777777">
        <w:trPr>
          <w:trHeight w:val="170"/>
        </w:trPr>
        <w:tc>
          <w:tcPr>
            <w:tcW w:w="1156" w:type="pct"/>
            <w:vAlign w:val="top"/>
          </w:tcPr>
          <w:p w:rsidRPr="00622462" w:rsidR="00E822A1" w:rsidP="00E822A1" w:rsidRDefault="00E822A1" w14:paraId="3EF3DD3E" w14:textId="3652B984">
            <w:pPr>
              <w:spacing w:before="100" w:beforeAutospacing="1" w:after="60"/>
              <w:rPr>
                <w:sz w:val="16"/>
                <w:szCs w:val="16"/>
              </w:rPr>
            </w:pPr>
            <w:r w:rsidRPr="00622462">
              <w:rPr>
                <w:sz w:val="16"/>
                <w:szCs w:val="16"/>
              </w:rPr>
              <w:t>Galiojimo sustabdymas</w:t>
            </w:r>
          </w:p>
        </w:tc>
        <w:tc>
          <w:tcPr>
            <w:tcW w:w="1077" w:type="pct"/>
            <w:vAlign w:val="top"/>
          </w:tcPr>
          <w:p w:rsidRPr="00622462" w:rsidR="00E822A1" w:rsidP="00E822A1" w:rsidRDefault="00E822A1" w14:paraId="2C7B60DA" w14:textId="195970CB">
            <w:pPr>
              <w:pStyle w:val="Lentelsh2"/>
              <w:spacing w:before="100" w:beforeAutospacing="1" w:after="60" w:line="312" w:lineRule="auto"/>
              <w:ind w:left="0" w:right="0"/>
              <w:rPr>
                <w:sz w:val="16"/>
                <w:szCs w:val="16"/>
              </w:rPr>
            </w:pPr>
            <w:r>
              <w:rPr>
                <w:sz w:val="16"/>
                <w:szCs w:val="16"/>
              </w:rPr>
              <w:t>X</w:t>
            </w:r>
          </w:p>
        </w:tc>
        <w:tc>
          <w:tcPr>
            <w:tcW w:w="921" w:type="pct"/>
            <w:vAlign w:val="top"/>
          </w:tcPr>
          <w:p w:rsidRPr="00622462" w:rsidR="00E822A1" w:rsidP="00E822A1" w:rsidRDefault="00E822A1" w14:paraId="143F500F" w14:textId="36D2B11B">
            <w:pPr>
              <w:pStyle w:val="Lentelsh2"/>
              <w:spacing w:before="100" w:beforeAutospacing="1" w:after="60" w:line="312" w:lineRule="auto"/>
              <w:ind w:left="0" w:right="0"/>
              <w:rPr>
                <w:sz w:val="16"/>
                <w:szCs w:val="16"/>
              </w:rPr>
            </w:pPr>
            <w:r>
              <w:rPr>
                <w:sz w:val="16"/>
                <w:szCs w:val="16"/>
              </w:rPr>
              <w:t>Nėra informacijos</w:t>
            </w:r>
          </w:p>
        </w:tc>
        <w:tc>
          <w:tcPr>
            <w:tcW w:w="923" w:type="pct"/>
            <w:vAlign w:val="top"/>
          </w:tcPr>
          <w:p w:rsidRPr="00622462" w:rsidR="00E822A1" w:rsidP="00E822A1" w:rsidRDefault="00E822A1" w14:paraId="5BEF0027" w14:textId="79A1BD71">
            <w:pPr>
              <w:pStyle w:val="Lentelsh2"/>
              <w:spacing w:before="100" w:beforeAutospacing="1" w:after="60" w:line="312" w:lineRule="auto"/>
              <w:ind w:left="0" w:right="0"/>
              <w:rPr>
                <w:sz w:val="16"/>
                <w:szCs w:val="16"/>
              </w:rPr>
            </w:pPr>
            <w:r w:rsidRPr="00964AD9">
              <w:rPr>
                <w:sz w:val="16"/>
                <w:szCs w:val="16"/>
              </w:rPr>
              <w:t>Nėra informacijos</w:t>
            </w:r>
          </w:p>
        </w:tc>
        <w:tc>
          <w:tcPr>
            <w:tcW w:w="923" w:type="pct"/>
            <w:vAlign w:val="top"/>
          </w:tcPr>
          <w:p w:rsidRPr="00622462" w:rsidR="00E822A1" w:rsidP="00E822A1" w:rsidRDefault="00E822A1" w14:paraId="7AE5B48D" w14:textId="4CED909C">
            <w:pPr>
              <w:pStyle w:val="Lentelsh2"/>
              <w:spacing w:before="100" w:beforeAutospacing="1" w:after="60" w:line="312" w:lineRule="auto"/>
              <w:ind w:left="0" w:right="0"/>
              <w:rPr>
                <w:sz w:val="16"/>
                <w:szCs w:val="16"/>
              </w:rPr>
            </w:pPr>
            <w:r w:rsidRPr="00964AD9">
              <w:rPr>
                <w:sz w:val="16"/>
                <w:szCs w:val="16"/>
              </w:rPr>
              <w:t>Nėra informacijos</w:t>
            </w:r>
          </w:p>
        </w:tc>
      </w:tr>
      <w:tr w:rsidRPr="00622462" w:rsidR="00E822A1" w:rsidTr="00E822A1" w14:paraId="678246FF" w14:textId="77777777">
        <w:trPr>
          <w:trHeight w:val="170"/>
        </w:trPr>
        <w:tc>
          <w:tcPr>
            <w:tcW w:w="1156" w:type="pct"/>
            <w:vAlign w:val="top"/>
          </w:tcPr>
          <w:p w:rsidRPr="00622462" w:rsidR="00E822A1" w:rsidP="00E822A1" w:rsidRDefault="00E822A1" w14:paraId="0A11C6DA" w14:textId="1EA3BED1">
            <w:pPr>
              <w:spacing w:before="100" w:beforeAutospacing="1" w:after="60"/>
              <w:rPr>
                <w:sz w:val="16"/>
                <w:szCs w:val="16"/>
              </w:rPr>
            </w:pPr>
            <w:r w:rsidRPr="00622462">
              <w:rPr>
                <w:sz w:val="16"/>
                <w:szCs w:val="16"/>
              </w:rPr>
              <w:t>Galiojimo sustabdymo panaikinimas</w:t>
            </w:r>
          </w:p>
        </w:tc>
        <w:tc>
          <w:tcPr>
            <w:tcW w:w="1077" w:type="pct"/>
            <w:vAlign w:val="top"/>
          </w:tcPr>
          <w:p w:rsidRPr="00622462" w:rsidR="00E822A1" w:rsidP="00E822A1" w:rsidRDefault="00E822A1" w14:paraId="67063D02" w14:textId="1748D572">
            <w:pPr>
              <w:pStyle w:val="Lentelsh2"/>
              <w:spacing w:before="100" w:beforeAutospacing="1" w:after="60" w:line="312" w:lineRule="auto"/>
              <w:ind w:left="0" w:right="0"/>
              <w:rPr>
                <w:sz w:val="16"/>
                <w:szCs w:val="16"/>
              </w:rPr>
            </w:pPr>
            <w:r>
              <w:rPr>
                <w:sz w:val="16"/>
                <w:szCs w:val="16"/>
              </w:rPr>
              <w:t>X</w:t>
            </w:r>
          </w:p>
        </w:tc>
        <w:tc>
          <w:tcPr>
            <w:tcW w:w="921" w:type="pct"/>
            <w:vAlign w:val="top"/>
          </w:tcPr>
          <w:p w:rsidRPr="00622462" w:rsidR="00E822A1" w:rsidP="00E822A1" w:rsidRDefault="00E822A1" w14:paraId="755F6F2F" w14:textId="55C91851">
            <w:pPr>
              <w:pStyle w:val="Lentelsh2"/>
              <w:spacing w:before="100" w:beforeAutospacing="1" w:after="60" w:line="312" w:lineRule="auto"/>
              <w:ind w:left="0" w:right="0"/>
              <w:rPr>
                <w:sz w:val="16"/>
                <w:szCs w:val="16"/>
              </w:rPr>
            </w:pPr>
            <w:r w:rsidRPr="00B93974">
              <w:rPr>
                <w:sz w:val="16"/>
                <w:szCs w:val="16"/>
              </w:rPr>
              <w:t>Nėra informacijos</w:t>
            </w:r>
          </w:p>
        </w:tc>
        <w:tc>
          <w:tcPr>
            <w:tcW w:w="923" w:type="pct"/>
            <w:vAlign w:val="top"/>
          </w:tcPr>
          <w:p w:rsidRPr="00622462" w:rsidR="00E822A1" w:rsidP="00E822A1" w:rsidRDefault="00E822A1" w14:paraId="693948C5" w14:textId="662BD725">
            <w:pPr>
              <w:pStyle w:val="Lentelsh2"/>
              <w:spacing w:before="100" w:beforeAutospacing="1" w:after="60" w:line="312" w:lineRule="auto"/>
              <w:ind w:left="0" w:right="0"/>
              <w:rPr>
                <w:sz w:val="16"/>
                <w:szCs w:val="16"/>
              </w:rPr>
            </w:pPr>
            <w:r w:rsidRPr="00B93974">
              <w:rPr>
                <w:sz w:val="16"/>
                <w:szCs w:val="16"/>
              </w:rPr>
              <w:t>Nėra informacijos</w:t>
            </w:r>
          </w:p>
        </w:tc>
        <w:tc>
          <w:tcPr>
            <w:tcW w:w="923" w:type="pct"/>
            <w:vAlign w:val="top"/>
          </w:tcPr>
          <w:p w:rsidRPr="00622462" w:rsidR="00E822A1" w:rsidP="00E822A1" w:rsidRDefault="00E822A1" w14:paraId="55A9A095" w14:textId="2C5B0B47">
            <w:pPr>
              <w:pStyle w:val="Lentelsh2"/>
              <w:spacing w:before="100" w:beforeAutospacing="1" w:after="60" w:line="312" w:lineRule="auto"/>
              <w:ind w:left="0" w:right="0"/>
              <w:rPr>
                <w:sz w:val="16"/>
                <w:szCs w:val="16"/>
              </w:rPr>
            </w:pPr>
            <w:r w:rsidRPr="00B93974">
              <w:rPr>
                <w:sz w:val="16"/>
                <w:szCs w:val="16"/>
              </w:rPr>
              <w:t>Nėra informacijos</w:t>
            </w:r>
          </w:p>
        </w:tc>
      </w:tr>
      <w:tr w:rsidRPr="00622462" w:rsidR="00E822A1" w:rsidTr="00E822A1" w14:paraId="22B90979" w14:textId="77777777">
        <w:trPr>
          <w:trHeight w:val="170"/>
        </w:trPr>
        <w:tc>
          <w:tcPr>
            <w:tcW w:w="1156" w:type="pct"/>
            <w:vAlign w:val="top"/>
          </w:tcPr>
          <w:p w:rsidRPr="00622462" w:rsidR="00E822A1" w:rsidP="00E822A1" w:rsidRDefault="00E822A1" w14:paraId="1234571A" w14:textId="0ADC24CE">
            <w:pPr>
              <w:spacing w:before="100" w:beforeAutospacing="1" w:after="60"/>
              <w:rPr>
                <w:sz w:val="16"/>
                <w:szCs w:val="16"/>
              </w:rPr>
            </w:pPr>
            <w:r w:rsidRPr="00622462">
              <w:rPr>
                <w:sz w:val="16"/>
                <w:szCs w:val="16"/>
              </w:rPr>
              <w:t>Dublikato išdavimas</w:t>
            </w:r>
          </w:p>
        </w:tc>
        <w:tc>
          <w:tcPr>
            <w:tcW w:w="1077" w:type="pct"/>
            <w:vAlign w:val="top"/>
          </w:tcPr>
          <w:p w:rsidRPr="00622462" w:rsidR="00E822A1" w:rsidP="00E822A1" w:rsidRDefault="00E822A1" w14:paraId="7CFE48E6" w14:textId="51A3F0CB">
            <w:pPr>
              <w:pStyle w:val="Lentelsh2"/>
              <w:spacing w:before="100" w:beforeAutospacing="1" w:after="60" w:line="312" w:lineRule="auto"/>
              <w:ind w:left="0" w:right="0"/>
              <w:rPr>
                <w:sz w:val="16"/>
                <w:szCs w:val="16"/>
              </w:rPr>
            </w:pPr>
            <w:r>
              <w:rPr>
                <w:sz w:val="16"/>
                <w:szCs w:val="16"/>
              </w:rPr>
              <w:t>X</w:t>
            </w:r>
          </w:p>
        </w:tc>
        <w:tc>
          <w:tcPr>
            <w:tcW w:w="921" w:type="pct"/>
            <w:vAlign w:val="top"/>
          </w:tcPr>
          <w:p w:rsidRPr="00622462" w:rsidR="00E822A1" w:rsidP="00E822A1" w:rsidRDefault="00E822A1" w14:paraId="423F9232" w14:textId="1EB6CEE5">
            <w:pPr>
              <w:pStyle w:val="Lentelsh2"/>
              <w:spacing w:before="100" w:beforeAutospacing="1" w:after="60" w:line="312" w:lineRule="auto"/>
              <w:ind w:left="0" w:right="0"/>
              <w:rPr>
                <w:sz w:val="16"/>
                <w:szCs w:val="16"/>
              </w:rPr>
            </w:pPr>
            <w:r w:rsidRPr="00B93974">
              <w:rPr>
                <w:sz w:val="16"/>
                <w:szCs w:val="16"/>
              </w:rPr>
              <w:t>Nėra informacijos</w:t>
            </w:r>
          </w:p>
        </w:tc>
        <w:tc>
          <w:tcPr>
            <w:tcW w:w="923" w:type="pct"/>
            <w:vAlign w:val="top"/>
          </w:tcPr>
          <w:p w:rsidRPr="00622462" w:rsidR="00E822A1" w:rsidP="00E822A1" w:rsidRDefault="00E822A1" w14:paraId="1BD85EB5" w14:textId="3AE989DF">
            <w:pPr>
              <w:pStyle w:val="Lentelsh2"/>
              <w:spacing w:before="100" w:beforeAutospacing="1" w:after="60" w:line="312" w:lineRule="auto"/>
              <w:ind w:left="0" w:right="0"/>
              <w:rPr>
                <w:sz w:val="16"/>
                <w:szCs w:val="16"/>
              </w:rPr>
            </w:pPr>
            <w:r w:rsidRPr="00B93974">
              <w:rPr>
                <w:sz w:val="16"/>
                <w:szCs w:val="16"/>
              </w:rPr>
              <w:t>Nėra informacijos</w:t>
            </w:r>
          </w:p>
        </w:tc>
        <w:tc>
          <w:tcPr>
            <w:tcW w:w="923" w:type="pct"/>
            <w:vAlign w:val="top"/>
          </w:tcPr>
          <w:p w:rsidRPr="00622462" w:rsidR="00E822A1" w:rsidP="00E822A1" w:rsidRDefault="00E822A1" w14:paraId="56B617B9" w14:textId="3BCC5F69">
            <w:pPr>
              <w:pStyle w:val="Lentelsh2"/>
              <w:spacing w:before="100" w:beforeAutospacing="1" w:after="60" w:line="312" w:lineRule="auto"/>
              <w:ind w:left="0" w:right="0"/>
              <w:rPr>
                <w:sz w:val="16"/>
                <w:szCs w:val="16"/>
              </w:rPr>
            </w:pPr>
            <w:r w:rsidRPr="00B93974">
              <w:rPr>
                <w:sz w:val="16"/>
                <w:szCs w:val="16"/>
              </w:rPr>
              <w:t>Nėra informacijos</w:t>
            </w:r>
          </w:p>
        </w:tc>
      </w:tr>
    </w:tbl>
    <w:p w:rsidR="00803E65" w:rsidP="00CA75F8" w:rsidRDefault="00803E65" w14:paraId="16DD7B8F" w14:textId="07DC6959"/>
    <w:p w:rsidR="00803E65" w:rsidRDefault="00803E65" w14:paraId="2DC22A8A" w14:textId="77777777">
      <w:pPr>
        <w:spacing w:before="0" w:after="160" w:line="259" w:lineRule="auto"/>
        <w:jc w:val="left"/>
      </w:pPr>
      <w:r>
        <w:br w:type="page"/>
      </w:r>
    </w:p>
    <w:p w:rsidRPr="00CA75F8" w:rsidR="0022526B" w:rsidP="0022526B" w:rsidRDefault="0022526B" w14:paraId="676311F5" w14:textId="77777777">
      <w:pPr>
        <w:pStyle w:val="Heading1"/>
        <w:ind w:left="431" w:hanging="431"/>
        <w:rPr>
          <w:szCs w:val="18"/>
        </w:rPr>
      </w:pPr>
      <w:bookmarkStart w:name="_Toc142558349" w:id="6"/>
      <w:bookmarkStart w:name="_Toc142558399" w:id="7"/>
      <w:bookmarkStart w:name="_Toc142586533" w:id="8"/>
      <w:bookmarkStart w:name="_Toc142558350" w:id="9"/>
      <w:bookmarkStart w:name="_Toc142558400" w:id="10"/>
      <w:bookmarkStart w:name="_Toc142586534" w:id="11"/>
      <w:bookmarkStart w:name="_Toc142558351" w:id="12"/>
      <w:bookmarkStart w:name="_Toc142558401" w:id="13"/>
      <w:bookmarkStart w:name="_Toc142586535" w:id="14"/>
      <w:bookmarkStart w:name="_Toc142558352" w:id="15"/>
      <w:bookmarkStart w:name="_Toc142558402" w:id="16"/>
      <w:bookmarkStart w:name="_Toc142586536" w:id="17"/>
      <w:bookmarkStart w:name="_Toc173741214" w:id="18"/>
      <w:bookmarkEnd w:id="6"/>
      <w:bookmarkEnd w:id="7"/>
      <w:bookmarkEnd w:id="8"/>
      <w:bookmarkEnd w:id="9"/>
      <w:bookmarkEnd w:id="10"/>
      <w:bookmarkEnd w:id="11"/>
      <w:bookmarkEnd w:id="12"/>
      <w:bookmarkEnd w:id="13"/>
      <w:bookmarkEnd w:id="14"/>
      <w:bookmarkEnd w:id="15"/>
      <w:bookmarkEnd w:id="16"/>
      <w:bookmarkEnd w:id="17"/>
      <w:r w:rsidRPr="00CA75F8">
        <w:rPr>
          <w:szCs w:val="18"/>
        </w:rPr>
        <w:lastRenderedPageBreak/>
        <w:t>Licencijavimo procese dalyvaujančios šalys</w:t>
      </w:r>
      <w:bookmarkEnd w:id="18"/>
    </w:p>
    <w:p w:rsidRPr="00BE7EC4" w:rsidR="00533BD1" w:rsidP="00533BD1" w:rsidRDefault="000F166F" w14:paraId="1287C107" w14:textId="2ED0EFCD">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E822A1">
        <w:t>3</w:t>
      </w:r>
      <w:r w:rsidRPr="000F166F">
        <w:fldChar w:fldCharType="end"/>
      </w:r>
      <w:r>
        <w:t xml:space="preserve"> </w:t>
      </w:r>
      <w:r w:rsidRPr="000F166F">
        <w:t>lentelė</w:t>
      </w:r>
      <w:r>
        <w:t>.</w:t>
      </w:r>
      <w:r w:rsidRPr="000F166F">
        <w:t xml:space="preserve"> </w:t>
      </w:r>
      <w:r w:rsidRPr="00CA75F8" w:rsidR="00CA75F8">
        <w:t>Licencijos išdavimo šalys</w:t>
      </w:r>
    </w:p>
    <w:tbl>
      <w:tblPr>
        <w:tblStyle w:val="IO2020"/>
        <w:tblW w:w="5160"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411"/>
        <w:gridCol w:w="2729"/>
        <w:gridCol w:w="4075"/>
      </w:tblGrid>
      <w:tr w:rsidRPr="00DD6D5C" w:rsidR="00753442" w:rsidTr="0083369A" w14:paraId="59415280" w14:textId="77777777">
        <w:trPr>
          <w:cnfStyle w:val="100000000000" w:firstRow="1" w:lastRow="0" w:firstColumn="0" w:lastColumn="0" w:oddVBand="0" w:evenVBand="0" w:oddHBand="0" w:evenHBand="0" w:firstRowFirstColumn="0" w:firstRowLastColumn="0" w:lastRowFirstColumn="0" w:lastRowLastColumn="0"/>
          <w:trHeight w:val="227"/>
        </w:trPr>
        <w:tc>
          <w:tcPr>
            <w:tcW w:w="1308" w:type="pct"/>
            <w:tcBorders>
              <w:bottom w:val="single" w:color="002060" w:sz="12" w:space="0"/>
            </w:tcBorders>
            <w:shd w:val="clear" w:color="auto" w:fill="CCC9E5"/>
            <w:vAlign w:val="top"/>
          </w:tcPr>
          <w:p w:rsidRPr="00BE7EC4" w:rsidR="00CA75F8" w:rsidP="006B4482" w:rsidRDefault="00CA75F8" w14:paraId="418B38DD" w14:textId="6E127383">
            <w:pPr>
              <w:pStyle w:val="Lentelsh1"/>
              <w:spacing w:before="120" w:after="120"/>
              <w:ind w:left="0" w:right="284"/>
              <w:rPr>
                <w:b/>
                <w:color w:val="221F1F"/>
                <w:sz w:val="16"/>
                <w:szCs w:val="16"/>
              </w:rPr>
            </w:pPr>
            <w:r w:rsidRPr="00BE7EC4">
              <w:rPr>
                <w:b/>
                <w:color w:val="221F1F"/>
                <w:sz w:val="16"/>
                <w:szCs w:val="16"/>
              </w:rPr>
              <w:t>Pavadinimas</w:t>
            </w:r>
          </w:p>
        </w:tc>
        <w:tc>
          <w:tcPr>
            <w:tcW w:w="1481" w:type="pct"/>
            <w:tcBorders>
              <w:bottom w:val="single" w:color="002060" w:sz="12" w:space="0"/>
            </w:tcBorders>
            <w:shd w:val="clear" w:color="auto" w:fill="CCC9E5"/>
            <w:vAlign w:val="top"/>
          </w:tcPr>
          <w:p w:rsidRPr="00BE7EC4" w:rsidR="00CA75F8" w:rsidP="006B4482" w:rsidRDefault="00CA75F8" w14:paraId="15115286" w14:textId="232D0980">
            <w:pPr>
              <w:pStyle w:val="Lentelsh1"/>
              <w:spacing w:before="120" w:after="120"/>
              <w:ind w:left="0" w:right="284"/>
              <w:rPr>
                <w:b/>
                <w:color w:val="221F1F"/>
                <w:sz w:val="16"/>
                <w:szCs w:val="16"/>
              </w:rPr>
            </w:pPr>
            <w:r w:rsidRPr="00BE7EC4">
              <w:rPr>
                <w:b/>
                <w:color w:val="221F1F"/>
                <w:sz w:val="16"/>
                <w:szCs w:val="16"/>
              </w:rPr>
              <w:t>Aprašymas</w:t>
            </w:r>
          </w:p>
        </w:tc>
        <w:tc>
          <w:tcPr>
            <w:tcW w:w="2210" w:type="pct"/>
            <w:tcBorders>
              <w:bottom w:val="single" w:color="002060" w:sz="12" w:space="0"/>
            </w:tcBorders>
            <w:shd w:val="clear" w:color="auto" w:fill="CCC9E5"/>
            <w:vAlign w:val="top"/>
          </w:tcPr>
          <w:p w:rsidRPr="00BE7EC4" w:rsidR="00CA75F8" w:rsidP="006B4482" w:rsidRDefault="00CA75F8" w14:paraId="5497A928" w14:textId="4BB176FE">
            <w:pPr>
              <w:pStyle w:val="Lentelsh1"/>
              <w:spacing w:before="120" w:after="120"/>
              <w:ind w:left="0" w:right="284"/>
              <w:rPr>
                <w:b/>
                <w:color w:val="221F1F"/>
                <w:sz w:val="16"/>
                <w:szCs w:val="16"/>
              </w:rPr>
            </w:pPr>
            <w:r w:rsidRPr="00BE7EC4">
              <w:rPr>
                <w:b/>
                <w:color w:val="221F1F"/>
                <w:sz w:val="16"/>
                <w:szCs w:val="16"/>
              </w:rPr>
              <w:t>Licencijos išdavimui naudojami IT ištekliai</w:t>
            </w:r>
          </w:p>
        </w:tc>
      </w:tr>
      <w:tr w:rsidRPr="00DD6D5C" w:rsidR="00CA75F8" w:rsidTr="780721CE" w14:paraId="7E0B3D91" w14:textId="77777777">
        <w:trPr>
          <w:trHeight w:val="376"/>
        </w:trPr>
        <w:tc>
          <w:tcPr>
            <w:tcW w:w="5000" w:type="pct"/>
            <w:gridSpan w:val="3"/>
            <w:vAlign w:val="top"/>
          </w:tcPr>
          <w:p w:rsidRPr="00BE7EC4" w:rsidR="00CA75F8" w:rsidP="00882268" w:rsidRDefault="00CA75F8" w14:paraId="4ED5E050" w14:textId="5D9409F1">
            <w:pPr>
              <w:pStyle w:val="Lentelsh2"/>
              <w:spacing w:after="60" w:line="312" w:lineRule="auto"/>
              <w:ind w:left="0" w:right="0"/>
              <w:jc w:val="left"/>
              <w:rPr>
                <w:b/>
                <w:color w:val="221F1F"/>
                <w:sz w:val="16"/>
                <w:szCs w:val="16"/>
              </w:rPr>
            </w:pPr>
            <w:r w:rsidRPr="00BE7EC4">
              <w:rPr>
                <w:b/>
                <w:sz w:val="16"/>
                <w:szCs w:val="16"/>
              </w:rPr>
              <w:t>Išduodanti įstaiga</w:t>
            </w:r>
          </w:p>
        </w:tc>
      </w:tr>
      <w:tr w:rsidRPr="00DD6D5C" w:rsidR="00CA75F8" w:rsidTr="00DF7AD4" w14:paraId="69E8D67E" w14:textId="77777777">
        <w:trPr>
          <w:trHeight w:val="376"/>
        </w:trPr>
        <w:tc>
          <w:tcPr>
            <w:tcW w:w="1308" w:type="pct"/>
            <w:vAlign w:val="top"/>
          </w:tcPr>
          <w:p w:rsidRPr="00DD6D5C" w:rsidR="00CA75F8" w:rsidP="00882268" w:rsidRDefault="00EE6728" w14:paraId="38470815" w14:textId="3AA54BCE">
            <w:pPr>
              <w:pStyle w:val="Lentelsh2"/>
              <w:spacing w:before="0" w:after="60" w:line="312" w:lineRule="auto"/>
              <w:ind w:left="0"/>
              <w:jc w:val="left"/>
              <w:rPr>
                <w:sz w:val="16"/>
                <w:szCs w:val="16"/>
              </w:rPr>
            </w:pPr>
            <w:r>
              <w:rPr>
                <w:sz w:val="16"/>
                <w:szCs w:val="16"/>
              </w:rPr>
              <w:t>Valstybinė miškų tarnyba</w:t>
            </w:r>
            <w:r w:rsidR="00685BBB">
              <w:rPr>
                <w:sz w:val="16"/>
                <w:szCs w:val="16"/>
              </w:rPr>
              <w:t xml:space="preserve"> </w:t>
            </w:r>
            <w:r w:rsidR="009C422D">
              <w:rPr>
                <w:sz w:val="16"/>
                <w:szCs w:val="16"/>
              </w:rPr>
              <w:t>(toliau – VMT)</w:t>
            </w:r>
          </w:p>
        </w:tc>
        <w:tc>
          <w:tcPr>
            <w:tcW w:w="1481" w:type="pct"/>
            <w:vAlign w:val="top"/>
          </w:tcPr>
          <w:p w:rsidRPr="00DD6D5C" w:rsidR="00CA75F8" w:rsidP="00882268" w:rsidRDefault="00E619BA" w14:paraId="180DDC3B" w14:textId="644CE05C">
            <w:pPr>
              <w:pStyle w:val="Lentelsh2"/>
              <w:spacing w:before="0" w:after="60" w:line="312" w:lineRule="auto"/>
              <w:ind w:left="0" w:right="0"/>
              <w:jc w:val="left"/>
              <w:rPr>
                <w:sz w:val="16"/>
                <w:szCs w:val="16"/>
              </w:rPr>
            </w:pPr>
            <w:r>
              <w:rPr>
                <w:sz w:val="16"/>
                <w:szCs w:val="16"/>
              </w:rPr>
              <w:t>Į</w:t>
            </w:r>
            <w:r w:rsidRPr="00E619BA">
              <w:rPr>
                <w:sz w:val="16"/>
                <w:szCs w:val="16"/>
              </w:rPr>
              <w:t>staiga prie Lietuvos Respublikos aplinkos ministerijos, įgyvendinanti valstybės politiką gamtos išteklių (miškų, augalų nacionalinių genetinių išteklių) valdymo srityje.</w:t>
            </w:r>
          </w:p>
        </w:tc>
        <w:tc>
          <w:tcPr>
            <w:tcW w:w="2210" w:type="pct"/>
            <w:vAlign w:val="top"/>
          </w:tcPr>
          <w:p w:rsidRPr="00191DAE" w:rsidR="00CA75F8" w:rsidP="00882268" w:rsidRDefault="00FA66CD" w14:paraId="66C68BAA" w14:textId="1D4A96DF">
            <w:pPr>
              <w:pStyle w:val="Lentelsh2"/>
              <w:spacing w:before="0" w:after="60" w:line="312" w:lineRule="auto"/>
              <w:ind w:left="0" w:right="0"/>
              <w:jc w:val="left"/>
              <w:rPr>
                <w:sz w:val="16"/>
                <w:szCs w:val="16"/>
              </w:rPr>
            </w:pPr>
            <w:r w:rsidRPr="00191DAE">
              <w:rPr>
                <w:sz w:val="16"/>
                <w:szCs w:val="16"/>
              </w:rPr>
              <w:t>DBSIS</w:t>
            </w:r>
            <w:r w:rsidRPr="00191DAE" w:rsidR="00671136">
              <w:rPr>
                <w:sz w:val="16"/>
                <w:szCs w:val="16"/>
              </w:rPr>
              <w:t>, internetinė</w:t>
            </w:r>
            <w:r w:rsidRPr="00191DAE" w:rsidR="00124900">
              <w:rPr>
                <w:sz w:val="16"/>
                <w:szCs w:val="16"/>
              </w:rPr>
              <w:t>s</w:t>
            </w:r>
            <w:r w:rsidRPr="00191DAE" w:rsidR="00671136">
              <w:rPr>
                <w:sz w:val="16"/>
                <w:szCs w:val="16"/>
              </w:rPr>
              <w:t xml:space="preserve"> svetainė</w:t>
            </w:r>
            <w:r w:rsidRPr="00191DAE" w:rsidR="00124900">
              <w:rPr>
                <w:sz w:val="16"/>
                <w:szCs w:val="16"/>
              </w:rPr>
              <w:t>s</w:t>
            </w:r>
            <w:r w:rsidRPr="00191DAE" w:rsidR="00671136">
              <w:rPr>
                <w:sz w:val="16"/>
                <w:szCs w:val="16"/>
              </w:rPr>
              <w:t xml:space="preserve"> </w:t>
            </w:r>
            <w:hyperlink w:history="1" r:id="rId15">
              <w:r w:rsidRPr="00191DAE" w:rsidR="00671136">
                <w:rPr>
                  <w:rStyle w:val="Hyperlink"/>
                  <w:sz w:val="16"/>
                  <w:szCs w:val="16"/>
                </w:rPr>
                <w:t>www.amvmt.lrv.lt</w:t>
              </w:r>
            </w:hyperlink>
            <w:r w:rsidRPr="00191DAE" w:rsidR="00124900">
              <w:rPr>
                <w:sz w:val="16"/>
                <w:szCs w:val="16"/>
              </w:rPr>
              <w:t xml:space="preserve">, </w:t>
            </w:r>
            <w:hyperlink w:history="1" r:id="rId16">
              <w:r w:rsidRPr="00191DAE" w:rsidR="00124900">
                <w:rPr>
                  <w:rStyle w:val="Hyperlink"/>
                  <w:sz w:val="16"/>
                  <w:szCs w:val="16"/>
                </w:rPr>
                <w:t>https://licencijavimas.lt/</w:t>
              </w:r>
            </w:hyperlink>
            <w:r w:rsidRPr="00191DAE" w:rsidR="00E95D7C">
              <w:rPr>
                <w:sz w:val="16"/>
                <w:szCs w:val="16"/>
              </w:rPr>
              <w:t xml:space="preserve"> </w:t>
            </w:r>
          </w:p>
        </w:tc>
      </w:tr>
      <w:tr w:rsidRPr="00DD6D5C" w:rsidR="00CA75F8" w:rsidTr="780721CE" w14:paraId="7AD08A2D" w14:textId="77777777">
        <w:trPr>
          <w:trHeight w:val="376"/>
        </w:trPr>
        <w:tc>
          <w:tcPr>
            <w:tcW w:w="5000" w:type="pct"/>
            <w:gridSpan w:val="3"/>
            <w:vAlign w:val="top"/>
          </w:tcPr>
          <w:p w:rsidRPr="00BE7EC4" w:rsidR="00CA75F8" w:rsidP="00882268" w:rsidRDefault="00CA75F8" w14:paraId="2C37FC23" w14:textId="01B5E9CB">
            <w:pPr>
              <w:pStyle w:val="Lentelsh2"/>
              <w:spacing w:after="60" w:line="312" w:lineRule="auto"/>
              <w:ind w:left="0"/>
              <w:jc w:val="left"/>
              <w:rPr>
                <w:b/>
                <w:sz w:val="16"/>
                <w:szCs w:val="16"/>
              </w:rPr>
            </w:pPr>
            <w:r w:rsidRPr="00BE7EC4">
              <w:rPr>
                <w:b/>
                <w:sz w:val="16"/>
                <w:szCs w:val="16"/>
              </w:rPr>
              <w:t>Kita licencijavimo procese dalyvaujanti įstaiga</w:t>
            </w:r>
          </w:p>
        </w:tc>
      </w:tr>
      <w:tr w:rsidRPr="00DD6D5C" w:rsidR="00CA75F8" w:rsidTr="00DF7AD4" w14:paraId="43D47213" w14:textId="77777777">
        <w:trPr>
          <w:trHeight w:val="376"/>
        </w:trPr>
        <w:tc>
          <w:tcPr>
            <w:tcW w:w="1308" w:type="pct"/>
            <w:vAlign w:val="top"/>
          </w:tcPr>
          <w:p w:rsidRPr="00DD6D5C" w:rsidR="00CA75F8" w:rsidP="00882268" w:rsidRDefault="00CA75F8" w14:paraId="7613206F" w14:textId="0392FD3A">
            <w:pPr>
              <w:pStyle w:val="Lentelsh2"/>
              <w:spacing w:before="0" w:after="60" w:line="312" w:lineRule="auto"/>
              <w:ind w:left="0" w:right="0"/>
              <w:jc w:val="left"/>
              <w:rPr>
                <w:i/>
                <w:iCs/>
                <w:sz w:val="16"/>
                <w:szCs w:val="16"/>
              </w:rPr>
            </w:pPr>
          </w:p>
        </w:tc>
        <w:tc>
          <w:tcPr>
            <w:tcW w:w="1481" w:type="pct"/>
            <w:vAlign w:val="top"/>
          </w:tcPr>
          <w:p w:rsidRPr="00DD6D5C" w:rsidR="00CA75F8" w:rsidP="00882268" w:rsidRDefault="00CA75F8" w14:paraId="56D02AFF" w14:textId="03F5B0F9">
            <w:pPr>
              <w:pStyle w:val="Lentelsh2"/>
              <w:spacing w:before="0" w:after="60" w:line="312" w:lineRule="auto"/>
              <w:ind w:left="0" w:right="0"/>
              <w:jc w:val="left"/>
              <w:rPr>
                <w:i/>
                <w:iCs/>
                <w:sz w:val="16"/>
                <w:szCs w:val="16"/>
              </w:rPr>
            </w:pPr>
          </w:p>
        </w:tc>
        <w:tc>
          <w:tcPr>
            <w:tcW w:w="2210" w:type="pct"/>
            <w:vAlign w:val="top"/>
          </w:tcPr>
          <w:p w:rsidRPr="00DD6D5C" w:rsidR="00CA75F8" w:rsidP="00882268" w:rsidRDefault="00CA75F8" w14:paraId="0B0E6F67" w14:textId="30BAA917">
            <w:pPr>
              <w:pStyle w:val="Lentelsh2"/>
              <w:spacing w:before="0" w:after="60" w:line="312" w:lineRule="auto"/>
              <w:ind w:left="0" w:right="0"/>
              <w:jc w:val="left"/>
              <w:rPr>
                <w:i/>
                <w:iCs/>
                <w:sz w:val="16"/>
                <w:szCs w:val="16"/>
              </w:rPr>
            </w:pPr>
          </w:p>
        </w:tc>
      </w:tr>
    </w:tbl>
    <w:p w:rsidR="00BE7EC4" w:rsidP="002A23B6" w:rsidRDefault="00BE7EC4" w14:paraId="0EC76D9B" w14:textId="77777777">
      <w:pPr>
        <w:pStyle w:val="Figurecaption"/>
        <w:jc w:val="left"/>
      </w:pPr>
    </w:p>
    <w:p w:rsidRPr="00BE7EC4" w:rsidR="002A23B6" w:rsidP="002A23B6" w:rsidRDefault="000F166F" w14:paraId="28E49D81" w14:textId="4C2536CE">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E822A1">
        <w:t>4</w:t>
      </w:r>
      <w:r w:rsidRPr="000F166F">
        <w:fldChar w:fldCharType="end"/>
      </w:r>
      <w:r>
        <w:t xml:space="preserve"> </w:t>
      </w:r>
      <w:r w:rsidRPr="000F166F">
        <w:t>lentelė</w:t>
      </w:r>
      <w:r>
        <w:t>.</w:t>
      </w:r>
      <w:r w:rsidRPr="000F166F">
        <w:t xml:space="preserve"> </w:t>
      </w:r>
      <w:r w:rsidRPr="002A23B6" w:rsidR="002A23B6">
        <w:t>Licencijos gavėjų tipai</w:t>
      </w:r>
    </w:p>
    <w:tbl>
      <w:tblPr>
        <w:tblStyle w:val="IO2020"/>
        <w:tblW w:w="5160" w:type="pct"/>
        <w:tblLook w:val="0620" w:firstRow="1" w:lastRow="0" w:firstColumn="0" w:lastColumn="0" w:noHBand="1" w:noVBand="1"/>
      </w:tblPr>
      <w:tblGrid>
        <w:gridCol w:w="2695"/>
        <w:gridCol w:w="3401"/>
        <w:gridCol w:w="3119"/>
      </w:tblGrid>
      <w:tr w:rsidRPr="00BE7EC4" w:rsidR="002A23B6" w:rsidTr="00522F22" w14:paraId="0817687C" w14:textId="77777777">
        <w:trPr>
          <w:cnfStyle w:val="100000000000" w:firstRow="1" w:lastRow="0" w:firstColumn="0" w:lastColumn="0" w:oddVBand="0" w:evenVBand="0" w:oddHBand="0" w:evenHBand="0" w:firstRowFirstColumn="0" w:firstRowLastColumn="0" w:lastRowFirstColumn="0" w:lastRowLastColumn="0"/>
          <w:trHeight w:val="444"/>
          <w:tblHeader/>
        </w:trPr>
        <w:tc>
          <w:tcPr>
            <w:tcW w:w="1462" w:type="pct"/>
            <w:shd w:val="clear" w:color="auto" w:fill="CCC9E5"/>
            <w:vAlign w:val="top"/>
          </w:tcPr>
          <w:p w:rsidRPr="001C2841" w:rsidR="002A23B6" w:rsidP="00370B03" w:rsidRDefault="002A23B6" w14:paraId="02D25CF6" w14:textId="2090A633">
            <w:pPr>
              <w:pStyle w:val="Lentelsh1"/>
              <w:spacing w:before="120" w:after="120"/>
              <w:ind w:left="284" w:right="284"/>
              <w:rPr>
                <w:color w:val="221F1F"/>
                <w:sz w:val="16"/>
                <w:szCs w:val="16"/>
              </w:rPr>
            </w:pPr>
          </w:p>
        </w:tc>
        <w:tc>
          <w:tcPr>
            <w:tcW w:w="1845" w:type="pct"/>
            <w:shd w:val="clear" w:color="auto" w:fill="CCC9E5"/>
            <w:vAlign w:val="top"/>
          </w:tcPr>
          <w:p w:rsidRPr="00BE7EC4" w:rsidR="002A23B6" w:rsidP="00ED42F4" w:rsidRDefault="002A23B6" w14:paraId="5B44F3ED" w14:textId="15ACA390">
            <w:pPr>
              <w:pStyle w:val="Lentelsh1"/>
              <w:spacing w:before="120" w:after="120"/>
              <w:ind w:left="0" w:right="284"/>
              <w:rPr>
                <w:b/>
                <w:color w:val="221F1F"/>
                <w:sz w:val="16"/>
                <w:szCs w:val="16"/>
              </w:rPr>
            </w:pPr>
            <w:r w:rsidRPr="00BE7EC4">
              <w:rPr>
                <w:b/>
                <w:color w:val="221F1F"/>
                <w:sz w:val="16"/>
                <w:szCs w:val="16"/>
              </w:rPr>
              <w:t>Fizinis asmuo</w:t>
            </w:r>
          </w:p>
        </w:tc>
        <w:tc>
          <w:tcPr>
            <w:tcW w:w="1692" w:type="pct"/>
            <w:shd w:val="clear" w:color="auto" w:fill="CCC9E5"/>
            <w:vAlign w:val="top"/>
          </w:tcPr>
          <w:p w:rsidRPr="00BE7EC4" w:rsidR="002A23B6" w:rsidP="00ED42F4" w:rsidRDefault="002A23B6" w14:paraId="7F4EAB87" w14:textId="317C52B1">
            <w:pPr>
              <w:pStyle w:val="Lentelsh1"/>
              <w:spacing w:before="120" w:after="120"/>
              <w:ind w:left="0" w:right="284"/>
              <w:rPr>
                <w:b/>
                <w:color w:val="221F1F"/>
                <w:sz w:val="16"/>
                <w:szCs w:val="16"/>
              </w:rPr>
            </w:pPr>
            <w:r w:rsidRPr="00BE7EC4">
              <w:rPr>
                <w:b/>
                <w:color w:val="221F1F"/>
                <w:sz w:val="16"/>
                <w:szCs w:val="16"/>
              </w:rPr>
              <w:t>Juridinis asmuo</w:t>
            </w:r>
          </w:p>
        </w:tc>
      </w:tr>
      <w:tr w:rsidRPr="00BE7EC4" w:rsidR="002A23B6" w:rsidTr="00DF7AD4" w14:paraId="5EC07D71" w14:textId="77777777">
        <w:trPr>
          <w:trHeight w:val="378"/>
        </w:trPr>
        <w:tc>
          <w:tcPr>
            <w:tcW w:w="1462" w:type="pct"/>
            <w:shd w:val="clear" w:color="auto" w:fill="CCC9E5"/>
          </w:tcPr>
          <w:p w:rsidRPr="00BE7EC4" w:rsidR="002A23B6" w:rsidP="00BE143A" w:rsidRDefault="002A23B6" w14:paraId="05101C11" w14:textId="3E6BB093">
            <w:pPr>
              <w:spacing w:before="100" w:beforeAutospacing="1" w:after="100" w:afterAutospacing="1"/>
              <w:ind w:left="176" w:right="176"/>
              <w:jc w:val="left"/>
              <w:rPr>
                <w:b/>
                <w:sz w:val="16"/>
                <w:szCs w:val="16"/>
              </w:rPr>
            </w:pPr>
            <w:r w:rsidRPr="00BE7EC4">
              <w:rPr>
                <w:b/>
                <w:sz w:val="16"/>
                <w:szCs w:val="16"/>
              </w:rPr>
              <w:t>Lietuvos Respublika</w:t>
            </w:r>
          </w:p>
        </w:tc>
        <w:tc>
          <w:tcPr>
            <w:tcW w:w="1845" w:type="pct"/>
            <w:vAlign w:val="top"/>
          </w:tcPr>
          <w:p w:rsidRPr="00DF7AD4" w:rsidR="002A23B6" w:rsidP="000F166F" w:rsidRDefault="001779DA" w14:paraId="5611626F" w14:textId="1AEA8CFB">
            <w:pPr>
              <w:pStyle w:val="Lentelsh2"/>
              <w:spacing w:before="100" w:beforeAutospacing="1" w:after="100" w:afterAutospacing="1"/>
              <w:ind w:left="0" w:right="0"/>
              <w:rPr>
                <w:iCs/>
                <w:color w:val="221F1F"/>
                <w:sz w:val="16"/>
                <w:szCs w:val="16"/>
              </w:rPr>
            </w:pPr>
            <w:r w:rsidRPr="00DF7AD4">
              <w:rPr>
                <w:iCs/>
                <w:sz w:val="16"/>
                <w:szCs w:val="16"/>
              </w:rPr>
              <w:t>X</w:t>
            </w:r>
          </w:p>
        </w:tc>
        <w:tc>
          <w:tcPr>
            <w:tcW w:w="1692" w:type="pct"/>
            <w:vAlign w:val="top"/>
          </w:tcPr>
          <w:p w:rsidRPr="00DF7AD4" w:rsidR="002A23B6" w:rsidP="000F166F" w:rsidRDefault="002A23B6" w14:paraId="73FA273E" w14:textId="77777777">
            <w:pPr>
              <w:pStyle w:val="Lentelsh2"/>
              <w:spacing w:before="100" w:beforeAutospacing="1" w:after="100" w:afterAutospacing="1"/>
              <w:ind w:left="0" w:right="0"/>
              <w:rPr>
                <w:iCs/>
                <w:color w:val="221F1F"/>
                <w:sz w:val="16"/>
                <w:szCs w:val="16"/>
              </w:rPr>
            </w:pPr>
          </w:p>
        </w:tc>
      </w:tr>
      <w:tr w:rsidRPr="00BE7EC4" w:rsidR="002A23B6" w:rsidTr="00DF7AD4" w14:paraId="206188F7" w14:textId="77777777">
        <w:trPr>
          <w:trHeight w:val="378"/>
        </w:trPr>
        <w:tc>
          <w:tcPr>
            <w:tcW w:w="1462" w:type="pct"/>
            <w:shd w:val="clear" w:color="auto" w:fill="CCC9E5"/>
          </w:tcPr>
          <w:p w:rsidRPr="00BE7EC4" w:rsidR="002A23B6" w:rsidP="00BE143A" w:rsidRDefault="002A23B6" w14:paraId="19994513" w14:textId="79657504">
            <w:pPr>
              <w:spacing w:before="100" w:beforeAutospacing="1" w:after="100" w:afterAutospacing="1"/>
              <w:ind w:left="176" w:right="176"/>
              <w:jc w:val="left"/>
              <w:rPr>
                <w:b/>
                <w:sz w:val="16"/>
                <w:szCs w:val="16"/>
              </w:rPr>
            </w:pPr>
            <w:r w:rsidRPr="00BE7EC4">
              <w:rPr>
                <w:b/>
                <w:sz w:val="16"/>
                <w:szCs w:val="16"/>
              </w:rPr>
              <w:t>ES</w:t>
            </w:r>
          </w:p>
        </w:tc>
        <w:tc>
          <w:tcPr>
            <w:tcW w:w="1845" w:type="pct"/>
            <w:vAlign w:val="top"/>
          </w:tcPr>
          <w:p w:rsidRPr="00DF7AD4" w:rsidR="002A23B6" w:rsidP="000F166F" w:rsidRDefault="002A23B6" w14:paraId="27FBA865" w14:textId="77777777">
            <w:pPr>
              <w:pStyle w:val="Lentelsh2"/>
              <w:spacing w:before="100" w:beforeAutospacing="1" w:after="100" w:afterAutospacing="1"/>
              <w:ind w:left="0" w:right="0"/>
              <w:rPr>
                <w:iCs/>
                <w:sz w:val="16"/>
                <w:szCs w:val="16"/>
              </w:rPr>
            </w:pPr>
          </w:p>
        </w:tc>
        <w:tc>
          <w:tcPr>
            <w:tcW w:w="1692" w:type="pct"/>
            <w:vAlign w:val="top"/>
          </w:tcPr>
          <w:p w:rsidRPr="00DF7AD4" w:rsidR="002A23B6" w:rsidP="000F166F" w:rsidRDefault="002A23B6" w14:paraId="7C77F0E5" w14:textId="77777777">
            <w:pPr>
              <w:pStyle w:val="Lentelsh2"/>
              <w:spacing w:before="100" w:beforeAutospacing="1" w:after="100" w:afterAutospacing="1"/>
              <w:ind w:left="0" w:right="0"/>
              <w:rPr>
                <w:iCs/>
                <w:sz w:val="16"/>
                <w:szCs w:val="16"/>
              </w:rPr>
            </w:pPr>
          </w:p>
        </w:tc>
      </w:tr>
      <w:tr w:rsidRPr="00BE7EC4" w:rsidR="008248DB" w:rsidTr="00DF7AD4" w14:paraId="3F938D6C" w14:textId="77777777">
        <w:trPr>
          <w:trHeight w:val="378"/>
        </w:trPr>
        <w:tc>
          <w:tcPr>
            <w:tcW w:w="1462" w:type="pct"/>
            <w:shd w:val="clear" w:color="auto" w:fill="CCC9E5"/>
          </w:tcPr>
          <w:p w:rsidRPr="00BE7EC4" w:rsidR="008248DB" w:rsidP="008248DB" w:rsidRDefault="008248DB" w14:paraId="58D0244D" w14:textId="7829A184">
            <w:pPr>
              <w:spacing w:before="100" w:beforeAutospacing="1" w:after="100" w:afterAutospacing="1"/>
              <w:ind w:left="176" w:right="176"/>
              <w:jc w:val="left"/>
              <w:rPr>
                <w:b/>
                <w:sz w:val="16"/>
                <w:szCs w:val="16"/>
              </w:rPr>
            </w:pPr>
            <w:r w:rsidRPr="00BE7EC4">
              <w:rPr>
                <w:b/>
                <w:sz w:val="16"/>
                <w:szCs w:val="16"/>
              </w:rPr>
              <w:t>Trečia šalis</w:t>
            </w:r>
          </w:p>
        </w:tc>
        <w:tc>
          <w:tcPr>
            <w:tcW w:w="1845" w:type="pct"/>
            <w:vAlign w:val="top"/>
          </w:tcPr>
          <w:p w:rsidRPr="00DF7AD4" w:rsidR="008248DB" w:rsidP="008248DB" w:rsidRDefault="008248DB" w14:paraId="440D7D22" w14:textId="36B9D0F8">
            <w:pPr>
              <w:pStyle w:val="Lentelsh2"/>
              <w:spacing w:before="100" w:beforeAutospacing="1" w:after="100" w:afterAutospacing="1"/>
              <w:ind w:left="0" w:right="0"/>
              <w:rPr>
                <w:iCs/>
                <w:sz w:val="16"/>
                <w:szCs w:val="16"/>
              </w:rPr>
            </w:pPr>
          </w:p>
        </w:tc>
        <w:tc>
          <w:tcPr>
            <w:tcW w:w="1692" w:type="pct"/>
            <w:vAlign w:val="top"/>
          </w:tcPr>
          <w:p w:rsidRPr="00DF7AD4" w:rsidR="008248DB" w:rsidP="008248DB" w:rsidRDefault="008248DB" w14:paraId="54864F0D" w14:textId="39095976">
            <w:pPr>
              <w:pStyle w:val="Lentelsh2"/>
              <w:spacing w:before="100" w:beforeAutospacing="1" w:after="100" w:afterAutospacing="1"/>
              <w:ind w:left="0" w:right="0"/>
              <w:rPr>
                <w:iCs/>
                <w:sz w:val="16"/>
                <w:szCs w:val="16"/>
              </w:rPr>
            </w:pPr>
          </w:p>
        </w:tc>
      </w:tr>
    </w:tbl>
    <w:p w:rsidRPr="00133D5C" w:rsidR="002A23B6" w:rsidP="006C3AB3" w:rsidRDefault="002A23B6" w14:paraId="228B0A1A" w14:textId="77777777">
      <w:pPr>
        <w:ind w:left="284"/>
        <w:rPr>
          <w:color w:val="221F1F"/>
        </w:rPr>
      </w:pPr>
    </w:p>
    <w:p w:rsidR="004E136A" w:rsidP="009A027F" w:rsidRDefault="004E136A" w14:paraId="5E0D84B1" w14:textId="77777777">
      <w:pPr>
        <w:pStyle w:val="Heading1"/>
        <w:numPr>
          <w:ilvl w:val="0"/>
          <w:numId w:val="0"/>
        </w:numPr>
        <w:sectPr w:rsidR="004E136A" w:rsidSect="009257BC">
          <w:headerReference w:type="default" r:id="rId17"/>
          <w:footerReference w:type="default" r:id="rId18"/>
          <w:headerReference w:type="first" r:id="rId19"/>
          <w:footerReference w:type="first" r:id="rId20"/>
          <w:pgSz w:w="11906" w:h="16838" w:orient="portrait" w:code="9"/>
          <w:pgMar w:top="1134" w:right="1134" w:bottom="851" w:left="1843" w:header="0" w:footer="397" w:gutter="0"/>
          <w:cols w:space="720"/>
          <w:docGrid w:linePitch="360"/>
        </w:sectPr>
      </w:pPr>
    </w:p>
    <w:p w:rsidR="002E08A0" w:rsidP="008906C8" w:rsidRDefault="002A23B6" w14:paraId="64C03F6B" w14:textId="2322A70D">
      <w:pPr>
        <w:pStyle w:val="Heading1"/>
        <w:numPr>
          <w:ilvl w:val="0"/>
          <w:numId w:val="1"/>
        </w:numPr>
        <w:ind w:hanging="290"/>
      </w:pPr>
      <w:bookmarkStart w:name="_Toc173741215" w:id="19"/>
      <w:r>
        <w:lastRenderedPageBreak/>
        <w:t>Licencijos i</w:t>
      </w:r>
      <w:r w:rsidRPr="00BE7EC4">
        <w:t>šdavimas</w:t>
      </w:r>
      <w:bookmarkEnd w:id="19"/>
    </w:p>
    <w:p w:rsidRPr="00BE7EC4" w:rsidR="00C4053E" w:rsidP="00C4053E" w:rsidRDefault="00C4053E" w14:paraId="0AAEE99E" w14:textId="77777777">
      <w:pPr>
        <w:pStyle w:val="Heading2"/>
        <w:numPr>
          <w:ilvl w:val="1"/>
          <w:numId w:val="1"/>
        </w:numPr>
        <w:ind w:left="578" w:hanging="436"/>
      </w:pPr>
      <w:bookmarkStart w:name="_Toc165290830" w:id="20"/>
      <w:bookmarkStart w:name="_Toc165291016" w:id="21"/>
      <w:bookmarkStart w:name="_Toc165291052" w:id="22"/>
      <w:bookmarkStart w:name="_Toc165291290" w:id="23"/>
      <w:bookmarkStart w:name="_Toc171345967" w:id="24"/>
      <w:bookmarkStart w:name="_Toc173741216" w:id="25"/>
      <w:r w:rsidRPr="00BE7EC4">
        <w:t>Procesas</w:t>
      </w:r>
      <w:bookmarkEnd w:id="20"/>
      <w:bookmarkEnd w:id="21"/>
      <w:bookmarkEnd w:id="22"/>
      <w:bookmarkEnd w:id="23"/>
      <w:bookmarkEnd w:id="24"/>
      <w:bookmarkEnd w:id="25"/>
    </w:p>
    <w:p w:rsidR="00C4053E" w:rsidP="00DF7AD4" w:rsidRDefault="00DF7AD4" w14:paraId="57BF067F" w14:textId="51806589">
      <w:pPr>
        <w:jc w:val="center"/>
      </w:pPr>
      <w:r>
        <w:object w:dxaOrig="24286" w:dyaOrig="12646" w14:anchorId="1ACB775D">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681.5pt;height:355pt" o:ole="" type="#_x0000_t75">
            <v:imagedata o:title="" r:id="rId21"/>
          </v:shape>
          <o:OLEObject Type="Embed" ProgID="Visio.Drawing.15" ShapeID="_x0000_i1025" DrawAspect="Content" ObjectID="_1785607572" r:id="rId22"/>
        </w:object>
      </w:r>
    </w:p>
    <w:p w:rsidR="00C4053E" w:rsidP="00C4053E" w:rsidRDefault="00C4053E" w14:paraId="61F74AE9" w14:textId="3C7C9BF0">
      <w:pPr>
        <w:pStyle w:val="Caption"/>
        <w:ind w:left="284"/>
        <w:jc w:val="center"/>
        <w:rPr>
          <w:color w:val="221F1F"/>
        </w:rPr>
      </w:pPr>
      <w:r w:rsidRPr="00133D5C">
        <w:rPr>
          <w:color w:val="221F1F"/>
        </w:rPr>
        <w:fldChar w:fldCharType="begin"/>
      </w:r>
      <w:r w:rsidRPr="00133D5C">
        <w:rPr>
          <w:color w:val="221F1F"/>
        </w:rPr>
        <w:instrText xml:space="preserve"> STYLEREF 1 \s </w:instrText>
      </w:r>
      <w:r w:rsidRPr="00133D5C">
        <w:rPr>
          <w:color w:val="221F1F"/>
        </w:rPr>
        <w:fldChar w:fldCharType="separate"/>
      </w:r>
      <w:r w:rsidR="00E822A1">
        <w:rPr>
          <w:color w:val="221F1F"/>
        </w:rPr>
        <w:t>4</w:t>
      </w:r>
      <w:r w:rsidRPr="00133D5C">
        <w:rPr>
          <w:color w:val="221F1F"/>
        </w:rPr>
        <w:fldChar w:fldCharType="end"/>
      </w:r>
      <w:r w:rsidRPr="00133D5C">
        <w:rPr>
          <w:color w:val="221F1F"/>
        </w:rPr>
        <w:t>.</w:t>
      </w:r>
      <w:r w:rsidRPr="00133D5C">
        <w:rPr>
          <w:color w:val="221F1F"/>
        </w:rPr>
        <w:fldChar w:fldCharType="begin"/>
      </w:r>
      <w:r w:rsidRPr="00133D5C">
        <w:rPr>
          <w:color w:val="221F1F"/>
        </w:rPr>
        <w:instrText xml:space="preserve"> SEQ Figure \* ARABIC \s 1 </w:instrText>
      </w:r>
      <w:r w:rsidRPr="00133D5C">
        <w:rPr>
          <w:color w:val="221F1F"/>
        </w:rPr>
        <w:fldChar w:fldCharType="separate"/>
      </w:r>
      <w:r w:rsidR="00E822A1">
        <w:rPr>
          <w:color w:val="221F1F"/>
        </w:rPr>
        <w:t>1</w:t>
      </w:r>
      <w:r w:rsidRPr="00133D5C">
        <w:rPr>
          <w:color w:val="221F1F"/>
        </w:rPr>
        <w:fldChar w:fldCharType="end"/>
      </w:r>
      <w:r w:rsidRPr="00133D5C">
        <w:rPr>
          <w:color w:val="221F1F"/>
        </w:rPr>
        <w:t xml:space="preserve"> paveikslas. </w:t>
      </w:r>
      <w:r>
        <w:rPr>
          <w:color w:val="221F1F"/>
        </w:rPr>
        <w:t>Išdavimo</w:t>
      </w:r>
      <w:r w:rsidRPr="002A23B6">
        <w:rPr>
          <w:color w:val="221F1F"/>
        </w:rPr>
        <w:t xml:space="preserve"> proceso schema</w:t>
      </w:r>
    </w:p>
    <w:p w:rsidRPr="00C4053E" w:rsidR="00C4053E" w:rsidP="00C4053E" w:rsidRDefault="00C4053E" w14:paraId="34C8F9C0" w14:textId="77777777"/>
    <w:p w:rsidRPr="00BE7EC4" w:rsidR="00C4053E" w:rsidP="00C4053E" w:rsidRDefault="00C4053E" w14:paraId="6D33F0BA" w14:textId="4ADA3833">
      <w:pPr>
        <w:pStyle w:val="Figurecaption"/>
        <w:ind w:left="142"/>
        <w:jc w:val="left"/>
        <w:rPr>
          <w:rFonts w:cs="Times New Roman" w:eastAsiaTheme="minorHAnsi"/>
          <w:sz w:val="24"/>
          <w:szCs w:val="24"/>
          <w:lang w:eastAsia="en-US"/>
        </w:rPr>
      </w:pPr>
      <w:r w:rsidRPr="000F166F">
        <w:lastRenderedPageBreak/>
        <w:fldChar w:fldCharType="begin"/>
      </w:r>
      <w:r w:rsidRPr="000F166F">
        <w:instrText xml:space="preserve"> SEQ lentelė \* ARABIC </w:instrText>
      </w:r>
      <w:r w:rsidRPr="000F166F">
        <w:fldChar w:fldCharType="separate"/>
      </w:r>
      <w:r w:rsidR="00E822A1">
        <w:t>5</w:t>
      </w:r>
      <w:r w:rsidRPr="000F166F">
        <w:fldChar w:fldCharType="end"/>
      </w:r>
      <w:r>
        <w:t xml:space="preserve"> </w:t>
      </w:r>
      <w:r w:rsidRPr="000F166F">
        <w:t>lentelė</w:t>
      </w:r>
      <w:r>
        <w:t>.</w:t>
      </w:r>
      <w:r w:rsidRPr="000F166F">
        <w:t xml:space="preserve"> </w:t>
      </w:r>
      <w:r w:rsidRPr="004E136A">
        <w:t>Paslaugos teikimo proceso aprašymas</w:t>
      </w:r>
    </w:p>
    <w:tbl>
      <w:tblPr>
        <w:tblStyle w:val="IO2020"/>
        <w:tblW w:w="4788" w:type="pct"/>
        <w:tblInd w:w="421"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940"/>
        <w:gridCol w:w="1629"/>
        <w:gridCol w:w="1636"/>
        <w:gridCol w:w="2208"/>
        <w:gridCol w:w="2566"/>
        <w:gridCol w:w="3304"/>
        <w:gridCol w:w="1697"/>
      </w:tblGrid>
      <w:tr w:rsidRPr="00BE7EC4" w:rsidR="00882268" w:rsidTr="3DD88632" w14:paraId="02FACB74" w14:textId="77777777">
        <w:trPr>
          <w:cnfStyle w:val="100000000000" w:firstRow="1" w:lastRow="0" w:firstColumn="0" w:lastColumn="0" w:oddVBand="0" w:evenVBand="0" w:oddHBand="0" w:evenHBand="0" w:firstRowFirstColumn="0" w:firstRowLastColumn="0" w:lastRowFirstColumn="0" w:lastRowLastColumn="0"/>
          <w:trHeight w:val="647"/>
          <w:tblHeader/>
        </w:trPr>
        <w:tc>
          <w:tcPr>
            <w:cnfStyle w:val="000000000000" w:firstRow="0" w:lastRow="0" w:firstColumn="0" w:lastColumn="0" w:oddVBand="0" w:evenVBand="0" w:oddHBand="0" w:evenHBand="0" w:firstRowFirstColumn="0" w:firstRowLastColumn="0" w:lastRowFirstColumn="0" w:lastRowLastColumn="0"/>
            <w:tcW w:w="310" w:type="pct"/>
            <w:tcBorders>
              <w:bottom w:val="single" w:color="002060" w:sz="12" w:space="0"/>
            </w:tcBorders>
            <w:shd w:val="clear" w:color="auto" w:fill="CCC9E5"/>
            <w:tcMar/>
            <w:vAlign w:val="top"/>
          </w:tcPr>
          <w:p w:rsidRPr="007864C8" w:rsidR="00C4053E" w:rsidP="000904F6" w:rsidRDefault="00C4053E" w14:paraId="7CA712FE" w14:textId="77777777">
            <w:pPr>
              <w:pStyle w:val="Lentelsh1"/>
              <w:spacing w:before="120" w:after="120"/>
              <w:ind w:left="0" w:right="284"/>
              <w:rPr>
                <w:b/>
                <w:color w:val="221F1F"/>
                <w:sz w:val="16"/>
                <w:szCs w:val="16"/>
              </w:rPr>
            </w:pPr>
            <w:r w:rsidRPr="007864C8">
              <w:rPr>
                <w:b/>
                <w:bCs/>
                <w:color w:val="221F1F"/>
                <w:sz w:val="16"/>
                <w:szCs w:val="16"/>
              </w:rPr>
              <w:t xml:space="preserve">Nr. </w:t>
            </w:r>
          </w:p>
        </w:tc>
        <w:tc>
          <w:tcPr>
            <w:cnfStyle w:val="000000000000" w:firstRow="0" w:lastRow="0" w:firstColumn="0" w:lastColumn="0" w:oddVBand="0" w:evenVBand="0" w:oddHBand="0" w:evenHBand="0" w:firstRowFirstColumn="0" w:firstRowLastColumn="0" w:lastRowFirstColumn="0" w:lastRowLastColumn="0"/>
            <w:tcW w:w="588" w:type="pct"/>
            <w:tcBorders>
              <w:bottom w:val="single" w:color="002060" w:sz="12" w:space="0"/>
            </w:tcBorders>
            <w:shd w:val="clear" w:color="auto" w:fill="CCC9E5"/>
            <w:tcMar/>
            <w:vAlign w:val="top"/>
          </w:tcPr>
          <w:p w:rsidRPr="007864C8" w:rsidR="00C4053E" w:rsidP="000904F6" w:rsidRDefault="00C4053E" w14:paraId="30908B31" w14:textId="77777777">
            <w:pPr>
              <w:pStyle w:val="Lentelsh1"/>
              <w:spacing w:before="120" w:after="120"/>
              <w:ind w:left="0" w:right="284"/>
              <w:rPr>
                <w:b/>
                <w:color w:val="221F1F"/>
                <w:sz w:val="16"/>
                <w:szCs w:val="16"/>
              </w:rPr>
            </w:pPr>
            <w:r w:rsidRPr="007864C8">
              <w:rPr>
                <w:b/>
                <w:color w:val="221F1F"/>
                <w:sz w:val="16"/>
                <w:szCs w:val="16"/>
              </w:rPr>
              <w:t>Atliekantis aktorius</w:t>
            </w:r>
          </w:p>
        </w:tc>
        <w:tc>
          <w:tcPr>
            <w:cnfStyle w:val="000000000000" w:firstRow="0" w:lastRow="0" w:firstColumn="0" w:lastColumn="0" w:oddVBand="0" w:evenVBand="0" w:oddHBand="0" w:evenHBand="0" w:firstRowFirstColumn="0" w:firstRowLastColumn="0" w:lastRowFirstColumn="0" w:lastRowLastColumn="0"/>
            <w:tcW w:w="585" w:type="pct"/>
            <w:tcBorders>
              <w:bottom w:val="single" w:color="002060" w:sz="12" w:space="0"/>
            </w:tcBorders>
            <w:shd w:val="clear" w:color="auto" w:fill="CCC9E5"/>
            <w:tcMar/>
            <w:vAlign w:val="top"/>
          </w:tcPr>
          <w:p w:rsidRPr="007864C8" w:rsidR="00C4053E" w:rsidP="000904F6" w:rsidRDefault="00C4053E" w14:paraId="3438A673" w14:textId="77777777">
            <w:pPr>
              <w:pStyle w:val="Lentelsh1"/>
              <w:spacing w:before="120" w:after="120"/>
              <w:ind w:left="0" w:right="284"/>
              <w:rPr>
                <w:b/>
                <w:color w:val="221F1F"/>
                <w:sz w:val="16"/>
                <w:szCs w:val="16"/>
              </w:rPr>
            </w:pPr>
            <w:r w:rsidRPr="007864C8">
              <w:rPr>
                <w:b/>
                <w:color w:val="221F1F"/>
                <w:sz w:val="16"/>
                <w:szCs w:val="16"/>
              </w:rPr>
              <w:t>Žingsnio pavadinimas</w:t>
            </w:r>
          </w:p>
        </w:tc>
        <w:tc>
          <w:tcPr>
            <w:cnfStyle w:val="000000000000" w:firstRow="0" w:lastRow="0" w:firstColumn="0" w:lastColumn="0" w:oddVBand="0" w:evenVBand="0" w:oddHBand="0" w:evenHBand="0" w:firstRowFirstColumn="0" w:firstRowLastColumn="0" w:lastRowFirstColumn="0" w:lastRowLastColumn="0"/>
            <w:tcW w:w="795" w:type="pct"/>
            <w:tcBorders>
              <w:bottom w:val="single" w:color="002060" w:sz="12" w:space="0"/>
            </w:tcBorders>
            <w:shd w:val="clear" w:color="auto" w:fill="CCC9E5"/>
            <w:tcMar/>
            <w:vAlign w:val="top"/>
          </w:tcPr>
          <w:p w:rsidRPr="007864C8" w:rsidR="00C4053E" w:rsidP="000904F6" w:rsidRDefault="00C4053E" w14:paraId="7C5666D6" w14:textId="77777777">
            <w:pPr>
              <w:pStyle w:val="Lentelsh1"/>
              <w:spacing w:before="120" w:after="120"/>
              <w:ind w:left="0" w:right="284"/>
              <w:rPr>
                <w:b/>
                <w:color w:val="221F1F"/>
                <w:sz w:val="16"/>
                <w:szCs w:val="16"/>
              </w:rPr>
            </w:pPr>
            <w:r w:rsidRPr="007864C8">
              <w:rPr>
                <w:b/>
                <w:color w:val="221F1F"/>
                <w:sz w:val="16"/>
                <w:szCs w:val="16"/>
              </w:rPr>
              <w:t>Terminas per kurį reikia veiksmą atlikti</w:t>
            </w:r>
          </w:p>
        </w:tc>
        <w:tc>
          <w:tcPr>
            <w:cnfStyle w:val="000000000000" w:firstRow="0" w:lastRow="0" w:firstColumn="0" w:lastColumn="0" w:oddVBand="0" w:evenVBand="0" w:oddHBand="0" w:evenHBand="0" w:firstRowFirstColumn="0" w:firstRowLastColumn="0" w:lastRowFirstColumn="0" w:lastRowLastColumn="0"/>
            <w:tcW w:w="923" w:type="pct"/>
            <w:tcBorders>
              <w:bottom w:val="single" w:color="002060" w:sz="12" w:space="0"/>
            </w:tcBorders>
            <w:shd w:val="clear" w:color="auto" w:fill="CCC9E5"/>
            <w:tcMar/>
          </w:tcPr>
          <w:p w:rsidRPr="007864C8" w:rsidR="00C4053E" w:rsidP="000904F6" w:rsidRDefault="00C4053E" w14:paraId="19B41083" w14:textId="77777777">
            <w:pPr>
              <w:pStyle w:val="Lentelsh1"/>
              <w:spacing w:before="120" w:after="120"/>
              <w:ind w:left="0" w:right="284"/>
              <w:rPr>
                <w:b/>
                <w:color w:val="221F1F"/>
                <w:sz w:val="16"/>
                <w:szCs w:val="16"/>
              </w:rPr>
            </w:pPr>
            <w:r>
              <w:rPr>
                <w:b/>
                <w:color w:val="221F1F"/>
                <w:sz w:val="16"/>
                <w:szCs w:val="16"/>
              </w:rPr>
              <w:t>Aplinka</w:t>
            </w:r>
          </w:p>
        </w:tc>
        <w:tc>
          <w:tcPr>
            <w:cnfStyle w:val="000000000000" w:firstRow="0" w:lastRow="0" w:firstColumn="0" w:lastColumn="0" w:oddVBand="0" w:evenVBand="0" w:oddHBand="0" w:evenHBand="0" w:firstRowFirstColumn="0" w:firstRowLastColumn="0" w:lastRowFirstColumn="0" w:lastRowLastColumn="0"/>
            <w:tcW w:w="1187" w:type="pct"/>
            <w:tcBorders>
              <w:bottom w:val="single" w:color="002060" w:sz="12" w:space="0"/>
            </w:tcBorders>
            <w:shd w:val="clear" w:color="auto" w:fill="CCC9E5"/>
            <w:tcMar/>
            <w:vAlign w:val="top"/>
          </w:tcPr>
          <w:p w:rsidRPr="007864C8" w:rsidR="00C4053E" w:rsidP="000904F6" w:rsidRDefault="00C4053E" w14:paraId="2BEA334E" w14:textId="77777777">
            <w:pPr>
              <w:pStyle w:val="Lentelsh1"/>
              <w:spacing w:before="120" w:after="120"/>
              <w:ind w:left="0" w:right="284"/>
              <w:rPr>
                <w:b/>
                <w:color w:val="221F1F"/>
                <w:sz w:val="16"/>
                <w:szCs w:val="16"/>
              </w:rPr>
            </w:pPr>
            <w:r w:rsidRPr="007864C8">
              <w:rPr>
                <w:b/>
                <w:color w:val="221F1F"/>
                <w:sz w:val="16"/>
                <w:szCs w:val="16"/>
              </w:rPr>
              <w:t>Žingsnio aprašymas</w:t>
            </w:r>
          </w:p>
        </w:tc>
        <w:tc>
          <w:tcPr>
            <w:cnfStyle w:val="000000000000" w:firstRow="0" w:lastRow="0" w:firstColumn="0" w:lastColumn="0" w:oddVBand="0" w:evenVBand="0" w:oddHBand="0" w:evenHBand="0" w:firstRowFirstColumn="0" w:firstRowLastColumn="0" w:lastRowFirstColumn="0" w:lastRowLastColumn="0"/>
            <w:tcW w:w="612" w:type="pct"/>
            <w:tcBorders>
              <w:bottom w:val="single" w:color="002060" w:sz="12" w:space="0"/>
            </w:tcBorders>
            <w:shd w:val="clear" w:color="auto" w:fill="CCC9E5"/>
            <w:tcMar/>
            <w:vAlign w:val="top"/>
          </w:tcPr>
          <w:p w:rsidRPr="007864C8" w:rsidR="00C4053E" w:rsidP="000904F6" w:rsidRDefault="00C4053E" w14:paraId="52BEF646" w14:textId="77777777">
            <w:pPr>
              <w:pStyle w:val="Lentelsh1"/>
              <w:spacing w:before="120" w:after="120"/>
              <w:ind w:left="0" w:right="284"/>
              <w:rPr>
                <w:b/>
                <w:color w:val="221F1F"/>
                <w:sz w:val="16"/>
                <w:szCs w:val="16"/>
              </w:rPr>
            </w:pPr>
            <w:r w:rsidRPr="007864C8">
              <w:rPr>
                <w:b/>
                <w:color w:val="221F1F"/>
                <w:sz w:val="16"/>
                <w:szCs w:val="16"/>
              </w:rPr>
              <w:t>Siūlomi pakeitimai</w:t>
            </w:r>
          </w:p>
        </w:tc>
      </w:tr>
      <w:tr w:rsidRPr="00BE7EC4" w:rsidR="00C4053E" w:rsidTr="3DD88632" w14:paraId="34B1ED41"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9923A0" w:rsidR="00C4053E" w:rsidP="000904F6" w:rsidRDefault="00C4053E" w14:paraId="6A5BC375" w14:textId="77777777">
            <w:pPr>
              <w:spacing w:before="100" w:beforeAutospacing="1" w:after="100" w:afterAutospacing="1"/>
              <w:jc w:val="left"/>
              <w:rPr>
                <w:sz w:val="16"/>
                <w:szCs w:val="16"/>
                <w:lang w:val="en-US"/>
              </w:rPr>
            </w:pPr>
            <w:r w:rsidRPr="009923A0">
              <w:rPr>
                <w:sz w:val="16"/>
                <w:szCs w:val="16"/>
                <w:lang w:val="en-US"/>
              </w:rPr>
              <w:t>E1</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1C2841" w:rsidR="00C4053E" w:rsidP="000904F6" w:rsidRDefault="00C4053E" w14:paraId="5D6640B0" w14:textId="77777777">
            <w:pPr>
              <w:spacing w:before="100" w:beforeAutospacing="1" w:after="100" w:afterAutospacing="1"/>
              <w:ind w:left="0" w:right="0"/>
              <w:jc w:val="left"/>
              <w:rPr>
                <w:sz w:val="16"/>
                <w:szCs w:val="16"/>
              </w:rPr>
            </w:pPr>
            <w:r w:rsidRPr="00975350">
              <w:rPr>
                <w:color w:val="auto"/>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C2841" w:rsidR="00C4053E" w:rsidP="000904F6" w:rsidRDefault="00C4053E" w14:paraId="36CC80F8" w14:textId="77777777">
            <w:pPr>
              <w:spacing w:before="100" w:beforeAutospacing="1" w:after="100" w:afterAutospacing="1"/>
              <w:ind w:left="0" w:right="0"/>
              <w:jc w:val="left"/>
              <w:rPr>
                <w:sz w:val="16"/>
                <w:szCs w:val="16"/>
              </w:rPr>
            </w:pPr>
            <w:r w:rsidRPr="00975350">
              <w:rPr>
                <w:color w:val="auto"/>
                <w:sz w:val="16"/>
                <w:szCs w:val="16"/>
              </w:rPr>
              <w:t>Proceso pradžia</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1C2841" w:rsidR="00C4053E" w:rsidP="000904F6" w:rsidRDefault="00C4053E" w14:paraId="5E7C8C8C" w14:textId="77777777">
            <w:pPr>
              <w:spacing w:before="100" w:beforeAutospacing="1" w:after="100" w:afterAutospacing="1"/>
              <w:ind w:left="0" w:right="0"/>
              <w:jc w:val="left"/>
              <w:rPr>
                <w:sz w:val="16"/>
                <w:szCs w:val="16"/>
              </w:rPr>
            </w:pPr>
            <w:r w:rsidRPr="00975350">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1C2841" w:rsidR="00C4053E" w:rsidP="000904F6" w:rsidRDefault="00C4053E" w14:paraId="6B28CA9F" w14:textId="77777777">
            <w:pPr>
              <w:spacing w:before="100" w:beforeAutospacing="1" w:after="100" w:afterAutospacing="1"/>
              <w:ind w:left="0"/>
              <w:jc w:val="left"/>
              <w:rPr>
                <w:sz w:val="16"/>
                <w:szCs w:val="16"/>
              </w:rPr>
            </w:pPr>
            <w:r w:rsidRPr="00975350">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1C2841" w:rsidR="00C4053E" w:rsidP="000904F6" w:rsidRDefault="00C4053E" w14:paraId="16F227F5" w14:textId="77777777">
            <w:pPr>
              <w:spacing w:before="100" w:beforeAutospacing="1" w:after="100" w:afterAutospacing="1"/>
              <w:ind w:left="0" w:righ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1C2841" w:rsidR="00C4053E" w:rsidP="000904F6" w:rsidRDefault="00C4053E" w14:paraId="62F38E96" w14:textId="77777777">
            <w:pPr>
              <w:spacing w:before="100" w:beforeAutospacing="1" w:after="100" w:afterAutospacing="1"/>
              <w:ind w:left="0" w:right="0"/>
              <w:jc w:val="left"/>
              <w:rPr>
                <w:sz w:val="16"/>
                <w:szCs w:val="16"/>
              </w:rPr>
            </w:pPr>
          </w:p>
        </w:tc>
      </w:tr>
      <w:tr w:rsidRPr="00BE7EC4" w:rsidR="00C4053E" w:rsidTr="3DD88632" w14:paraId="2EF37E67"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9923A0" w:rsidR="00C4053E" w:rsidP="000904F6" w:rsidRDefault="00C4053E" w14:paraId="28E7AB82" w14:textId="77777777">
            <w:pPr>
              <w:spacing w:before="100" w:beforeAutospacing="1" w:after="100" w:afterAutospacing="1"/>
              <w:jc w:val="left"/>
              <w:rPr>
                <w:sz w:val="16"/>
                <w:szCs w:val="16"/>
                <w:lang w:val="en-US"/>
              </w:rPr>
            </w:pPr>
            <w:r w:rsidRPr="009923A0">
              <w:rPr>
                <w:sz w:val="16"/>
                <w:szCs w:val="16"/>
                <w:lang w:val="en-US"/>
              </w:rPr>
              <w:t>T1</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1C2841" w:rsidR="00C4053E" w:rsidP="000904F6" w:rsidRDefault="00C4053E" w14:paraId="5AAB6C59" w14:textId="77777777">
            <w:pPr>
              <w:spacing w:before="100" w:beforeAutospacing="1" w:after="100" w:afterAutospacing="1"/>
              <w:ind w:left="0" w:right="0"/>
              <w:jc w:val="left"/>
              <w:rPr>
                <w:sz w:val="16"/>
                <w:szCs w:val="16"/>
              </w:rPr>
            </w:pPr>
            <w:r w:rsidRPr="00975350">
              <w:rPr>
                <w:color w:val="auto"/>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C2841" w:rsidR="00C4053E" w:rsidP="000904F6" w:rsidRDefault="00C4053E" w14:paraId="7D686F2A" w14:textId="77777777">
            <w:pPr>
              <w:spacing w:before="100" w:beforeAutospacing="1" w:after="100" w:afterAutospacing="1"/>
              <w:ind w:left="0" w:right="0"/>
              <w:jc w:val="left"/>
              <w:rPr>
                <w:sz w:val="16"/>
                <w:szCs w:val="16"/>
              </w:rPr>
            </w:pPr>
            <w:r w:rsidRPr="00975350">
              <w:rPr>
                <w:color w:val="auto"/>
                <w:sz w:val="16"/>
                <w:szCs w:val="16"/>
              </w:rPr>
              <w:t>Parengti prašymą licencijai gauti</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1C2841" w:rsidR="00C4053E" w:rsidP="000904F6" w:rsidRDefault="00C4053E" w14:paraId="2A7DA07C" w14:textId="77777777">
            <w:pPr>
              <w:spacing w:before="100" w:beforeAutospacing="1" w:after="100" w:afterAutospacing="1"/>
              <w:ind w:left="0" w:right="0"/>
              <w:jc w:val="left"/>
              <w:rPr>
                <w:sz w:val="16"/>
                <w:szCs w:val="16"/>
              </w:rPr>
            </w:pPr>
            <w:r w:rsidRPr="00975350">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1C2841" w:rsidR="00C4053E" w:rsidP="000904F6" w:rsidRDefault="00C4053E" w14:paraId="30828333" w14:textId="77777777">
            <w:pPr>
              <w:spacing w:before="100" w:beforeAutospacing="1" w:after="100" w:afterAutospacing="1"/>
              <w:ind w:left="0"/>
              <w:jc w:val="left"/>
              <w:rPr>
                <w:sz w:val="16"/>
                <w:szCs w:val="16"/>
              </w:rPr>
            </w:pPr>
            <w:r w:rsidRPr="00975350">
              <w:rPr>
                <w:color w:val="auto"/>
                <w:sz w:val="16"/>
                <w:szCs w:val="16"/>
              </w:rPr>
              <w:t>VIISP</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1C2841" w:rsidR="00C4053E" w:rsidP="000904F6" w:rsidRDefault="00C4053E" w14:paraId="19F00050" w14:textId="77777777">
            <w:pPr>
              <w:spacing w:before="100" w:beforeAutospacing="1" w:after="100" w:afterAutospacing="1"/>
              <w:ind w:left="0" w:right="0"/>
              <w:jc w:val="left"/>
              <w:rPr>
                <w:sz w:val="16"/>
                <w:szCs w:val="16"/>
              </w:rPr>
            </w:pPr>
            <w:r>
              <w:rPr>
                <w:sz w:val="16"/>
                <w:szCs w:val="16"/>
              </w:rPr>
              <w:t>Pareiškėjas parengia prašymą</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1C2841" w:rsidR="00C4053E" w:rsidP="000904F6" w:rsidRDefault="00C4053E" w14:paraId="2748CD2A" w14:textId="77777777">
            <w:pPr>
              <w:spacing w:before="100" w:beforeAutospacing="1" w:after="100" w:afterAutospacing="1"/>
              <w:ind w:left="0" w:right="0"/>
              <w:jc w:val="left"/>
              <w:rPr>
                <w:sz w:val="16"/>
                <w:szCs w:val="16"/>
              </w:rPr>
            </w:pPr>
          </w:p>
        </w:tc>
      </w:tr>
      <w:tr w:rsidRPr="00BE7EC4" w:rsidR="00C4053E" w:rsidTr="3DD88632" w14:paraId="3ED795AA"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9923A0" w:rsidR="00C4053E" w:rsidP="000904F6" w:rsidRDefault="00C4053E" w14:paraId="4E450D75" w14:textId="77777777">
            <w:pPr>
              <w:spacing w:before="100" w:beforeAutospacing="1" w:after="100" w:afterAutospacing="1"/>
              <w:jc w:val="left"/>
              <w:rPr>
                <w:sz w:val="16"/>
                <w:szCs w:val="16"/>
                <w:lang w:val="en-US"/>
              </w:rPr>
            </w:pPr>
            <w:r w:rsidRPr="009923A0">
              <w:rPr>
                <w:sz w:val="16"/>
                <w:szCs w:val="16"/>
                <w:lang w:val="en-US"/>
              </w:rPr>
              <w:t>T2</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1C2841" w:rsidR="00C4053E" w:rsidP="000904F6" w:rsidRDefault="00C4053E" w14:paraId="4A222BC0" w14:textId="77777777">
            <w:pPr>
              <w:spacing w:before="100" w:beforeAutospacing="1" w:after="100" w:afterAutospacing="1"/>
              <w:ind w:left="0" w:right="0"/>
              <w:jc w:val="left"/>
              <w:rPr>
                <w:sz w:val="16"/>
                <w:szCs w:val="16"/>
              </w:rPr>
            </w:pPr>
            <w:r w:rsidRPr="00975350">
              <w:rPr>
                <w:color w:val="auto"/>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C2841" w:rsidR="00C4053E" w:rsidP="000904F6" w:rsidRDefault="00C4053E" w14:paraId="1BF55452" w14:textId="77777777">
            <w:pPr>
              <w:spacing w:before="100" w:beforeAutospacing="1" w:after="100" w:afterAutospacing="1"/>
              <w:ind w:left="0" w:right="0"/>
              <w:jc w:val="left"/>
              <w:rPr>
                <w:sz w:val="16"/>
                <w:szCs w:val="16"/>
              </w:rPr>
            </w:pPr>
            <w:r w:rsidRPr="00975350">
              <w:rPr>
                <w:color w:val="auto"/>
                <w:sz w:val="16"/>
                <w:szCs w:val="16"/>
              </w:rPr>
              <w:t>Prisegti reikiamus dokumentus</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1C2841" w:rsidR="00C4053E" w:rsidP="000904F6" w:rsidRDefault="00C4053E" w14:paraId="2DB09306" w14:textId="77777777">
            <w:pPr>
              <w:spacing w:before="100" w:beforeAutospacing="1" w:after="100" w:afterAutospacing="1"/>
              <w:ind w:left="0" w:right="0"/>
              <w:jc w:val="left"/>
              <w:rPr>
                <w:sz w:val="16"/>
                <w:szCs w:val="16"/>
              </w:rPr>
            </w:pPr>
            <w:r w:rsidRPr="00975350">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9923A0" w:rsidR="00C4053E" w:rsidP="000904F6" w:rsidRDefault="00C4053E" w14:paraId="6A0520B9" w14:textId="77777777">
            <w:pPr>
              <w:spacing w:before="100" w:beforeAutospacing="1" w:after="100" w:afterAutospacing="1"/>
              <w:ind w:left="0"/>
              <w:jc w:val="left"/>
              <w:rPr>
                <w:sz w:val="16"/>
                <w:szCs w:val="16"/>
              </w:rPr>
            </w:pPr>
            <w:r w:rsidRPr="009923A0">
              <w:rPr>
                <w:color w:val="auto"/>
                <w:sz w:val="16"/>
                <w:szCs w:val="16"/>
              </w:rPr>
              <w:t>VIISP</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1C2841" w:rsidR="00C4053E" w:rsidP="000904F6" w:rsidRDefault="00C4053E" w14:paraId="61C5475A" w14:textId="77777777">
            <w:pPr>
              <w:spacing w:before="100" w:beforeAutospacing="1" w:after="100" w:afterAutospacing="1"/>
              <w:ind w:left="0" w:right="0"/>
              <w:jc w:val="left"/>
              <w:rPr>
                <w:sz w:val="16"/>
                <w:szCs w:val="16"/>
              </w:rPr>
            </w:pPr>
            <w:r w:rsidRPr="00975350">
              <w:rPr>
                <w:color w:val="auto"/>
                <w:sz w:val="16"/>
                <w:szCs w:val="16"/>
              </w:rPr>
              <w:t>Pareiškėjas pateikia reikiamus dokumentu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1C2841" w:rsidR="00C4053E" w:rsidP="000904F6" w:rsidRDefault="00C4053E" w14:paraId="684F21FB" w14:textId="77777777">
            <w:pPr>
              <w:spacing w:before="100" w:beforeAutospacing="1" w:after="100" w:afterAutospacing="1"/>
              <w:ind w:left="0" w:right="0"/>
              <w:jc w:val="left"/>
              <w:rPr>
                <w:sz w:val="16"/>
                <w:szCs w:val="16"/>
              </w:rPr>
            </w:pPr>
          </w:p>
        </w:tc>
      </w:tr>
      <w:tr w:rsidRPr="00BE7EC4" w:rsidR="00C4053E" w:rsidTr="3DD88632" w14:paraId="19415D3D"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9923A0" w:rsidR="00C4053E" w:rsidP="000904F6" w:rsidRDefault="00C4053E" w14:paraId="6F9581C8" w14:textId="77777777">
            <w:pPr>
              <w:spacing w:before="100" w:beforeAutospacing="1" w:after="100" w:afterAutospacing="1"/>
              <w:jc w:val="left"/>
              <w:rPr>
                <w:sz w:val="16"/>
                <w:szCs w:val="16"/>
                <w:lang w:val="en-US"/>
              </w:rPr>
            </w:pPr>
            <w:r w:rsidRPr="009923A0">
              <w:rPr>
                <w:sz w:val="16"/>
                <w:szCs w:val="16"/>
                <w:lang w:val="en-US"/>
              </w:rPr>
              <w:t>T3</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1C2841" w:rsidR="00C4053E" w:rsidP="000904F6" w:rsidRDefault="00C4053E" w14:paraId="55A0CC7E" w14:textId="77777777">
            <w:pPr>
              <w:spacing w:before="100" w:beforeAutospacing="1" w:after="100" w:afterAutospacing="1"/>
              <w:ind w:left="0" w:right="0"/>
              <w:jc w:val="left"/>
              <w:rPr>
                <w:sz w:val="16"/>
                <w:szCs w:val="16"/>
              </w:rPr>
            </w:pPr>
            <w:r w:rsidRPr="00975350">
              <w:rPr>
                <w:color w:val="auto"/>
                <w:sz w:val="16"/>
                <w:szCs w:val="16"/>
              </w:rPr>
              <w:t>Sistema</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C2841" w:rsidR="00C4053E" w:rsidP="000904F6" w:rsidRDefault="00C4053E" w14:paraId="14D1DAEA" w14:textId="77777777">
            <w:pPr>
              <w:spacing w:before="100" w:beforeAutospacing="1" w:after="100" w:afterAutospacing="1"/>
              <w:ind w:left="0" w:right="0"/>
              <w:jc w:val="left"/>
              <w:rPr>
                <w:sz w:val="16"/>
                <w:szCs w:val="16"/>
              </w:rPr>
            </w:pPr>
            <w:r w:rsidRPr="00975350">
              <w:rPr>
                <w:color w:val="auto"/>
                <w:sz w:val="16"/>
                <w:szCs w:val="16"/>
              </w:rPr>
              <w:t>Gauti duomenis iš išorinių sistemų</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1C2841" w:rsidR="00C4053E" w:rsidP="000904F6" w:rsidRDefault="00C4053E" w14:paraId="51C7EE04" w14:textId="77777777">
            <w:pPr>
              <w:spacing w:before="100" w:beforeAutospacing="1" w:after="100" w:afterAutospacing="1"/>
              <w:ind w:left="0" w:right="0"/>
              <w:jc w:val="left"/>
              <w:rPr>
                <w:sz w:val="16"/>
                <w:szCs w:val="16"/>
              </w:rPr>
            </w:pPr>
            <w:r w:rsidRPr="00975350">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9923A0" w:rsidR="00C4053E" w:rsidP="000904F6" w:rsidRDefault="00C4053E" w14:paraId="7E02F354" w14:textId="67B7A44A">
            <w:pPr>
              <w:spacing w:before="100" w:beforeAutospacing="1" w:after="100" w:afterAutospacing="1"/>
              <w:ind w:left="0"/>
              <w:jc w:val="left"/>
              <w:rPr>
                <w:sz w:val="16"/>
                <w:szCs w:val="16"/>
              </w:rPr>
            </w:pPr>
            <w:r w:rsidRPr="009923A0">
              <w:rPr>
                <w:color w:val="auto"/>
                <w:sz w:val="16"/>
                <w:szCs w:val="16"/>
              </w:rPr>
              <w:t>VIISP, DBSIS, GR</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1C2841" w:rsidR="00C4053E" w:rsidP="000904F6" w:rsidRDefault="00C4053E" w14:paraId="523DE296" w14:textId="77777777">
            <w:pPr>
              <w:spacing w:before="100" w:beforeAutospacing="1" w:after="100" w:afterAutospacing="1"/>
              <w:ind w:left="0" w:right="0"/>
              <w:jc w:val="left"/>
              <w:rPr>
                <w:sz w:val="16"/>
                <w:szCs w:val="16"/>
              </w:rPr>
            </w:pPr>
            <w:r w:rsidRPr="00975350">
              <w:rPr>
                <w:color w:val="auto"/>
                <w:sz w:val="16"/>
                <w:szCs w:val="16"/>
              </w:rPr>
              <w:t>Sistema pasikreipia į reikalingus registrus ir informacines sistemas ir surenka licencijos išdavimui reikalingus duomeni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1C2841" w:rsidR="00C4053E" w:rsidP="000904F6" w:rsidRDefault="00C4053E" w14:paraId="2B2A851C" w14:textId="77777777">
            <w:pPr>
              <w:spacing w:before="100" w:beforeAutospacing="1" w:after="100" w:afterAutospacing="1"/>
              <w:ind w:left="0" w:right="0"/>
              <w:jc w:val="left"/>
              <w:rPr>
                <w:sz w:val="16"/>
                <w:szCs w:val="16"/>
              </w:rPr>
            </w:pPr>
          </w:p>
        </w:tc>
      </w:tr>
      <w:tr w:rsidRPr="00BE7EC4" w:rsidR="00C4053E" w:rsidTr="3DD88632" w14:paraId="72C27CB4"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9923A0" w:rsidR="00C4053E" w:rsidP="000904F6" w:rsidRDefault="00C4053E" w14:paraId="7BA2AD5F" w14:textId="77777777">
            <w:pPr>
              <w:spacing w:before="100" w:beforeAutospacing="1" w:after="100" w:afterAutospacing="1"/>
              <w:jc w:val="left"/>
              <w:rPr>
                <w:sz w:val="16"/>
                <w:szCs w:val="16"/>
                <w:lang w:val="en-US"/>
              </w:rPr>
            </w:pPr>
            <w:r w:rsidRPr="009923A0">
              <w:rPr>
                <w:sz w:val="16"/>
                <w:szCs w:val="16"/>
                <w:lang w:val="en-US"/>
              </w:rPr>
              <w:t>T4</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1C2841" w:rsidR="00C4053E" w:rsidP="000904F6" w:rsidRDefault="00C4053E" w14:paraId="2AE208E7" w14:textId="77777777">
            <w:pPr>
              <w:spacing w:before="100" w:beforeAutospacing="1" w:after="100" w:afterAutospacing="1"/>
              <w:ind w:left="0" w:right="0"/>
              <w:jc w:val="left"/>
              <w:rPr>
                <w:sz w:val="16"/>
                <w:szCs w:val="16"/>
              </w:rPr>
            </w:pPr>
            <w:r w:rsidRPr="00975350">
              <w:rPr>
                <w:color w:val="auto"/>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C2841" w:rsidR="00C4053E" w:rsidP="000904F6" w:rsidRDefault="00C4053E" w14:paraId="3C7C5544" w14:textId="77777777">
            <w:pPr>
              <w:spacing w:before="100" w:beforeAutospacing="1" w:after="100" w:afterAutospacing="1"/>
              <w:ind w:left="0" w:right="0"/>
              <w:jc w:val="left"/>
              <w:rPr>
                <w:sz w:val="16"/>
                <w:szCs w:val="16"/>
              </w:rPr>
            </w:pPr>
            <w:r w:rsidRPr="00975350">
              <w:rPr>
                <w:color w:val="auto"/>
                <w:sz w:val="16"/>
                <w:szCs w:val="16"/>
              </w:rPr>
              <w:t>Pateikti prašymą licencijai gauti</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1C2841" w:rsidR="00C4053E" w:rsidP="000904F6" w:rsidRDefault="007C20D8" w14:paraId="08DFF942" w14:textId="61B991B6">
            <w:pPr>
              <w:spacing w:before="100" w:beforeAutospacing="1" w:after="100" w:afterAutospacing="1"/>
              <w:ind w:left="0" w:right="0"/>
              <w:jc w:val="left"/>
              <w:rPr>
                <w:sz w:val="16"/>
                <w:szCs w:val="16"/>
              </w:rPr>
            </w:pPr>
            <w:r w:rsidRPr="007C20D8">
              <w:rPr>
                <w:sz w:val="16"/>
                <w:szCs w:val="16"/>
              </w:rPr>
              <w:t>iki Atestavimo komisijos posėdžio, bet ne vėliau kaip 7 darbo dienos iki jo pradžios</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1C2841" w:rsidR="00C4053E" w:rsidP="000904F6" w:rsidRDefault="00C4053E" w14:paraId="136A0D81" w14:textId="77777777">
            <w:pPr>
              <w:spacing w:before="100" w:beforeAutospacing="1" w:after="100" w:afterAutospacing="1"/>
              <w:ind w:left="0"/>
              <w:jc w:val="left"/>
              <w:rPr>
                <w:sz w:val="16"/>
                <w:szCs w:val="16"/>
              </w:rPr>
            </w:pPr>
            <w:r w:rsidRPr="00975350">
              <w:rPr>
                <w:color w:val="auto"/>
                <w:sz w:val="16"/>
                <w:szCs w:val="16"/>
              </w:rPr>
              <w:t>VIISP</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1C2841" w:rsidR="00C4053E" w:rsidP="000904F6" w:rsidRDefault="00C4053E" w14:paraId="6694CE00" w14:textId="77777777">
            <w:pPr>
              <w:spacing w:before="100" w:beforeAutospacing="1" w:after="100" w:afterAutospacing="1"/>
              <w:ind w:left="0" w:right="0"/>
              <w:jc w:val="left"/>
              <w:rPr>
                <w:sz w:val="16"/>
                <w:szCs w:val="16"/>
              </w:rPr>
            </w:pPr>
            <w:r w:rsidRPr="00975350">
              <w:rPr>
                <w:color w:val="auto"/>
                <w:sz w:val="16"/>
                <w:szCs w:val="16"/>
              </w:rPr>
              <w:t>Pareiškėjas pateikia prašymą vertinimui</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1C2841" w:rsidR="00C4053E" w:rsidP="000904F6" w:rsidRDefault="00C4053E" w14:paraId="75AFC26B" w14:textId="77777777">
            <w:pPr>
              <w:spacing w:before="100" w:beforeAutospacing="1" w:after="100" w:afterAutospacing="1"/>
              <w:ind w:left="0" w:right="0"/>
              <w:jc w:val="left"/>
              <w:rPr>
                <w:sz w:val="16"/>
                <w:szCs w:val="16"/>
              </w:rPr>
            </w:pPr>
          </w:p>
        </w:tc>
      </w:tr>
      <w:tr w:rsidRPr="00BE7EC4" w:rsidR="00C4053E" w:rsidTr="3DD88632" w14:paraId="11EE0890"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9923A0" w:rsidR="00C4053E" w:rsidP="000904F6" w:rsidRDefault="00C4053E" w14:paraId="2A36ECB8" w14:textId="77777777">
            <w:pPr>
              <w:spacing w:before="100" w:beforeAutospacing="1" w:after="100" w:afterAutospacing="1"/>
              <w:jc w:val="left"/>
              <w:rPr>
                <w:sz w:val="16"/>
                <w:szCs w:val="16"/>
                <w:lang w:val="en-US"/>
              </w:rPr>
            </w:pPr>
            <w:r w:rsidRPr="009923A0">
              <w:rPr>
                <w:sz w:val="16"/>
                <w:szCs w:val="16"/>
                <w:lang w:val="en-US"/>
              </w:rPr>
              <w:t>E2</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1C2841" w:rsidR="00C4053E" w:rsidP="000904F6" w:rsidRDefault="00C4053E" w14:paraId="182414E8" w14:textId="77777777">
            <w:pPr>
              <w:spacing w:before="100" w:beforeAutospacing="1" w:after="100" w:afterAutospacing="1"/>
              <w:ind w:left="0" w:right="0"/>
              <w:jc w:val="left"/>
              <w:rPr>
                <w:sz w:val="16"/>
                <w:szCs w:val="16"/>
              </w:rPr>
            </w:pPr>
            <w:r w:rsidRPr="00975350">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C2841" w:rsidR="00C4053E" w:rsidP="000904F6" w:rsidRDefault="00C4053E" w14:paraId="3B42B564" w14:textId="77777777">
            <w:pPr>
              <w:spacing w:before="100" w:beforeAutospacing="1" w:after="100" w:afterAutospacing="1"/>
              <w:ind w:left="0" w:right="0"/>
              <w:jc w:val="left"/>
              <w:rPr>
                <w:sz w:val="16"/>
                <w:szCs w:val="16"/>
              </w:rPr>
            </w:pPr>
            <w:r w:rsidRPr="00975350">
              <w:rPr>
                <w:color w:val="auto"/>
                <w:sz w:val="16"/>
                <w:szCs w:val="16"/>
              </w:rPr>
              <w:t>Gauta</w:t>
            </w:r>
            <w:r>
              <w:rPr>
                <w:color w:val="auto"/>
                <w:sz w:val="16"/>
                <w:szCs w:val="16"/>
              </w:rPr>
              <w:t>s prašymas</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1C2841" w:rsidR="00C4053E" w:rsidP="000904F6" w:rsidRDefault="00C4053E" w14:paraId="09357E25" w14:textId="77777777">
            <w:pPr>
              <w:spacing w:before="100" w:beforeAutospacing="1" w:after="100" w:afterAutospacing="1"/>
              <w:ind w:left="0" w:right="0"/>
              <w:jc w:val="left"/>
              <w:rPr>
                <w:sz w:val="16"/>
                <w:szCs w:val="16"/>
              </w:rPr>
            </w:pPr>
            <w:r w:rsidRPr="00AA0CA4">
              <w:rPr>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1C2841" w:rsidR="00C4053E" w:rsidP="000904F6" w:rsidRDefault="00C4053E" w14:paraId="6435097C" w14:textId="77777777">
            <w:pPr>
              <w:spacing w:before="100" w:beforeAutospacing="1" w:after="100" w:afterAutospacing="1"/>
              <w:ind w:left="0"/>
              <w:jc w:val="left"/>
              <w:rPr>
                <w:sz w:val="16"/>
                <w:szCs w:val="16"/>
              </w:rPr>
            </w:pPr>
            <w:r w:rsidRPr="00975350">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1C2841" w:rsidR="00C4053E" w:rsidP="000904F6" w:rsidRDefault="00C4053E" w14:paraId="61B9D527" w14:textId="77777777">
            <w:pPr>
              <w:spacing w:before="100" w:beforeAutospacing="1" w:after="100" w:afterAutospacing="1"/>
              <w:ind w:left="0" w:right="0"/>
              <w:jc w:val="left"/>
              <w:rPr>
                <w:sz w:val="16"/>
                <w:szCs w:val="16"/>
              </w:rPr>
            </w:pPr>
            <w:r w:rsidRPr="00975350">
              <w:rPr>
                <w:color w:val="auto"/>
                <w:sz w:val="16"/>
                <w:szCs w:val="16"/>
              </w:rPr>
              <w:t>Gaunamas prašym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1C2841" w:rsidR="00C4053E" w:rsidP="000904F6" w:rsidRDefault="00C4053E" w14:paraId="313323B8" w14:textId="77777777">
            <w:pPr>
              <w:spacing w:before="100" w:beforeAutospacing="1" w:after="100" w:afterAutospacing="1"/>
              <w:ind w:left="0" w:right="0"/>
              <w:jc w:val="left"/>
              <w:rPr>
                <w:sz w:val="16"/>
                <w:szCs w:val="16"/>
              </w:rPr>
            </w:pPr>
          </w:p>
        </w:tc>
      </w:tr>
      <w:tr w:rsidRPr="00BE7EC4" w:rsidR="00C4053E" w:rsidTr="3DD88632" w14:paraId="10CB2D94"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1C2841" w:rsidR="00C4053E" w:rsidP="000904F6" w:rsidRDefault="00C4053E" w14:paraId="73CB310F" w14:textId="77777777">
            <w:pPr>
              <w:spacing w:before="100" w:beforeAutospacing="1" w:after="100" w:afterAutospacing="1"/>
              <w:jc w:val="left"/>
              <w:rPr>
                <w:sz w:val="16"/>
                <w:szCs w:val="16"/>
              </w:rPr>
            </w:pPr>
            <w:r>
              <w:rPr>
                <w:sz w:val="16"/>
                <w:szCs w:val="16"/>
                <w:lang w:val="en-US"/>
              </w:rPr>
              <w:t>T5</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1C2841" w:rsidR="00C4053E" w:rsidP="000904F6" w:rsidRDefault="00C4053E" w14:paraId="552607DB" w14:textId="77777777">
            <w:pPr>
              <w:spacing w:before="100" w:beforeAutospacing="1" w:after="100" w:afterAutospacing="1"/>
              <w:ind w:left="0"/>
              <w:jc w:val="left"/>
              <w:rPr>
                <w:sz w:val="16"/>
                <w:szCs w:val="16"/>
              </w:rPr>
            </w:pPr>
            <w:r w:rsidRPr="00024FF2">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C2841" w:rsidR="00C4053E" w:rsidP="000904F6" w:rsidRDefault="00C4053E" w14:paraId="2F083CB1" w14:textId="77777777">
            <w:pPr>
              <w:spacing w:before="100" w:beforeAutospacing="1" w:after="100" w:afterAutospacing="1"/>
              <w:ind w:left="0"/>
              <w:jc w:val="left"/>
              <w:rPr>
                <w:sz w:val="16"/>
                <w:szCs w:val="16"/>
              </w:rPr>
            </w:pPr>
            <w:r w:rsidRPr="00024FF2">
              <w:rPr>
                <w:color w:val="auto"/>
                <w:sz w:val="16"/>
                <w:szCs w:val="16"/>
              </w:rPr>
              <w:t>Užregistruoti prašymą</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1C2841" w:rsidR="00C4053E" w:rsidP="000904F6" w:rsidRDefault="00C4053E" w14:paraId="6A0D2DDC" w14:textId="77777777">
            <w:pPr>
              <w:spacing w:before="100" w:beforeAutospacing="1" w:after="100" w:afterAutospacing="1"/>
              <w:ind w:left="0"/>
              <w:jc w:val="left"/>
              <w:rPr>
                <w:sz w:val="16"/>
                <w:szCs w:val="16"/>
              </w:rPr>
            </w:pPr>
            <w:r w:rsidRPr="00024FF2">
              <w:rPr>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1C2841" w:rsidR="00C4053E" w:rsidP="000904F6" w:rsidRDefault="00C4053E" w14:paraId="16A54FC7" w14:textId="77777777">
            <w:pPr>
              <w:spacing w:before="100" w:beforeAutospacing="1" w:after="100" w:afterAutospacing="1"/>
              <w:ind w:left="0"/>
              <w:jc w:val="left"/>
              <w:rPr>
                <w:sz w:val="16"/>
                <w:szCs w:val="16"/>
              </w:rPr>
            </w:pPr>
            <w:r w:rsidRPr="00024FF2">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1C2841" w:rsidR="00C4053E" w:rsidP="000904F6" w:rsidRDefault="00C4053E" w14:paraId="5EF24CA0" w14:textId="77777777">
            <w:pPr>
              <w:spacing w:before="100" w:beforeAutospacing="1" w:after="100" w:afterAutospacing="1"/>
              <w:ind w:left="31"/>
              <w:jc w:val="left"/>
              <w:rPr>
                <w:sz w:val="16"/>
                <w:szCs w:val="16"/>
              </w:rPr>
            </w:pPr>
            <w:r w:rsidRPr="00024FF2">
              <w:rPr>
                <w:color w:val="auto"/>
                <w:sz w:val="16"/>
                <w:szCs w:val="16"/>
              </w:rPr>
              <w:t>Užregistruojamas gautas prašym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1C2841" w:rsidR="00C4053E" w:rsidP="000904F6" w:rsidRDefault="00C4053E" w14:paraId="10726CF8" w14:textId="77777777">
            <w:pPr>
              <w:spacing w:before="100" w:beforeAutospacing="1" w:after="100" w:afterAutospacing="1"/>
              <w:jc w:val="left"/>
              <w:rPr>
                <w:sz w:val="16"/>
                <w:szCs w:val="16"/>
              </w:rPr>
            </w:pPr>
          </w:p>
        </w:tc>
      </w:tr>
      <w:tr w:rsidRPr="00BE7EC4" w:rsidR="00C4053E" w:rsidTr="3DD88632" w14:paraId="55FEB544"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1C2841" w:rsidR="00C4053E" w:rsidP="000904F6" w:rsidRDefault="00C4053E" w14:paraId="5DA0452E" w14:textId="77777777">
            <w:pPr>
              <w:spacing w:before="100" w:beforeAutospacing="1" w:after="100" w:afterAutospacing="1"/>
              <w:jc w:val="left"/>
              <w:rPr>
                <w:sz w:val="16"/>
                <w:szCs w:val="16"/>
              </w:rPr>
            </w:pPr>
            <w:r w:rsidRPr="008C42AF">
              <w:rPr>
                <w:color w:val="auto"/>
                <w:sz w:val="16"/>
                <w:szCs w:val="16"/>
              </w:rPr>
              <w:t>T</w:t>
            </w:r>
            <w:r>
              <w:rPr>
                <w:color w:val="auto"/>
                <w:sz w:val="16"/>
                <w:szCs w:val="16"/>
              </w:rPr>
              <w:t>6</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1C2841" w:rsidR="00C4053E" w:rsidP="000904F6" w:rsidRDefault="00C4053E" w14:paraId="688ADB50" w14:textId="77777777">
            <w:pPr>
              <w:spacing w:before="100" w:beforeAutospacing="1" w:after="100" w:afterAutospacing="1"/>
              <w:ind w:left="0"/>
              <w:jc w:val="left"/>
              <w:rPr>
                <w:sz w:val="16"/>
                <w:szCs w:val="16"/>
              </w:rPr>
            </w:pPr>
            <w:r w:rsidRPr="00975350">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C2841" w:rsidR="00C4053E" w:rsidP="000904F6" w:rsidRDefault="00C4053E" w14:paraId="320C7197" w14:textId="77777777">
            <w:pPr>
              <w:spacing w:before="100" w:beforeAutospacing="1" w:after="100" w:afterAutospacing="1"/>
              <w:ind w:left="0"/>
              <w:jc w:val="left"/>
              <w:rPr>
                <w:sz w:val="16"/>
                <w:szCs w:val="16"/>
              </w:rPr>
            </w:pPr>
            <w:r w:rsidRPr="00975350">
              <w:rPr>
                <w:color w:val="auto"/>
                <w:sz w:val="16"/>
                <w:szCs w:val="16"/>
              </w:rPr>
              <w:t>Patikrinti prašymą</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1C2841" w:rsidR="00C4053E" w:rsidP="000904F6" w:rsidRDefault="007C20D8" w14:paraId="226E8C6B" w14:textId="37A97246">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1C2841" w:rsidR="00C4053E" w:rsidP="000904F6" w:rsidRDefault="00C4053E" w14:paraId="060DA131" w14:textId="77777777">
            <w:pPr>
              <w:spacing w:before="100" w:beforeAutospacing="1" w:after="100" w:afterAutospacing="1"/>
              <w:ind w:left="0"/>
              <w:jc w:val="left"/>
              <w:rPr>
                <w:sz w:val="16"/>
                <w:szCs w:val="16"/>
              </w:rPr>
            </w:pPr>
            <w:r w:rsidRPr="00975350">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1C2841" w:rsidR="00C4053E" w:rsidP="000904F6" w:rsidRDefault="00C4053E" w14:paraId="53ED90BE" w14:textId="77777777">
            <w:pPr>
              <w:spacing w:before="100" w:beforeAutospacing="1" w:after="100" w:afterAutospacing="1"/>
              <w:ind w:left="31"/>
              <w:jc w:val="left"/>
              <w:rPr>
                <w:sz w:val="16"/>
                <w:szCs w:val="16"/>
              </w:rPr>
            </w:pPr>
            <w:r w:rsidRPr="00975350">
              <w:rPr>
                <w:color w:val="auto"/>
                <w:sz w:val="16"/>
                <w:szCs w:val="16"/>
              </w:rPr>
              <w:t>Vertinami pateikti duomenys ir dokumentai</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1C2841" w:rsidR="00C4053E" w:rsidP="000904F6" w:rsidRDefault="00C4053E" w14:paraId="5BD6AEDA" w14:textId="77777777">
            <w:pPr>
              <w:spacing w:before="100" w:beforeAutospacing="1" w:after="100" w:afterAutospacing="1"/>
              <w:jc w:val="left"/>
              <w:rPr>
                <w:sz w:val="16"/>
                <w:szCs w:val="16"/>
              </w:rPr>
            </w:pPr>
          </w:p>
        </w:tc>
      </w:tr>
      <w:tr w:rsidRPr="00BE7EC4" w:rsidR="00C4053E" w:rsidTr="3DD88632" w14:paraId="40DEB605"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1C2841" w:rsidR="00C4053E" w:rsidP="000904F6" w:rsidRDefault="00C4053E" w14:paraId="277CC3E7" w14:textId="77777777">
            <w:pPr>
              <w:spacing w:before="100" w:beforeAutospacing="1" w:after="100" w:afterAutospacing="1"/>
              <w:jc w:val="left"/>
              <w:rPr>
                <w:sz w:val="16"/>
                <w:szCs w:val="16"/>
              </w:rPr>
            </w:pPr>
            <w:r w:rsidRPr="008C42AF">
              <w:rPr>
                <w:color w:val="auto"/>
                <w:sz w:val="16"/>
                <w:szCs w:val="16"/>
              </w:rPr>
              <w:t>T</w:t>
            </w:r>
            <w:r>
              <w:rPr>
                <w:color w:val="auto"/>
                <w:sz w:val="16"/>
                <w:szCs w:val="16"/>
              </w:rPr>
              <w:t>7</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1C2841" w:rsidR="00C4053E" w:rsidP="000904F6" w:rsidRDefault="00C4053E" w14:paraId="7874325B" w14:textId="77777777">
            <w:pPr>
              <w:spacing w:before="100" w:beforeAutospacing="1" w:after="100" w:afterAutospacing="1"/>
              <w:ind w:left="0"/>
              <w:jc w:val="left"/>
              <w:rPr>
                <w:sz w:val="16"/>
                <w:szCs w:val="16"/>
              </w:rPr>
            </w:pPr>
            <w:r w:rsidRPr="00975350">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C2841" w:rsidR="00C4053E" w:rsidP="000904F6" w:rsidRDefault="00C4053E" w14:paraId="1CBCCB2A" w14:textId="77777777">
            <w:pPr>
              <w:spacing w:before="100" w:beforeAutospacing="1" w:after="100" w:afterAutospacing="1"/>
              <w:ind w:left="0"/>
              <w:jc w:val="left"/>
              <w:rPr>
                <w:sz w:val="16"/>
                <w:szCs w:val="16"/>
              </w:rPr>
            </w:pPr>
            <w:r w:rsidRPr="00975350">
              <w:rPr>
                <w:color w:val="auto"/>
                <w:spacing w:val="2"/>
                <w:sz w:val="16"/>
                <w:szCs w:val="16"/>
                <w:shd w:val="clear" w:color="auto" w:fill="FFFFFF"/>
              </w:rPr>
              <w:t>Grąžinti prašymą taisymui</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1C2841" w:rsidR="00C4053E" w:rsidP="000904F6" w:rsidRDefault="007C20D8" w14:paraId="11CAD8B6" w14:textId="0254D79A">
            <w:pPr>
              <w:spacing w:before="100" w:beforeAutospacing="1" w:after="100" w:afterAutospacing="1"/>
              <w:ind w:left="0"/>
              <w:jc w:val="left"/>
              <w:rPr>
                <w:sz w:val="16"/>
                <w:szCs w:val="16"/>
              </w:rPr>
            </w:pPr>
            <w:r w:rsidRPr="007C20D8">
              <w:rPr>
                <w:sz w:val="16"/>
                <w:szCs w:val="16"/>
              </w:rPr>
              <w:t>per 5 darbo dienas</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1C2841" w:rsidR="00C4053E" w:rsidP="000904F6" w:rsidRDefault="00C4053E" w14:paraId="2DE8786A" w14:textId="77777777">
            <w:pPr>
              <w:spacing w:before="100" w:beforeAutospacing="1" w:after="100" w:afterAutospacing="1"/>
              <w:ind w:left="0"/>
              <w:jc w:val="left"/>
              <w:rPr>
                <w:sz w:val="16"/>
                <w:szCs w:val="16"/>
              </w:rPr>
            </w:pPr>
            <w:r w:rsidRPr="00975350">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1C2841" w:rsidR="00C4053E" w:rsidP="000904F6" w:rsidRDefault="00C4053E" w14:paraId="4A603A1F" w14:textId="77777777">
            <w:pPr>
              <w:spacing w:before="100" w:beforeAutospacing="1" w:after="100" w:afterAutospacing="1"/>
              <w:ind w:left="31"/>
              <w:jc w:val="left"/>
              <w:rPr>
                <w:sz w:val="16"/>
                <w:szCs w:val="16"/>
              </w:rPr>
            </w:pPr>
            <w:r w:rsidRPr="00975350">
              <w:rPr>
                <w:color w:val="auto"/>
                <w:sz w:val="16"/>
                <w:szCs w:val="16"/>
              </w:rPr>
              <w:t>Jei duomenys ar dokumentai pateikti netinkamai - nurodoma kokius dokumentus ar duomenis reikia patikslinti ar pateikti papildomai</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1C2841" w:rsidR="00C4053E" w:rsidP="000904F6" w:rsidRDefault="00C4053E" w14:paraId="68A29944" w14:textId="77777777">
            <w:pPr>
              <w:spacing w:before="100" w:beforeAutospacing="1" w:after="100" w:afterAutospacing="1"/>
              <w:jc w:val="left"/>
              <w:rPr>
                <w:sz w:val="16"/>
                <w:szCs w:val="16"/>
              </w:rPr>
            </w:pPr>
          </w:p>
        </w:tc>
      </w:tr>
      <w:tr w:rsidRPr="00BE7EC4" w:rsidR="00C4053E" w:rsidTr="3DD88632" w14:paraId="69DD8E0F"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1C2841" w:rsidR="00C4053E" w:rsidP="000904F6" w:rsidRDefault="00C4053E" w14:paraId="3AF9C25F" w14:textId="77777777">
            <w:pPr>
              <w:spacing w:before="100" w:beforeAutospacing="1" w:after="100" w:afterAutospacing="1"/>
              <w:jc w:val="left"/>
              <w:rPr>
                <w:sz w:val="16"/>
                <w:szCs w:val="16"/>
              </w:rPr>
            </w:pPr>
            <w:r w:rsidRPr="00975350">
              <w:rPr>
                <w:color w:val="auto"/>
                <w:sz w:val="16"/>
                <w:szCs w:val="16"/>
              </w:rPr>
              <w:t>E</w:t>
            </w:r>
            <w:r w:rsidRPr="00975350">
              <w:rPr>
                <w:color w:val="auto"/>
                <w:sz w:val="16"/>
                <w:szCs w:val="16"/>
                <w:lang w:val="en-US"/>
              </w:rPr>
              <w:t>3</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1C2841" w:rsidR="00C4053E" w:rsidP="000904F6" w:rsidRDefault="00C4053E" w14:paraId="1AA28736" w14:textId="77777777">
            <w:pPr>
              <w:spacing w:before="100" w:beforeAutospacing="1" w:after="100" w:afterAutospacing="1"/>
              <w:ind w:left="0"/>
              <w:jc w:val="left"/>
              <w:rPr>
                <w:sz w:val="16"/>
                <w:szCs w:val="16"/>
              </w:rPr>
            </w:pPr>
            <w:r w:rsidRPr="00975350">
              <w:rPr>
                <w:color w:val="auto"/>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C2841" w:rsidR="00C4053E" w:rsidP="000904F6" w:rsidRDefault="00C4053E" w14:paraId="6829EE25" w14:textId="77777777">
            <w:pPr>
              <w:spacing w:before="100" w:beforeAutospacing="1" w:after="100" w:afterAutospacing="1"/>
              <w:ind w:left="0"/>
              <w:jc w:val="left"/>
              <w:rPr>
                <w:sz w:val="16"/>
                <w:szCs w:val="16"/>
              </w:rPr>
            </w:pPr>
            <w:r w:rsidRPr="00975350">
              <w:rPr>
                <w:color w:val="auto"/>
                <w:sz w:val="16"/>
                <w:szCs w:val="16"/>
              </w:rPr>
              <w:t>Gauti prašymą taisymui</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1C2841" w:rsidR="00C4053E" w:rsidP="000904F6" w:rsidRDefault="00C4053E" w14:paraId="2BA1DEE1" w14:textId="77777777">
            <w:pPr>
              <w:spacing w:before="100" w:beforeAutospacing="1" w:after="100" w:afterAutospacing="1"/>
              <w:ind w:left="0"/>
              <w:jc w:val="left"/>
              <w:rPr>
                <w:sz w:val="16"/>
                <w:szCs w:val="16"/>
              </w:rPr>
            </w:pPr>
            <w:r w:rsidRPr="00975350">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1C2841" w:rsidR="00C4053E" w:rsidP="000904F6" w:rsidRDefault="00C4053E" w14:paraId="7BF0249E" w14:textId="77777777">
            <w:pPr>
              <w:spacing w:before="100" w:beforeAutospacing="1" w:after="100" w:afterAutospacing="1"/>
              <w:ind w:left="0"/>
              <w:jc w:val="left"/>
              <w:rPr>
                <w:sz w:val="16"/>
                <w:szCs w:val="16"/>
              </w:rPr>
            </w:pPr>
            <w:r w:rsidRPr="00975350">
              <w:rPr>
                <w:color w:val="auto"/>
                <w:sz w:val="16"/>
                <w:szCs w:val="16"/>
              </w:rPr>
              <w:t>VIISP</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1C2841" w:rsidR="00C4053E" w:rsidP="000904F6" w:rsidRDefault="00C4053E" w14:paraId="46B9BB28" w14:textId="77777777">
            <w:pPr>
              <w:spacing w:before="100" w:beforeAutospacing="1" w:after="100" w:afterAutospacing="1"/>
              <w:ind w:left="31"/>
              <w:jc w:val="left"/>
              <w:rPr>
                <w:sz w:val="16"/>
                <w:szCs w:val="16"/>
              </w:rPr>
            </w:pPr>
            <w:r w:rsidRPr="00975350">
              <w:rPr>
                <w:color w:val="auto"/>
                <w:sz w:val="16"/>
                <w:szCs w:val="16"/>
              </w:rPr>
              <w:t>Gauna prašymą pataisyti pateiktus netinkamai užpildytus ar pateiktus duomenis ar dokumentu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1C2841" w:rsidR="00C4053E" w:rsidP="000904F6" w:rsidRDefault="00C4053E" w14:paraId="5E4DCDD0" w14:textId="77777777">
            <w:pPr>
              <w:spacing w:before="100" w:beforeAutospacing="1" w:after="100" w:afterAutospacing="1"/>
              <w:jc w:val="left"/>
              <w:rPr>
                <w:sz w:val="16"/>
                <w:szCs w:val="16"/>
              </w:rPr>
            </w:pPr>
          </w:p>
        </w:tc>
      </w:tr>
      <w:tr w:rsidRPr="00BE7EC4" w:rsidR="00C4053E" w:rsidTr="3DD88632" w14:paraId="44714CC3"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1C2841" w:rsidR="00C4053E" w:rsidP="000904F6" w:rsidRDefault="00C4053E" w14:paraId="739FCC0F" w14:textId="77777777">
            <w:pPr>
              <w:spacing w:before="100" w:beforeAutospacing="1" w:after="100" w:afterAutospacing="1"/>
              <w:jc w:val="left"/>
              <w:rPr>
                <w:sz w:val="16"/>
                <w:szCs w:val="16"/>
              </w:rPr>
            </w:pPr>
            <w:r w:rsidRPr="008C42AF">
              <w:rPr>
                <w:color w:val="auto"/>
                <w:sz w:val="16"/>
                <w:szCs w:val="16"/>
              </w:rPr>
              <w:t>T</w:t>
            </w:r>
            <w:r>
              <w:rPr>
                <w:color w:val="auto"/>
                <w:sz w:val="16"/>
                <w:szCs w:val="16"/>
              </w:rPr>
              <w:t>8</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1C2841" w:rsidR="00C4053E" w:rsidP="000904F6" w:rsidRDefault="00C4053E" w14:paraId="546449E5" w14:textId="77777777">
            <w:pPr>
              <w:spacing w:before="100" w:beforeAutospacing="1" w:after="100" w:afterAutospacing="1"/>
              <w:ind w:left="0"/>
              <w:jc w:val="left"/>
              <w:rPr>
                <w:sz w:val="16"/>
                <w:szCs w:val="16"/>
              </w:rPr>
            </w:pPr>
            <w:r w:rsidRPr="00975350">
              <w:rPr>
                <w:color w:val="auto"/>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C2841" w:rsidR="00C4053E" w:rsidP="000904F6" w:rsidRDefault="00C4053E" w14:paraId="2673A624" w14:textId="77777777">
            <w:pPr>
              <w:spacing w:before="100" w:beforeAutospacing="1" w:after="100" w:afterAutospacing="1"/>
              <w:ind w:left="0"/>
              <w:jc w:val="left"/>
              <w:rPr>
                <w:sz w:val="16"/>
                <w:szCs w:val="16"/>
              </w:rPr>
            </w:pPr>
            <w:r w:rsidRPr="00975350">
              <w:rPr>
                <w:color w:val="auto"/>
                <w:sz w:val="16"/>
                <w:szCs w:val="16"/>
              </w:rPr>
              <w:t>Taisyti prašymą</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1C2841" w:rsidR="00C4053E" w:rsidP="000904F6" w:rsidRDefault="00C4053E" w14:paraId="3DB985A6" w14:textId="77777777">
            <w:pPr>
              <w:spacing w:before="100" w:beforeAutospacing="1" w:after="100" w:afterAutospacing="1"/>
              <w:ind w:left="0"/>
              <w:jc w:val="left"/>
              <w:rPr>
                <w:sz w:val="16"/>
                <w:szCs w:val="16"/>
              </w:rPr>
            </w:pPr>
            <w:r w:rsidRPr="00975350">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1C2841" w:rsidR="00C4053E" w:rsidP="000904F6" w:rsidRDefault="00C4053E" w14:paraId="11491197" w14:textId="77777777">
            <w:pPr>
              <w:spacing w:before="100" w:beforeAutospacing="1" w:after="100" w:afterAutospacing="1"/>
              <w:ind w:left="0"/>
              <w:jc w:val="left"/>
              <w:rPr>
                <w:sz w:val="16"/>
                <w:szCs w:val="16"/>
              </w:rPr>
            </w:pPr>
            <w:r w:rsidRPr="00975350">
              <w:rPr>
                <w:color w:val="auto"/>
                <w:sz w:val="16"/>
                <w:szCs w:val="16"/>
              </w:rPr>
              <w:t>VIISP</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1C2841" w:rsidR="00C4053E" w:rsidP="000904F6" w:rsidRDefault="00C4053E" w14:paraId="3B3490FE" w14:textId="77777777">
            <w:pPr>
              <w:spacing w:before="100" w:beforeAutospacing="1" w:after="100" w:afterAutospacing="1"/>
              <w:ind w:left="31"/>
              <w:jc w:val="left"/>
              <w:rPr>
                <w:sz w:val="16"/>
                <w:szCs w:val="16"/>
              </w:rPr>
            </w:pPr>
            <w:r w:rsidRPr="00975350">
              <w:rPr>
                <w:color w:val="auto"/>
                <w:sz w:val="16"/>
                <w:szCs w:val="16"/>
              </w:rPr>
              <w:t>Pareiškėjas pateikia visus būtinus trūkstamus duomenis, dokumentus ir (arba) ištaiso nurodytus duomeni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1C2841" w:rsidR="00C4053E" w:rsidP="000904F6" w:rsidRDefault="00C4053E" w14:paraId="6AAB3085" w14:textId="77777777">
            <w:pPr>
              <w:spacing w:before="100" w:beforeAutospacing="1" w:after="100" w:afterAutospacing="1"/>
              <w:jc w:val="left"/>
              <w:rPr>
                <w:sz w:val="16"/>
                <w:szCs w:val="16"/>
              </w:rPr>
            </w:pPr>
          </w:p>
        </w:tc>
      </w:tr>
      <w:tr w:rsidRPr="00BE7EC4" w:rsidR="00C4053E" w:rsidTr="3DD88632" w14:paraId="0A53AFFD"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1C2841" w:rsidR="00C4053E" w:rsidP="000904F6" w:rsidRDefault="00C4053E" w14:paraId="499AA4A3" w14:textId="77777777">
            <w:pPr>
              <w:spacing w:before="100" w:beforeAutospacing="1" w:after="100" w:afterAutospacing="1"/>
              <w:jc w:val="left"/>
              <w:rPr>
                <w:sz w:val="16"/>
                <w:szCs w:val="16"/>
              </w:rPr>
            </w:pPr>
            <w:r w:rsidRPr="00975350">
              <w:rPr>
                <w:color w:val="auto"/>
                <w:sz w:val="16"/>
                <w:szCs w:val="16"/>
              </w:rPr>
              <w:lastRenderedPageBreak/>
              <w:t>E4</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1C2841" w:rsidR="00C4053E" w:rsidP="000904F6" w:rsidRDefault="00C4053E" w14:paraId="4CAAEC36" w14:textId="77777777">
            <w:pPr>
              <w:spacing w:before="100" w:beforeAutospacing="1" w:after="100" w:afterAutospacing="1"/>
              <w:ind w:left="0"/>
              <w:jc w:val="left"/>
              <w:rPr>
                <w:sz w:val="16"/>
                <w:szCs w:val="16"/>
              </w:rPr>
            </w:pPr>
            <w:r w:rsidRPr="00975350">
              <w:rPr>
                <w:color w:val="auto"/>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C2841" w:rsidR="00C4053E" w:rsidP="000904F6" w:rsidRDefault="00C4053E" w14:paraId="5434BC24" w14:textId="77777777">
            <w:pPr>
              <w:spacing w:before="100" w:beforeAutospacing="1" w:after="100" w:afterAutospacing="1"/>
              <w:ind w:left="0"/>
              <w:jc w:val="left"/>
              <w:rPr>
                <w:sz w:val="16"/>
                <w:szCs w:val="16"/>
              </w:rPr>
            </w:pPr>
            <w:r w:rsidRPr="00975350">
              <w:rPr>
                <w:color w:val="auto"/>
                <w:spacing w:val="2"/>
                <w:sz w:val="16"/>
                <w:szCs w:val="16"/>
                <w:shd w:val="clear" w:color="auto" w:fill="FFFFFF"/>
              </w:rPr>
              <w:t>Pateikti pataisytą prašymą</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1C2841" w:rsidR="00C4053E" w:rsidP="000904F6" w:rsidRDefault="007C20D8" w14:paraId="062299D5" w14:textId="77B00F57">
            <w:pPr>
              <w:spacing w:before="100" w:beforeAutospacing="1" w:after="100" w:afterAutospacing="1"/>
              <w:ind w:left="0"/>
              <w:jc w:val="left"/>
              <w:rPr>
                <w:sz w:val="16"/>
                <w:szCs w:val="16"/>
              </w:rPr>
            </w:pPr>
            <w:r w:rsidRPr="007C20D8">
              <w:rPr>
                <w:color w:val="auto"/>
                <w:sz w:val="16"/>
                <w:szCs w:val="16"/>
              </w:rPr>
              <w:t>ne vėliau kaip prieš 3 darbo dienas iki Atestavimo komisijos posėdžio</w:t>
            </w:r>
            <w:r w:rsidRPr="00B27C40" w:rsidR="00C4053E">
              <w:rPr>
                <w:color w:val="auto"/>
                <w:sz w:val="16"/>
                <w:szCs w:val="16"/>
              </w:rPr>
              <w:t xml:space="preserve"> </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1C2841" w:rsidR="00C4053E" w:rsidP="000904F6" w:rsidRDefault="00C4053E" w14:paraId="7874314E" w14:textId="77777777">
            <w:pPr>
              <w:spacing w:before="100" w:beforeAutospacing="1" w:after="100" w:afterAutospacing="1"/>
              <w:ind w:left="0"/>
              <w:jc w:val="left"/>
              <w:rPr>
                <w:sz w:val="16"/>
                <w:szCs w:val="16"/>
              </w:rPr>
            </w:pPr>
            <w:r w:rsidRPr="00975350">
              <w:rPr>
                <w:color w:val="auto"/>
                <w:sz w:val="16"/>
                <w:szCs w:val="16"/>
              </w:rPr>
              <w:t>VIISP</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1C2841" w:rsidR="00C4053E" w:rsidP="000904F6" w:rsidRDefault="00C4053E" w14:paraId="1C946EA1" w14:textId="77777777">
            <w:pPr>
              <w:spacing w:before="100" w:beforeAutospacing="1" w:after="100" w:afterAutospacing="1"/>
              <w:ind w:left="0"/>
              <w:jc w:val="left"/>
              <w:rPr>
                <w:sz w:val="16"/>
                <w:szCs w:val="16"/>
              </w:rPr>
            </w:pPr>
            <w:r w:rsidRPr="00975350">
              <w:rPr>
                <w:color w:val="auto"/>
                <w:sz w:val="16"/>
                <w:szCs w:val="16"/>
              </w:rPr>
              <w:t>Pateikiamas pataisytas prašym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1C2841" w:rsidR="00C4053E" w:rsidP="000904F6" w:rsidRDefault="00C4053E" w14:paraId="0564E28B" w14:textId="77777777">
            <w:pPr>
              <w:spacing w:before="100" w:beforeAutospacing="1" w:after="100" w:afterAutospacing="1"/>
              <w:jc w:val="left"/>
              <w:rPr>
                <w:sz w:val="16"/>
                <w:szCs w:val="16"/>
              </w:rPr>
            </w:pPr>
          </w:p>
        </w:tc>
      </w:tr>
      <w:tr w:rsidRPr="00BE7EC4" w:rsidR="00C4053E" w:rsidTr="3DD88632" w14:paraId="49A7BDCA"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1C2841" w:rsidR="00C4053E" w:rsidP="000904F6" w:rsidRDefault="00C4053E" w14:paraId="479326F2" w14:textId="77777777">
            <w:pPr>
              <w:spacing w:before="100" w:beforeAutospacing="1" w:after="100" w:afterAutospacing="1"/>
              <w:jc w:val="left"/>
              <w:rPr>
                <w:sz w:val="16"/>
                <w:szCs w:val="16"/>
              </w:rPr>
            </w:pPr>
            <w:r w:rsidRPr="00975350">
              <w:rPr>
                <w:color w:val="auto"/>
                <w:sz w:val="16"/>
                <w:szCs w:val="16"/>
              </w:rPr>
              <w:t>E</w:t>
            </w:r>
            <w:r w:rsidRPr="00975350">
              <w:rPr>
                <w:color w:val="auto"/>
                <w:sz w:val="16"/>
                <w:szCs w:val="16"/>
                <w:lang w:val="en-US"/>
              </w:rPr>
              <w:t>5</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1C2841" w:rsidR="00C4053E" w:rsidP="000904F6" w:rsidRDefault="00C4053E" w14:paraId="7349E7EE" w14:textId="77777777">
            <w:pPr>
              <w:spacing w:before="100" w:beforeAutospacing="1" w:after="100" w:afterAutospacing="1"/>
              <w:ind w:left="0"/>
              <w:jc w:val="left"/>
              <w:rPr>
                <w:sz w:val="16"/>
                <w:szCs w:val="16"/>
              </w:rPr>
            </w:pPr>
            <w:r w:rsidRPr="00975350">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C2841" w:rsidR="00C4053E" w:rsidP="000904F6" w:rsidRDefault="00C4053E" w14:paraId="75538361" w14:textId="77777777">
            <w:pPr>
              <w:spacing w:before="100" w:beforeAutospacing="1" w:after="100" w:afterAutospacing="1"/>
              <w:ind w:left="0"/>
              <w:jc w:val="left"/>
              <w:rPr>
                <w:sz w:val="16"/>
                <w:szCs w:val="16"/>
              </w:rPr>
            </w:pPr>
            <w:r w:rsidRPr="00975350">
              <w:rPr>
                <w:color w:val="auto"/>
                <w:spacing w:val="2"/>
                <w:sz w:val="16"/>
                <w:szCs w:val="16"/>
                <w:shd w:val="clear" w:color="auto" w:fill="FFFFFF"/>
              </w:rPr>
              <w:t>Gautas patikslintas prašymas</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1C2841" w:rsidR="00C4053E" w:rsidP="000904F6" w:rsidRDefault="00C4053E" w14:paraId="1FE40C10" w14:textId="77777777">
            <w:pPr>
              <w:spacing w:before="100" w:beforeAutospacing="1" w:after="100" w:afterAutospacing="1"/>
              <w:ind w:left="0"/>
              <w:jc w:val="left"/>
              <w:rPr>
                <w:sz w:val="16"/>
                <w:szCs w:val="16"/>
              </w:rPr>
            </w:pPr>
            <w:r w:rsidRPr="00975350">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1C2841" w:rsidR="00C4053E" w:rsidP="000904F6" w:rsidRDefault="00C4053E" w14:paraId="0AAF83FA" w14:textId="77777777">
            <w:pPr>
              <w:spacing w:before="100" w:beforeAutospacing="1" w:after="100" w:afterAutospacing="1"/>
              <w:ind w:left="0"/>
              <w:jc w:val="left"/>
              <w:rPr>
                <w:sz w:val="16"/>
                <w:szCs w:val="16"/>
              </w:rPr>
            </w:pPr>
            <w:r w:rsidRPr="00975350">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1C2841" w:rsidR="00C4053E" w:rsidP="000904F6" w:rsidRDefault="00C4053E" w14:paraId="0A66D036" w14:textId="77777777">
            <w:pPr>
              <w:spacing w:before="100" w:beforeAutospacing="1" w:after="100" w:afterAutospacing="1"/>
              <w:ind w:left="0"/>
              <w:jc w:val="left"/>
              <w:rPr>
                <w:sz w:val="16"/>
                <w:szCs w:val="16"/>
              </w:rPr>
            </w:pPr>
            <w:r w:rsidRPr="00975350">
              <w:rPr>
                <w:color w:val="auto"/>
                <w:sz w:val="16"/>
                <w:szCs w:val="16"/>
              </w:rPr>
              <w:t>Gaunamas pataisytas prašym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1C2841" w:rsidR="00C4053E" w:rsidP="000904F6" w:rsidRDefault="00C4053E" w14:paraId="254E588C" w14:textId="77777777">
            <w:pPr>
              <w:spacing w:before="100" w:beforeAutospacing="1" w:after="100" w:afterAutospacing="1"/>
              <w:jc w:val="left"/>
              <w:rPr>
                <w:sz w:val="16"/>
                <w:szCs w:val="16"/>
              </w:rPr>
            </w:pPr>
          </w:p>
        </w:tc>
      </w:tr>
      <w:tr w:rsidRPr="00BE7EC4" w:rsidR="00C4053E" w:rsidTr="3DD88632" w14:paraId="3C4DE73B"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9923A0" w:rsidR="00C4053E" w:rsidP="000904F6" w:rsidRDefault="00C4053E" w14:paraId="4328BA6F" w14:textId="77777777">
            <w:pPr>
              <w:spacing w:before="100" w:beforeAutospacing="1" w:after="100" w:afterAutospacing="1"/>
              <w:jc w:val="left"/>
              <w:rPr>
                <w:color w:val="auto"/>
                <w:sz w:val="16"/>
                <w:szCs w:val="16"/>
              </w:rPr>
            </w:pPr>
            <w:r w:rsidRPr="00AD154C">
              <w:rPr>
                <w:color w:val="auto"/>
                <w:sz w:val="16"/>
                <w:szCs w:val="16"/>
              </w:rPr>
              <w:t>T</w:t>
            </w:r>
            <w:r>
              <w:rPr>
                <w:color w:val="auto"/>
                <w:sz w:val="16"/>
                <w:szCs w:val="16"/>
              </w:rPr>
              <w:t>9</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1C2841" w:rsidR="00C4053E" w:rsidP="000904F6" w:rsidRDefault="00C4053E" w14:paraId="0C851C2E" w14:textId="77777777">
            <w:pPr>
              <w:spacing w:before="100" w:beforeAutospacing="1" w:after="100" w:afterAutospacing="1"/>
              <w:ind w:left="0" w:right="0"/>
              <w:jc w:val="left"/>
              <w:rPr>
                <w:sz w:val="16"/>
                <w:szCs w:val="16"/>
              </w:rPr>
            </w:pPr>
            <w:r w:rsidRPr="00975350">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C2841" w:rsidR="00C4053E" w:rsidP="000904F6" w:rsidRDefault="00C4053E" w14:paraId="6996BABE" w14:textId="77777777">
            <w:pPr>
              <w:spacing w:before="100" w:beforeAutospacing="1" w:after="100" w:afterAutospacing="1"/>
              <w:ind w:left="0" w:right="0"/>
              <w:jc w:val="left"/>
              <w:rPr>
                <w:sz w:val="16"/>
                <w:szCs w:val="16"/>
              </w:rPr>
            </w:pPr>
            <w:r w:rsidRPr="00975350">
              <w:rPr>
                <w:color w:val="auto"/>
                <w:sz w:val="16"/>
                <w:szCs w:val="16"/>
              </w:rPr>
              <w:t>Parengti sprendimą</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1C2841" w:rsidR="00C4053E" w:rsidP="000904F6" w:rsidRDefault="00C4053E" w14:paraId="56870767" w14:textId="77777777">
            <w:pPr>
              <w:spacing w:before="100" w:beforeAutospacing="1" w:after="100" w:afterAutospacing="1"/>
              <w:ind w:left="0" w:righ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1C2841" w:rsidR="00C4053E" w:rsidP="000904F6" w:rsidRDefault="00C4053E" w14:paraId="1533E857" w14:textId="77777777">
            <w:pPr>
              <w:spacing w:before="100" w:beforeAutospacing="1" w:after="100" w:afterAutospacing="1"/>
              <w:ind w:left="0"/>
              <w:jc w:val="left"/>
              <w:rPr>
                <w:sz w:val="16"/>
                <w:szCs w:val="16"/>
              </w:rPr>
            </w:pPr>
            <w:r w:rsidRPr="00975350">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1C2841" w:rsidR="00C4053E" w:rsidP="000904F6" w:rsidRDefault="00C4053E" w14:paraId="036516FE" w14:textId="77777777">
            <w:pPr>
              <w:spacing w:before="100" w:beforeAutospacing="1" w:after="100" w:afterAutospacing="1"/>
              <w:ind w:left="0" w:right="0"/>
              <w:jc w:val="left"/>
              <w:rPr>
                <w:sz w:val="16"/>
                <w:szCs w:val="16"/>
              </w:rPr>
            </w:pPr>
            <w:r>
              <w:rPr>
                <w:sz w:val="16"/>
                <w:szCs w:val="16"/>
              </w:rPr>
              <w:t>Parengiamas sprendimas dėl licencijos išdavimo</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1C2841" w:rsidR="00C4053E" w:rsidP="000904F6" w:rsidRDefault="00C4053E" w14:paraId="582FC964" w14:textId="77777777">
            <w:pPr>
              <w:spacing w:before="100" w:beforeAutospacing="1" w:after="100" w:afterAutospacing="1"/>
              <w:ind w:left="0" w:right="0"/>
              <w:jc w:val="left"/>
              <w:rPr>
                <w:sz w:val="16"/>
                <w:szCs w:val="16"/>
              </w:rPr>
            </w:pPr>
          </w:p>
        </w:tc>
      </w:tr>
      <w:tr w:rsidRPr="00BE7EC4" w:rsidR="00C4053E" w:rsidTr="3DD88632" w14:paraId="45987937"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9923A0" w:rsidR="00C4053E" w:rsidP="000904F6" w:rsidRDefault="00C4053E" w14:paraId="13AC9D79" w14:textId="77777777">
            <w:pPr>
              <w:spacing w:before="100" w:beforeAutospacing="1" w:after="100" w:afterAutospacing="1"/>
              <w:jc w:val="left"/>
              <w:rPr>
                <w:color w:val="auto"/>
                <w:sz w:val="16"/>
                <w:szCs w:val="16"/>
              </w:rPr>
            </w:pPr>
            <w:r w:rsidRPr="00975350">
              <w:rPr>
                <w:color w:val="auto"/>
                <w:sz w:val="16"/>
                <w:szCs w:val="16"/>
              </w:rPr>
              <w:t>E</w:t>
            </w:r>
            <w:r w:rsidRPr="009923A0">
              <w:rPr>
                <w:color w:val="auto"/>
                <w:sz w:val="16"/>
                <w:szCs w:val="16"/>
              </w:rPr>
              <w:t>6</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1C2841" w:rsidR="00C4053E" w:rsidP="000904F6" w:rsidRDefault="00C4053E" w14:paraId="6021F908" w14:textId="77777777">
            <w:pPr>
              <w:spacing w:before="100" w:beforeAutospacing="1" w:after="100" w:afterAutospacing="1"/>
              <w:ind w:left="0" w:right="0"/>
              <w:jc w:val="left"/>
              <w:rPr>
                <w:sz w:val="16"/>
                <w:szCs w:val="16"/>
              </w:rPr>
            </w:pPr>
            <w:r w:rsidRPr="00975350">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C2841" w:rsidR="00C4053E" w:rsidP="000904F6" w:rsidRDefault="00C4053E" w14:paraId="125B8C17" w14:textId="77777777">
            <w:pPr>
              <w:spacing w:before="100" w:beforeAutospacing="1" w:after="100" w:afterAutospacing="1"/>
              <w:ind w:left="0" w:right="0"/>
              <w:jc w:val="left"/>
              <w:rPr>
                <w:sz w:val="16"/>
                <w:szCs w:val="16"/>
              </w:rPr>
            </w:pPr>
            <w:r w:rsidRPr="00975350">
              <w:rPr>
                <w:color w:val="auto"/>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1C2841" w:rsidR="00C4053E" w:rsidP="000904F6" w:rsidRDefault="00C4053E" w14:paraId="5D19FC36" w14:textId="77777777">
            <w:pPr>
              <w:spacing w:before="100" w:beforeAutospacing="1" w:after="100" w:afterAutospacing="1"/>
              <w:ind w:left="0" w:right="0"/>
              <w:jc w:val="left"/>
              <w:rPr>
                <w:sz w:val="16"/>
                <w:szCs w:val="16"/>
              </w:rPr>
            </w:pPr>
            <w:r>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1C2841" w:rsidR="00C4053E" w:rsidP="000904F6" w:rsidRDefault="00C4053E" w14:paraId="48ED83C0" w14:textId="77777777">
            <w:pPr>
              <w:spacing w:before="100" w:beforeAutospacing="1" w:after="100" w:afterAutospacing="1"/>
              <w:ind w:left="0"/>
              <w:jc w:val="left"/>
              <w:rPr>
                <w:sz w:val="16"/>
                <w:szCs w:val="16"/>
              </w:rPr>
            </w:pPr>
            <w:r w:rsidRPr="00975350">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00C4053E" w:rsidP="000904F6" w:rsidRDefault="00C4053E" w14:paraId="5AE43850" w14:textId="77777777">
            <w:pPr>
              <w:spacing w:before="100" w:beforeAutospacing="1" w:after="100" w:afterAutospacing="1"/>
              <w:ind w:left="0"/>
              <w:jc w:val="left"/>
              <w:rPr>
                <w:color w:val="auto"/>
                <w:sz w:val="16"/>
                <w:szCs w:val="16"/>
              </w:rPr>
            </w:pPr>
            <w:r w:rsidRPr="00975350">
              <w:rPr>
                <w:color w:val="auto"/>
                <w:sz w:val="16"/>
                <w:szCs w:val="16"/>
              </w:rPr>
              <w:t>Išsiunčiamas pranešimas apie poreikį patvirtinti sprendimą</w:t>
            </w:r>
          </w:p>
          <w:p w:rsidRPr="001C2841" w:rsidR="00C4053E" w:rsidP="000904F6" w:rsidRDefault="00C4053E" w14:paraId="00512D8F" w14:textId="77777777">
            <w:pPr>
              <w:spacing w:before="100" w:beforeAutospacing="1" w:after="100" w:afterAutospacing="1"/>
              <w:ind w:left="0" w:right="0"/>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1C2841" w:rsidR="00C4053E" w:rsidP="000904F6" w:rsidRDefault="00C4053E" w14:paraId="454D67EB" w14:textId="77777777">
            <w:pPr>
              <w:spacing w:before="100" w:beforeAutospacing="1" w:after="100" w:afterAutospacing="1"/>
              <w:ind w:left="0" w:right="0"/>
              <w:jc w:val="left"/>
              <w:rPr>
                <w:sz w:val="16"/>
                <w:szCs w:val="16"/>
              </w:rPr>
            </w:pPr>
          </w:p>
        </w:tc>
      </w:tr>
      <w:tr w:rsidRPr="00BE7EC4" w:rsidR="00C4053E" w:rsidTr="3DD88632" w14:paraId="0354F5F5"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9923A0" w:rsidR="00C4053E" w:rsidP="000904F6" w:rsidRDefault="00C4053E" w14:paraId="056F08DA" w14:textId="77777777">
            <w:pPr>
              <w:spacing w:before="100" w:beforeAutospacing="1" w:after="100" w:afterAutospacing="1"/>
              <w:jc w:val="left"/>
              <w:rPr>
                <w:color w:val="auto"/>
                <w:sz w:val="16"/>
                <w:szCs w:val="16"/>
              </w:rPr>
            </w:pPr>
            <w:r w:rsidRPr="00AD154C">
              <w:rPr>
                <w:color w:val="auto"/>
                <w:sz w:val="16"/>
                <w:szCs w:val="16"/>
              </w:rPr>
              <w:t>E</w:t>
            </w:r>
            <w:r w:rsidRPr="009923A0">
              <w:rPr>
                <w:color w:val="auto"/>
                <w:sz w:val="16"/>
                <w:szCs w:val="16"/>
              </w:rPr>
              <w:t>7</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1C2841" w:rsidR="00C4053E" w:rsidP="000904F6" w:rsidRDefault="00C4053E" w14:paraId="0FB34CD2" w14:textId="77777777">
            <w:pPr>
              <w:spacing w:before="100" w:beforeAutospacing="1" w:after="100" w:afterAutospacing="1"/>
              <w:ind w:left="0"/>
              <w:jc w:val="left"/>
              <w:rPr>
                <w:sz w:val="16"/>
                <w:szCs w:val="16"/>
              </w:rPr>
            </w:pPr>
            <w:r w:rsidRPr="00AD154C">
              <w:rPr>
                <w:color w:val="auto"/>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C2841" w:rsidR="00C4053E" w:rsidP="000904F6" w:rsidRDefault="00C4053E" w14:paraId="6C96BB8D" w14:textId="77777777">
            <w:pPr>
              <w:spacing w:before="100" w:beforeAutospacing="1" w:after="100" w:afterAutospacing="1"/>
              <w:ind w:left="0"/>
              <w:jc w:val="left"/>
              <w:rPr>
                <w:sz w:val="16"/>
                <w:szCs w:val="16"/>
              </w:rPr>
            </w:pPr>
            <w:r w:rsidRPr="00975350">
              <w:rPr>
                <w:color w:val="auto"/>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1C2841" w:rsidR="00C4053E" w:rsidP="000904F6" w:rsidRDefault="00C4053E" w14:paraId="6DA5F0F4" w14:textId="77777777">
            <w:pPr>
              <w:spacing w:before="100" w:beforeAutospacing="1" w:after="100" w:afterAutospacing="1"/>
              <w:ind w:left="0"/>
              <w:jc w:val="left"/>
              <w:rPr>
                <w:sz w:val="16"/>
                <w:szCs w:val="16"/>
              </w:rPr>
            </w:pPr>
            <w:r w:rsidRPr="00975350">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1C2841" w:rsidR="00C4053E" w:rsidP="000904F6" w:rsidRDefault="00C4053E" w14:paraId="1219ADAA" w14:textId="77777777">
            <w:pPr>
              <w:spacing w:before="100" w:beforeAutospacing="1" w:after="100" w:afterAutospacing="1"/>
              <w:ind w:left="0"/>
              <w:jc w:val="left"/>
              <w:rPr>
                <w:sz w:val="16"/>
                <w:szCs w:val="16"/>
              </w:rPr>
            </w:pPr>
            <w:r w:rsidRPr="00975350">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1C2841" w:rsidR="00C4053E" w:rsidP="000904F6" w:rsidRDefault="00C4053E" w14:paraId="7E281152" w14:textId="77777777">
            <w:pPr>
              <w:spacing w:before="100" w:beforeAutospacing="1" w:after="100" w:afterAutospacing="1"/>
              <w:ind w:left="0"/>
              <w:jc w:val="left"/>
              <w:rPr>
                <w:sz w:val="16"/>
                <w:szCs w:val="16"/>
              </w:rPr>
            </w:pPr>
            <w:r w:rsidRPr="00975350">
              <w:rPr>
                <w:color w:val="auto"/>
                <w:sz w:val="16"/>
                <w:szCs w:val="16"/>
              </w:rPr>
              <w:t>Gaun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1C2841" w:rsidR="00C4053E" w:rsidP="000904F6" w:rsidRDefault="00C4053E" w14:paraId="622D6A54" w14:textId="77777777">
            <w:pPr>
              <w:spacing w:before="100" w:beforeAutospacing="1" w:after="100" w:afterAutospacing="1"/>
              <w:jc w:val="left"/>
              <w:rPr>
                <w:sz w:val="16"/>
                <w:szCs w:val="16"/>
              </w:rPr>
            </w:pPr>
          </w:p>
        </w:tc>
      </w:tr>
      <w:tr w:rsidRPr="00BE7EC4" w:rsidR="00C4053E" w:rsidTr="3DD88632" w14:paraId="396D2625"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9923A0" w:rsidR="00C4053E" w:rsidP="000904F6" w:rsidRDefault="00C4053E" w14:paraId="6D6C5885" w14:textId="77777777">
            <w:pPr>
              <w:spacing w:before="100" w:beforeAutospacing="1" w:after="100" w:afterAutospacing="1"/>
              <w:jc w:val="left"/>
              <w:rPr>
                <w:color w:val="auto"/>
                <w:sz w:val="16"/>
                <w:szCs w:val="16"/>
              </w:rPr>
            </w:pPr>
            <w:r w:rsidRPr="00AD154C">
              <w:rPr>
                <w:color w:val="auto"/>
                <w:sz w:val="16"/>
                <w:szCs w:val="16"/>
              </w:rPr>
              <w:t>T1</w:t>
            </w:r>
            <w:r>
              <w:rPr>
                <w:color w:val="auto"/>
                <w:sz w:val="16"/>
                <w:szCs w:val="16"/>
              </w:rPr>
              <w:t>0</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1C2841" w:rsidR="00C4053E" w:rsidP="000904F6" w:rsidRDefault="00C4053E" w14:paraId="708CE013" w14:textId="77777777">
            <w:pPr>
              <w:spacing w:before="100" w:beforeAutospacing="1" w:after="100" w:afterAutospacing="1"/>
              <w:ind w:left="0"/>
              <w:jc w:val="left"/>
              <w:rPr>
                <w:sz w:val="16"/>
                <w:szCs w:val="16"/>
              </w:rPr>
            </w:pPr>
            <w:r w:rsidRPr="00975350">
              <w:rPr>
                <w:color w:val="auto"/>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C2841" w:rsidR="00C4053E" w:rsidP="000904F6" w:rsidRDefault="00C4053E" w14:paraId="677D301C" w14:textId="77777777">
            <w:pPr>
              <w:spacing w:before="100" w:beforeAutospacing="1" w:after="100" w:afterAutospacing="1"/>
              <w:ind w:left="0"/>
              <w:jc w:val="left"/>
              <w:rPr>
                <w:sz w:val="16"/>
                <w:szCs w:val="16"/>
              </w:rPr>
            </w:pPr>
            <w:r w:rsidRPr="00975350">
              <w:rPr>
                <w:color w:val="auto"/>
                <w:sz w:val="16"/>
                <w:szCs w:val="16"/>
              </w:rPr>
              <w:t>Patvirtinti sprendimą</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1C2841" w:rsidR="00C4053E" w:rsidP="000904F6" w:rsidRDefault="00C4053E" w14:paraId="48ABA213" w14:textId="77777777">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1C2841" w:rsidR="00C4053E" w:rsidP="000904F6" w:rsidRDefault="00C4053E" w14:paraId="7B758F10" w14:textId="77777777">
            <w:pPr>
              <w:spacing w:before="100" w:beforeAutospacing="1" w:after="100" w:afterAutospacing="1"/>
              <w:ind w:left="0"/>
              <w:jc w:val="left"/>
              <w:rPr>
                <w:sz w:val="16"/>
                <w:szCs w:val="16"/>
              </w:rPr>
            </w:pPr>
            <w:r w:rsidRPr="00975350">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00C4053E" w:rsidP="000904F6" w:rsidRDefault="00C4053E" w14:paraId="67FE42AF" w14:textId="77777777">
            <w:pPr>
              <w:spacing w:before="100" w:beforeAutospacing="1" w:after="100" w:afterAutospacing="1"/>
              <w:ind w:left="0"/>
              <w:jc w:val="left"/>
              <w:rPr>
                <w:color w:val="auto"/>
                <w:sz w:val="16"/>
                <w:szCs w:val="16"/>
              </w:rPr>
            </w:pPr>
            <w:r w:rsidRPr="00975350">
              <w:rPr>
                <w:color w:val="auto"/>
                <w:sz w:val="16"/>
                <w:szCs w:val="16"/>
              </w:rPr>
              <w:t xml:space="preserve">Patvirtinamas sprendimas dėl licencijos </w:t>
            </w:r>
            <w:r>
              <w:rPr>
                <w:color w:val="auto"/>
                <w:sz w:val="16"/>
                <w:szCs w:val="16"/>
              </w:rPr>
              <w:t>suteikimo</w:t>
            </w:r>
          </w:p>
          <w:p w:rsidRPr="001C2841" w:rsidR="00C4053E" w:rsidP="000904F6" w:rsidRDefault="00C4053E" w14:paraId="205126BE" w14:textId="77777777">
            <w:pPr>
              <w:spacing w:before="100" w:beforeAutospacing="1" w:after="100" w:afterAutospacing="1"/>
              <w:ind w:left="0"/>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1C2841" w:rsidR="00C4053E" w:rsidP="000904F6" w:rsidRDefault="00C4053E" w14:paraId="64480177" w14:textId="77777777">
            <w:pPr>
              <w:spacing w:before="100" w:beforeAutospacing="1" w:after="100" w:afterAutospacing="1"/>
              <w:jc w:val="left"/>
              <w:rPr>
                <w:sz w:val="16"/>
                <w:szCs w:val="16"/>
              </w:rPr>
            </w:pPr>
          </w:p>
        </w:tc>
      </w:tr>
      <w:tr w:rsidRPr="00BE7EC4" w:rsidR="00C4053E" w:rsidTr="3DD88632" w14:paraId="0FA53D98"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9923A0" w:rsidR="00C4053E" w:rsidP="000904F6" w:rsidRDefault="00C4053E" w14:paraId="2B5D3335" w14:textId="77777777">
            <w:pPr>
              <w:spacing w:before="100" w:beforeAutospacing="1" w:after="100" w:afterAutospacing="1"/>
              <w:jc w:val="left"/>
              <w:rPr>
                <w:color w:val="auto"/>
                <w:sz w:val="16"/>
                <w:szCs w:val="16"/>
              </w:rPr>
            </w:pPr>
            <w:r w:rsidRPr="00AD154C">
              <w:rPr>
                <w:color w:val="auto"/>
                <w:sz w:val="16"/>
                <w:szCs w:val="16"/>
              </w:rPr>
              <w:t>E8</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1C2841" w:rsidR="00C4053E" w:rsidP="000904F6" w:rsidRDefault="00C4053E" w14:paraId="318242F5" w14:textId="77777777">
            <w:pPr>
              <w:spacing w:before="100" w:beforeAutospacing="1" w:after="100" w:afterAutospacing="1"/>
              <w:ind w:left="0"/>
              <w:jc w:val="left"/>
              <w:rPr>
                <w:sz w:val="16"/>
                <w:szCs w:val="16"/>
              </w:rPr>
            </w:pPr>
            <w:r w:rsidRPr="00975350">
              <w:rPr>
                <w:color w:val="auto"/>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C2841" w:rsidR="00C4053E" w:rsidP="000904F6" w:rsidRDefault="00C4053E" w14:paraId="6D4F8E83" w14:textId="77777777">
            <w:pPr>
              <w:spacing w:before="100" w:beforeAutospacing="1" w:after="100" w:afterAutospacing="1"/>
              <w:ind w:left="0"/>
              <w:jc w:val="left"/>
              <w:rPr>
                <w:sz w:val="16"/>
                <w:szCs w:val="16"/>
              </w:rPr>
            </w:pPr>
            <w:r w:rsidRPr="00975350">
              <w:rPr>
                <w:color w:val="auto"/>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1C2841" w:rsidR="00C4053E" w:rsidP="000904F6" w:rsidRDefault="00C4053E" w14:paraId="201B2BCE" w14:textId="77777777">
            <w:pPr>
              <w:spacing w:before="100" w:beforeAutospacing="1" w:after="100" w:afterAutospacing="1"/>
              <w:ind w:left="0"/>
              <w:jc w:val="left"/>
              <w:rPr>
                <w:sz w:val="16"/>
                <w:szCs w:val="16"/>
              </w:rPr>
            </w:pPr>
            <w:r w:rsidRPr="00975350">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1C2841" w:rsidR="00C4053E" w:rsidP="000904F6" w:rsidRDefault="00C4053E" w14:paraId="4D6C4D2F" w14:textId="77777777">
            <w:pPr>
              <w:spacing w:before="100" w:beforeAutospacing="1" w:after="100" w:afterAutospacing="1"/>
              <w:ind w:left="0"/>
              <w:jc w:val="left"/>
              <w:rPr>
                <w:sz w:val="16"/>
                <w:szCs w:val="16"/>
              </w:rPr>
            </w:pPr>
            <w:r w:rsidRPr="00975350">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1C2841" w:rsidR="00C4053E" w:rsidP="000904F6" w:rsidRDefault="00C4053E" w14:paraId="4ED9EBA0" w14:textId="77777777">
            <w:pPr>
              <w:spacing w:before="100" w:beforeAutospacing="1" w:after="100" w:afterAutospacing="1"/>
              <w:ind w:left="0"/>
              <w:jc w:val="left"/>
              <w:rPr>
                <w:sz w:val="16"/>
                <w:szCs w:val="16"/>
              </w:rPr>
            </w:pPr>
            <w:r w:rsidRPr="00975350">
              <w:rPr>
                <w:color w:val="auto"/>
                <w:sz w:val="16"/>
                <w:szCs w:val="16"/>
              </w:rPr>
              <w:t>Išsiunčiamas sprendimo patvirtinimo pranešim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1C2841" w:rsidR="00C4053E" w:rsidP="000904F6" w:rsidRDefault="00C4053E" w14:paraId="19313404" w14:textId="77777777">
            <w:pPr>
              <w:spacing w:before="100" w:beforeAutospacing="1" w:after="100" w:afterAutospacing="1"/>
              <w:jc w:val="left"/>
              <w:rPr>
                <w:sz w:val="16"/>
                <w:szCs w:val="16"/>
              </w:rPr>
            </w:pPr>
          </w:p>
        </w:tc>
      </w:tr>
      <w:tr w:rsidRPr="00BE7EC4" w:rsidR="00C4053E" w:rsidTr="3DD88632" w14:paraId="10490DF1"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9923A0" w:rsidR="00C4053E" w:rsidP="000904F6" w:rsidRDefault="00C4053E" w14:paraId="5138B647" w14:textId="77777777">
            <w:pPr>
              <w:spacing w:before="100" w:beforeAutospacing="1" w:after="100" w:afterAutospacing="1"/>
              <w:jc w:val="left"/>
              <w:rPr>
                <w:color w:val="auto"/>
                <w:sz w:val="16"/>
                <w:szCs w:val="16"/>
              </w:rPr>
            </w:pPr>
            <w:r w:rsidRPr="00AD154C">
              <w:rPr>
                <w:color w:val="auto"/>
                <w:sz w:val="16"/>
                <w:szCs w:val="16"/>
              </w:rPr>
              <w:t>E9</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1C2841" w:rsidR="00C4053E" w:rsidP="000904F6" w:rsidRDefault="00C4053E" w14:paraId="07B59544" w14:textId="77777777">
            <w:pPr>
              <w:spacing w:before="100" w:beforeAutospacing="1" w:after="100" w:afterAutospacing="1"/>
              <w:ind w:left="0"/>
              <w:jc w:val="left"/>
              <w:rPr>
                <w:sz w:val="16"/>
                <w:szCs w:val="16"/>
              </w:rPr>
            </w:pPr>
            <w:r w:rsidRPr="00975350">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C2841" w:rsidR="00C4053E" w:rsidP="000904F6" w:rsidRDefault="00C4053E" w14:paraId="5C2C1284" w14:textId="77777777">
            <w:pPr>
              <w:spacing w:before="100" w:beforeAutospacing="1" w:after="100" w:afterAutospacing="1"/>
              <w:ind w:left="0"/>
              <w:jc w:val="left"/>
              <w:rPr>
                <w:sz w:val="16"/>
                <w:szCs w:val="16"/>
              </w:rPr>
            </w:pPr>
            <w:r w:rsidRPr="00975350">
              <w:rPr>
                <w:color w:val="auto"/>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1C2841" w:rsidR="00C4053E" w:rsidP="000904F6" w:rsidRDefault="00C4053E" w14:paraId="21CF305D" w14:textId="77777777">
            <w:pPr>
              <w:spacing w:before="100" w:beforeAutospacing="1" w:after="100" w:afterAutospacing="1"/>
              <w:ind w:left="0"/>
              <w:jc w:val="left"/>
              <w:rPr>
                <w:sz w:val="16"/>
                <w:szCs w:val="16"/>
              </w:rPr>
            </w:pPr>
            <w:r w:rsidRPr="00975350">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1C2841" w:rsidR="00C4053E" w:rsidP="000904F6" w:rsidRDefault="00C4053E" w14:paraId="247F3488" w14:textId="77777777">
            <w:pPr>
              <w:spacing w:before="100" w:beforeAutospacing="1" w:after="100" w:afterAutospacing="1"/>
              <w:ind w:left="0"/>
              <w:jc w:val="left"/>
              <w:rPr>
                <w:sz w:val="16"/>
                <w:szCs w:val="16"/>
              </w:rPr>
            </w:pPr>
            <w:r w:rsidRPr="00975350">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1C2841" w:rsidR="00C4053E" w:rsidP="000904F6" w:rsidRDefault="00C4053E" w14:paraId="3F0F0997" w14:textId="77777777">
            <w:pPr>
              <w:spacing w:before="100" w:beforeAutospacing="1" w:after="100" w:afterAutospacing="1"/>
              <w:ind w:left="0"/>
              <w:jc w:val="left"/>
              <w:rPr>
                <w:sz w:val="16"/>
                <w:szCs w:val="16"/>
              </w:rPr>
            </w:pPr>
            <w:r w:rsidRPr="00975350">
              <w:rPr>
                <w:color w:val="auto"/>
                <w:sz w:val="16"/>
                <w:szCs w:val="16"/>
              </w:rPr>
              <w:t>Gaunamas sprendimo patvirtinimo pranešim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1C2841" w:rsidR="00C4053E" w:rsidP="000904F6" w:rsidRDefault="00C4053E" w14:paraId="3EEFCAEF" w14:textId="77777777">
            <w:pPr>
              <w:spacing w:before="100" w:beforeAutospacing="1" w:after="100" w:afterAutospacing="1"/>
              <w:jc w:val="left"/>
              <w:rPr>
                <w:sz w:val="16"/>
                <w:szCs w:val="16"/>
              </w:rPr>
            </w:pPr>
          </w:p>
        </w:tc>
      </w:tr>
      <w:tr w:rsidRPr="00BE7EC4" w:rsidR="00C4053E" w:rsidTr="3DD88632" w14:paraId="69F06DE6"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9923A0" w:rsidR="00C4053E" w:rsidP="000904F6" w:rsidRDefault="00C4053E" w14:paraId="5DA8853B" w14:textId="77777777">
            <w:pPr>
              <w:spacing w:before="100" w:beforeAutospacing="1" w:after="100" w:afterAutospacing="1"/>
              <w:jc w:val="left"/>
              <w:rPr>
                <w:color w:val="auto"/>
                <w:sz w:val="16"/>
                <w:szCs w:val="16"/>
              </w:rPr>
            </w:pPr>
            <w:r w:rsidRPr="00AD154C">
              <w:rPr>
                <w:color w:val="auto"/>
                <w:sz w:val="16"/>
                <w:szCs w:val="16"/>
              </w:rPr>
              <w:t>T1</w:t>
            </w:r>
            <w:r w:rsidRPr="009923A0">
              <w:rPr>
                <w:color w:val="auto"/>
                <w:sz w:val="16"/>
                <w:szCs w:val="16"/>
              </w:rPr>
              <w:t>1</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1C2841" w:rsidR="00C4053E" w:rsidP="000904F6" w:rsidRDefault="00C4053E" w14:paraId="250C087E" w14:textId="77777777">
            <w:pPr>
              <w:spacing w:before="100" w:beforeAutospacing="1" w:after="100" w:afterAutospacing="1"/>
              <w:ind w:left="0"/>
              <w:jc w:val="left"/>
              <w:rPr>
                <w:sz w:val="16"/>
                <w:szCs w:val="16"/>
              </w:rPr>
            </w:pPr>
            <w:r w:rsidRPr="00975350">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C2841" w:rsidR="00C4053E" w:rsidP="000904F6" w:rsidRDefault="00C4053E" w14:paraId="59AE9E5E" w14:textId="77777777">
            <w:pPr>
              <w:spacing w:before="100" w:beforeAutospacing="1" w:after="100" w:afterAutospacing="1"/>
              <w:ind w:left="0"/>
              <w:jc w:val="left"/>
              <w:rPr>
                <w:sz w:val="16"/>
                <w:szCs w:val="16"/>
              </w:rPr>
            </w:pPr>
            <w:r w:rsidRPr="00975350">
              <w:rPr>
                <w:color w:val="auto"/>
                <w:sz w:val="16"/>
                <w:szCs w:val="16"/>
              </w:rPr>
              <w:t>Informuoti apie priimtą sprendimą</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1C2841" w:rsidR="00C4053E" w:rsidP="000904F6" w:rsidRDefault="00C4053E" w14:paraId="1AFE58C3" w14:textId="77777777">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1C2841" w:rsidR="00C4053E" w:rsidP="000904F6" w:rsidRDefault="00C4053E" w14:paraId="2A9FF7CC" w14:textId="77777777">
            <w:pPr>
              <w:spacing w:before="100" w:beforeAutospacing="1" w:after="100" w:afterAutospacing="1"/>
              <w:ind w:left="0"/>
              <w:jc w:val="left"/>
              <w:rPr>
                <w:sz w:val="16"/>
                <w:szCs w:val="16"/>
              </w:rPr>
            </w:pPr>
            <w:r w:rsidRPr="00024FF2">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7727F1" w:rsidR="00C4053E" w:rsidP="000904F6" w:rsidRDefault="00C4053E" w14:paraId="55F22779" w14:textId="77777777">
            <w:pPr>
              <w:spacing w:before="100" w:beforeAutospacing="1" w:after="100" w:afterAutospacing="1"/>
              <w:ind w:left="0"/>
              <w:jc w:val="left"/>
              <w:rPr>
                <w:color w:val="auto"/>
                <w:sz w:val="16"/>
                <w:szCs w:val="16"/>
              </w:rPr>
            </w:pPr>
            <w:r w:rsidRPr="00975350">
              <w:rPr>
                <w:color w:val="auto"/>
                <w:sz w:val="16"/>
                <w:szCs w:val="16"/>
              </w:rPr>
              <w:t>Išsiunčiamas pranešimas pareiškėjui dėl priimto sprendimo</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1C2841" w:rsidR="00C4053E" w:rsidP="000904F6" w:rsidRDefault="00C4053E" w14:paraId="45E1290B" w14:textId="77777777">
            <w:pPr>
              <w:spacing w:before="100" w:beforeAutospacing="1" w:after="100" w:afterAutospacing="1"/>
              <w:jc w:val="left"/>
              <w:rPr>
                <w:sz w:val="16"/>
                <w:szCs w:val="16"/>
              </w:rPr>
            </w:pPr>
          </w:p>
        </w:tc>
      </w:tr>
      <w:tr w:rsidRPr="00BE7EC4" w:rsidR="00C4053E" w:rsidTr="3DD88632" w14:paraId="5F9D5C9F"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9923A0" w:rsidR="00C4053E" w:rsidP="000904F6" w:rsidRDefault="00C4053E" w14:paraId="47B507C4" w14:textId="77777777">
            <w:pPr>
              <w:spacing w:before="100" w:beforeAutospacing="1" w:after="100" w:afterAutospacing="1"/>
              <w:jc w:val="left"/>
              <w:rPr>
                <w:color w:val="auto"/>
                <w:sz w:val="16"/>
                <w:szCs w:val="16"/>
              </w:rPr>
            </w:pPr>
            <w:r w:rsidRPr="00370DCD">
              <w:rPr>
                <w:color w:val="auto"/>
                <w:sz w:val="16"/>
                <w:szCs w:val="16"/>
              </w:rPr>
              <w:t>E10</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1C2841" w:rsidR="00C4053E" w:rsidP="000904F6" w:rsidRDefault="00C4053E" w14:paraId="06F7C3AC" w14:textId="77777777">
            <w:pPr>
              <w:spacing w:before="100" w:beforeAutospacing="1" w:after="100" w:afterAutospacing="1"/>
              <w:ind w:left="0"/>
              <w:jc w:val="left"/>
              <w:rPr>
                <w:sz w:val="16"/>
                <w:szCs w:val="16"/>
              </w:rPr>
            </w:pPr>
            <w:r w:rsidRPr="00975350">
              <w:rPr>
                <w:color w:val="auto"/>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C2841" w:rsidR="00C4053E" w:rsidP="000904F6" w:rsidRDefault="00C4053E" w14:paraId="6A1A4C50" w14:textId="77777777">
            <w:pPr>
              <w:spacing w:before="100" w:beforeAutospacing="1" w:after="100" w:afterAutospacing="1"/>
              <w:ind w:left="0"/>
              <w:jc w:val="left"/>
              <w:rPr>
                <w:sz w:val="16"/>
                <w:szCs w:val="16"/>
              </w:rPr>
            </w:pPr>
            <w:r w:rsidRPr="00975350">
              <w:rPr>
                <w:color w:val="auto"/>
                <w:sz w:val="16"/>
                <w:szCs w:val="16"/>
              </w:rPr>
              <w:t>Gautas pranešimas apie sprendimą</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1C2841" w:rsidR="00C4053E" w:rsidP="000904F6" w:rsidRDefault="00C4053E" w14:paraId="0DEE8710" w14:textId="77777777">
            <w:pPr>
              <w:spacing w:before="100" w:beforeAutospacing="1" w:after="100" w:afterAutospacing="1"/>
              <w:ind w:left="0"/>
              <w:jc w:val="left"/>
              <w:rPr>
                <w:sz w:val="16"/>
                <w:szCs w:val="16"/>
              </w:rPr>
            </w:pPr>
            <w:r>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1C2841" w:rsidR="00C4053E" w:rsidP="000904F6" w:rsidRDefault="00C4053E" w14:paraId="12C016CE" w14:textId="77777777">
            <w:pPr>
              <w:spacing w:before="100" w:beforeAutospacing="1" w:after="100" w:afterAutospacing="1"/>
              <w:ind w:left="0"/>
              <w:jc w:val="left"/>
              <w:rPr>
                <w:sz w:val="16"/>
                <w:szCs w:val="16"/>
              </w:rPr>
            </w:pPr>
            <w:r w:rsidRPr="00975350">
              <w:rPr>
                <w:color w:val="auto"/>
                <w:sz w:val="16"/>
                <w:szCs w:val="16"/>
              </w:rPr>
              <w:t>VIISP</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1C2841" w:rsidR="00C4053E" w:rsidP="000904F6" w:rsidRDefault="00C4053E" w14:paraId="6E3793D5" w14:textId="77777777">
            <w:pPr>
              <w:spacing w:before="100" w:beforeAutospacing="1" w:after="100" w:afterAutospacing="1"/>
              <w:ind w:left="0"/>
              <w:jc w:val="left"/>
              <w:rPr>
                <w:sz w:val="16"/>
                <w:szCs w:val="16"/>
              </w:rPr>
            </w:pPr>
            <w:r w:rsidRPr="00975350">
              <w:rPr>
                <w:color w:val="auto"/>
                <w:sz w:val="16"/>
                <w:szCs w:val="16"/>
              </w:rPr>
              <w:t>Gaunamas pranešimas dėl priimto sprendimo</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1C2841" w:rsidR="00C4053E" w:rsidP="000904F6" w:rsidRDefault="00C4053E" w14:paraId="652F38A7" w14:textId="77777777">
            <w:pPr>
              <w:spacing w:before="100" w:beforeAutospacing="1" w:after="100" w:afterAutospacing="1"/>
              <w:jc w:val="left"/>
              <w:rPr>
                <w:sz w:val="16"/>
                <w:szCs w:val="16"/>
              </w:rPr>
            </w:pPr>
          </w:p>
        </w:tc>
      </w:tr>
      <w:tr w:rsidRPr="00BE7EC4" w:rsidR="00C4053E" w:rsidTr="3DD88632" w14:paraId="79B3A8E2"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1C2841" w:rsidR="00C4053E" w:rsidP="000904F6" w:rsidRDefault="00C4053E" w14:paraId="32F72691" w14:textId="77777777">
            <w:pPr>
              <w:spacing w:before="100" w:beforeAutospacing="1" w:after="100" w:afterAutospacing="1"/>
              <w:jc w:val="left"/>
              <w:rPr>
                <w:sz w:val="16"/>
                <w:szCs w:val="16"/>
              </w:rPr>
            </w:pPr>
            <w:r>
              <w:rPr>
                <w:color w:val="auto"/>
                <w:sz w:val="16"/>
                <w:szCs w:val="16"/>
              </w:rPr>
              <w:lastRenderedPageBreak/>
              <w:t>E18</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1C2841" w:rsidR="00C4053E" w:rsidP="000904F6" w:rsidRDefault="00C4053E" w14:paraId="4E8F443E" w14:textId="77777777">
            <w:pPr>
              <w:spacing w:before="100" w:beforeAutospacing="1" w:after="100" w:afterAutospacing="1"/>
              <w:ind w:left="0"/>
              <w:jc w:val="left"/>
              <w:rPr>
                <w:sz w:val="16"/>
                <w:szCs w:val="16"/>
              </w:rPr>
            </w:pPr>
            <w:r w:rsidRPr="00975350">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C2841" w:rsidR="00C4053E" w:rsidP="000904F6" w:rsidRDefault="00C4053E" w14:paraId="6939E7DF" w14:textId="77777777">
            <w:pPr>
              <w:spacing w:before="100" w:beforeAutospacing="1" w:after="100" w:afterAutospacing="1"/>
              <w:ind w:left="0"/>
              <w:jc w:val="left"/>
              <w:rPr>
                <w:sz w:val="16"/>
                <w:szCs w:val="16"/>
              </w:rPr>
            </w:pPr>
            <w:r w:rsidRPr="00975350">
              <w:rPr>
                <w:color w:val="auto"/>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1C2841" w:rsidR="00C4053E" w:rsidP="000904F6" w:rsidRDefault="00C4053E" w14:paraId="6D813EAF" w14:textId="77777777">
            <w:pPr>
              <w:spacing w:before="100" w:beforeAutospacing="1" w:after="100" w:afterAutospacing="1"/>
              <w:ind w:left="0"/>
              <w:jc w:val="left"/>
              <w:rPr>
                <w:sz w:val="16"/>
                <w:szCs w:val="16"/>
              </w:rPr>
            </w:pPr>
            <w:r w:rsidRPr="00975350">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1C2841" w:rsidR="00C4053E" w:rsidP="000904F6" w:rsidRDefault="00C4053E" w14:paraId="124EB644" w14:textId="77777777">
            <w:pPr>
              <w:spacing w:before="100" w:beforeAutospacing="1" w:after="100" w:afterAutospacing="1"/>
              <w:ind w:left="0"/>
              <w:jc w:val="left"/>
              <w:rPr>
                <w:sz w:val="16"/>
                <w:szCs w:val="16"/>
              </w:rPr>
            </w:pPr>
            <w:r w:rsidRPr="00975350">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1C2841" w:rsidR="00C4053E" w:rsidP="000904F6" w:rsidRDefault="00C4053E" w14:paraId="70B2F763" w14:textId="77777777">
            <w:pPr>
              <w:spacing w:before="100" w:beforeAutospacing="1" w:after="100" w:afterAutospacing="1"/>
              <w:ind w:left="0"/>
              <w:jc w:val="left"/>
              <w:rPr>
                <w:sz w:val="16"/>
                <w:szCs w:val="16"/>
              </w:rPr>
            </w:pPr>
            <w:r w:rsidRPr="00975350">
              <w:rPr>
                <w:color w:val="auto"/>
                <w:sz w:val="16"/>
                <w:szCs w:val="16"/>
              </w:rPr>
              <w:t>Jei priimtas neigiamas sprendimas procesas užbaigiam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1C2841" w:rsidR="00C4053E" w:rsidP="000904F6" w:rsidRDefault="00C4053E" w14:paraId="1CC98302" w14:textId="77777777">
            <w:pPr>
              <w:spacing w:before="100" w:beforeAutospacing="1" w:after="100" w:afterAutospacing="1"/>
              <w:jc w:val="left"/>
              <w:rPr>
                <w:sz w:val="16"/>
                <w:szCs w:val="16"/>
              </w:rPr>
            </w:pPr>
          </w:p>
        </w:tc>
      </w:tr>
      <w:tr w:rsidRPr="00BE7EC4" w:rsidR="00C4053E" w:rsidTr="3DD88632" w14:paraId="17792F01"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1C2841" w:rsidR="00C4053E" w:rsidP="000904F6" w:rsidRDefault="00C4053E" w14:paraId="7C62D90A" w14:textId="77777777">
            <w:pPr>
              <w:spacing w:before="100" w:beforeAutospacing="1" w:after="100" w:afterAutospacing="1"/>
              <w:jc w:val="left"/>
              <w:rPr>
                <w:sz w:val="16"/>
                <w:szCs w:val="16"/>
              </w:rPr>
            </w:pPr>
            <w:r w:rsidRPr="00370DCD">
              <w:rPr>
                <w:color w:val="auto"/>
                <w:sz w:val="16"/>
                <w:szCs w:val="16"/>
              </w:rPr>
              <w:t>T1</w:t>
            </w:r>
            <w:r>
              <w:rPr>
                <w:color w:val="auto"/>
                <w:sz w:val="16"/>
                <w:szCs w:val="16"/>
              </w:rPr>
              <w:t>2</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1C2841" w:rsidR="00C4053E" w:rsidP="000904F6" w:rsidRDefault="00C4053E" w14:paraId="772D470C" w14:textId="77777777">
            <w:pPr>
              <w:spacing w:before="100" w:beforeAutospacing="1" w:after="100" w:afterAutospacing="1"/>
              <w:ind w:left="0"/>
              <w:jc w:val="left"/>
              <w:rPr>
                <w:sz w:val="16"/>
                <w:szCs w:val="16"/>
              </w:rPr>
            </w:pPr>
            <w:r w:rsidRPr="00975350">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C2841" w:rsidR="00C4053E" w:rsidP="000904F6" w:rsidRDefault="00C4053E" w14:paraId="1F0B7F4A" w14:textId="77777777">
            <w:pPr>
              <w:spacing w:before="100" w:beforeAutospacing="1" w:after="100" w:afterAutospacing="1"/>
              <w:ind w:left="0"/>
              <w:jc w:val="left"/>
              <w:rPr>
                <w:sz w:val="16"/>
                <w:szCs w:val="16"/>
              </w:rPr>
            </w:pPr>
            <w:r w:rsidRPr="00975350">
              <w:rPr>
                <w:color w:val="auto"/>
                <w:sz w:val="16"/>
                <w:szCs w:val="16"/>
              </w:rPr>
              <w:t>Parengti licenciją</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1C2841" w:rsidR="00C4053E" w:rsidP="000904F6" w:rsidRDefault="00C4053E" w14:paraId="171EEAF7" w14:textId="77777777">
            <w:pPr>
              <w:spacing w:before="100" w:beforeAutospacing="1" w:after="100" w:afterAutospacing="1"/>
              <w:ind w:left="0"/>
              <w:jc w:val="left"/>
              <w:rPr>
                <w:sz w:val="16"/>
                <w:szCs w:val="16"/>
              </w:rPr>
            </w:pPr>
            <w:r w:rsidRPr="00975350">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1C2841" w:rsidR="00C4053E" w:rsidP="000904F6" w:rsidRDefault="00C4053E" w14:paraId="1828B83C" w14:textId="77777777">
            <w:pPr>
              <w:spacing w:before="100" w:beforeAutospacing="1" w:after="100" w:afterAutospacing="1"/>
              <w:ind w:left="0"/>
              <w:jc w:val="left"/>
              <w:rPr>
                <w:sz w:val="16"/>
                <w:szCs w:val="16"/>
              </w:rPr>
            </w:pPr>
            <w:r w:rsidRPr="00975350">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1C2841" w:rsidR="00C4053E" w:rsidP="000904F6" w:rsidRDefault="00C4053E" w14:paraId="6D30999B" w14:textId="77777777">
            <w:pPr>
              <w:spacing w:before="100" w:beforeAutospacing="1" w:after="100" w:afterAutospacing="1"/>
              <w:ind w:left="0"/>
              <w:jc w:val="left"/>
              <w:rPr>
                <w:sz w:val="16"/>
                <w:szCs w:val="16"/>
              </w:rPr>
            </w:pPr>
            <w:r w:rsidRPr="00975350">
              <w:rPr>
                <w:color w:val="auto"/>
                <w:sz w:val="16"/>
                <w:szCs w:val="16"/>
              </w:rPr>
              <w:t>Parengiama licencija</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1C2841" w:rsidR="00C4053E" w:rsidP="000904F6" w:rsidRDefault="00C4053E" w14:paraId="7C81B7E8" w14:textId="77777777">
            <w:pPr>
              <w:spacing w:before="100" w:beforeAutospacing="1" w:after="100" w:afterAutospacing="1"/>
              <w:jc w:val="left"/>
              <w:rPr>
                <w:sz w:val="16"/>
                <w:szCs w:val="16"/>
              </w:rPr>
            </w:pPr>
          </w:p>
        </w:tc>
      </w:tr>
      <w:tr w:rsidRPr="00BE7EC4" w:rsidR="00C4053E" w:rsidTr="3DD88632" w14:paraId="703282CF"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1C2841" w:rsidR="00C4053E" w:rsidP="000904F6" w:rsidRDefault="00C4053E" w14:paraId="1F0CE63F" w14:textId="77777777">
            <w:pPr>
              <w:spacing w:before="100" w:beforeAutospacing="1" w:after="100" w:afterAutospacing="1"/>
              <w:jc w:val="left"/>
              <w:rPr>
                <w:sz w:val="16"/>
                <w:szCs w:val="16"/>
              </w:rPr>
            </w:pPr>
            <w:r w:rsidRPr="00370DCD">
              <w:rPr>
                <w:color w:val="auto"/>
                <w:sz w:val="16"/>
                <w:szCs w:val="16"/>
              </w:rPr>
              <w:t>E11</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1C2841" w:rsidR="00C4053E" w:rsidP="000904F6" w:rsidRDefault="00C4053E" w14:paraId="4CE9D128" w14:textId="77777777">
            <w:pPr>
              <w:spacing w:before="100" w:beforeAutospacing="1" w:after="100" w:afterAutospacing="1"/>
              <w:ind w:left="0"/>
              <w:jc w:val="left"/>
              <w:rPr>
                <w:sz w:val="16"/>
                <w:szCs w:val="16"/>
              </w:rPr>
            </w:pPr>
            <w:r w:rsidRPr="00975350">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C2841" w:rsidR="00C4053E" w:rsidP="000904F6" w:rsidRDefault="00C4053E" w14:paraId="4109D64E" w14:textId="77777777">
            <w:pPr>
              <w:spacing w:before="100" w:beforeAutospacing="1" w:after="100" w:afterAutospacing="1"/>
              <w:ind w:left="0"/>
              <w:jc w:val="left"/>
              <w:rPr>
                <w:sz w:val="16"/>
                <w:szCs w:val="16"/>
              </w:rPr>
            </w:pPr>
            <w:r w:rsidRPr="00975350">
              <w:rPr>
                <w:color w:val="auto"/>
                <w:sz w:val="16"/>
                <w:szCs w:val="16"/>
              </w:rPr>
              <w:t>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1C2841" w:rsidR="00C4053E" w:rsidP="000904F6" w:rsidRDefault="00C4053E" w14:paraId="316F41F5" w14:textId="77777777">
            <w:pPr>
              <w:spacing w:before="100" w:beforeAutospacing="1" w:after="100" w:afterAutospacing="1"/>
              <w:ind w:left="0"/>
              <w:jc w:val="left"/>
              <w:rPr>
                <w:sz w:val="16"/>
                <w:szCs w:val="16"/>
              </w:rPr>
            </w:pPr>
            <w:r w:rsidRPr="00975350">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1C2841" w:rsidR="00C4053E" w:rsidP="000904F6" w:rsidRDefault="00C4053E" w14:paraId="144222C2" w14:textId="77777777">
            <w:pPr>
              <w:spacing w:before="100" w:beforeAutospacing="1" w:after="100" w:afterAutospacing="1"/>
              <w:ind w:left="0"/>
              <w:jc w:val="left"/>
              <w:rPr>
                <w:sz w:val="16"/>
                <w:szCs w:val="16"/>
              </w:rPr>
            </w:pPr>
            <w:r w:rsidRPr="00975350">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1C2841" w:rsidR="00C4053E" w:rsidP="000904F6" w:rsidRDefault="00C4053E" w14:paraId="483C1C48" w14:textId="77777777">
            <w:pPr>
              <w:spacing w:before="100" w:beforeAutospacing="1" w:after="100" w:afterAutospacing="1"/>
              <w:ind w:left="0"/>
              <w:jc w:val="left"/>
              <w:rPr>
                <w:sz w:val="16"/>
                <w:szCs w:val="16"/>
              </w:rPr>
            </w:pPr>
            <w:r w:rsidRPr="00975350">
              <w:rPr>
                <w:color w:val="auto"/>
                <w:sz w:val="16"/>
                <w:szCs w:val="16"/>
              </w:rPr>
              <w:t>Išsiunčiamas 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1C2841" w:rsidR="00C4053E" w:rsidP="000904F6" w:rsidRDefault="00C4053E" w14:paraId="4515CBA6" w14:textId="77777777">
            <w:pPr>
              <w:spacing w:before="100" w:beforeAutospacing="1" w:after="100" w:afterAutospacing="1"/>
              <w:jc w:val="left"/>
              <w:rPr>
                <w:sz w:val="16"/>
                <w:szCs w:val="16"/>
              </w:rPr>
            </w:pPr>
          </w:p>
        </w:tc>
      </w:tr>
      <w:tr w:rsidRPr="00BE7EC4" w:rsidR="00C4053E" w:rsidTr="3DD88632" w14:paraId="6EC1B8C4"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1C2841" w:rsidR="00C4053E" w:rsidP="000904F6" w:rsidRDefault="00C4053E" w14:paraId="5CD1216E" w14:textId="77777777">
            <w:pPr>
              <w:spacing w:before="100" w:beforeAutospacing="1" w:after="100" w:afterAutospacing="1"/>
              <w:jc w:val="left"/>
              <w:rPr>
                <w:sz w:val="16"/>
                <w:szCs w:val="16"/>
              </w:rPr>
            </w:pPr>
            <w:r w:rsidRPr="00370DCD">
              <w:rPr>
                <w:color w:val="auto"/>
                <w:sz w:val="16"/>
                <w:szCs w:val="16"/>
              </w:rPr>
              <w:t>E12</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1C2841" w:rsidR="00C4053E" w:rsidP="000904F6" w:rsidRDefault="00C4053E" w14:paraId="5DFC57E5" w14:textId="77777777">
            <w:pPr>
              <w:spacing w:before="100" w:beforeAutospacing="1" w:after="100" w:afterAutospacing="1"/>
              <w:ind w:left="0"/>
              <w:jc w:val="left"/>
              <w:rPr>
                <w:sz w:val="16"/>
                <w:szCs w:val="16"/>
              </w:rPr>
            </w:pPr>
            <w:r w:rsidRPr="00975350">
              <w:rPr>
                <w:color w:val="auto"/>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C2841" w:rsidR="00C4053E" w:rsidP="000904F6" w:rsidRDefault="00C4053E" w14:paraId="34C4CB5A" w14:textId="77777777">
            <w:pPr>
              <w:spacing w:before="100" w:beforeAutospacing="1" w:after="100" w:afterAutospacing="1"/>
              <w:ind w:left="0"/>
              <w:jc w:val="left"/>
              <w:rPr>
                <w:sz w:val="16"/>
                <w:szCs w:val="16"/>
              </w:rPr>
            </w:pPr>
            <w:r w:rsidRPr="00975350">
              <w:rPr>
                <w:color w:val="auto"/>
                <w:sz w:val="16"/>
                <w:szCs w:val="16"/>
              </w:rPr>
              <w:t>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1C2841" w:rsidR="00C4053E" w:rsidP="000904F6" w:rsidRDefault="00C4053E" w14:paraId="7CBA0964" w14:textId="77777777">
            <w:pPr>
              <w:spacing w:before="100" w:beforeAutospacing="1" w:after="100" w:afterAutospacing="1"/>
              <w:ind w:left="0"/>
              <w:jc w:val="left"/>
              <w:rPr>
                <w:sz w:val="16"/>
                <w:szCs w:val="16"/>
              </w:rPr>
            </w:pPr>
            <w:r w:rsidRPr="00975350">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1C2841" w:rsidR="00C4053E" w:rsidP="000904F6" w:rsidRDefault="00C4053E" w14:paraId="08074F65" w14:textId="77777777">
            <w:pPr>
              <w:spacing w:before="100" w:beforeAutospacing="1" w:after="100" w:afterAutospacing="1"/>
              <w:ind w:left="0"/>
              <w:jc w:val="left"/>
              <w:rPr>
                <w:sz w:val="16"/>
                <w:szCs w:val="16"/>
              </w:rPr>
            </w:pPr>
            <w:r w:rsidRPr="00975350">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1C2841" w:rsidR="00C4053E" w:rsidP="000904F6" w:rsidRDefault="00C4053E" w14:paraId="1B7D9828" w14:textId="77777777">
            <w:pPr>
              <w:spacing w:before="100" w:beforeAutospacing="1" w:after="100" w:afterAutospacing="1"/>
              <w:ind w:left="0"/>
              <w:jc w:val="left"/>
              <w:rPr>
                <w:sz w:val="16"/>
                <w:szCs w:val="16"/>
              </w:rPr>
            </w:pPr>
            <w:r w:rsidRPr="00975350">
              <w:rPr>
                <w:color w:val="auto"/>
                <w:sz w:val="16"/>
                <w:szCs w:val="16"/>
              </w:rPr>
              <w:t>Gaunamas 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1C2841" w:rsidR="00C4053E" w:rsidP="000904F6" w:rsidRDefault="00C4053E" w14:paraId="3C42EE6E" w14:textId="77777777">
            <w:pPr>
              <w:spacing w:before="100" w:beforeAutospacing="1" w:after="100" w:afterAutospacing="1"/>
              <w:jc w:val="left"/>
              <w:rPr>
                <w:sz w:val="16"/>
                <w:szCs w:val="16"/>
              </w:rPr>
            </w:pPr>
          </w:p>
        </w:tc>
      </w:tr>
      <w:tr w:rsidRPr="00BE7EC4" w:rsidR="00C4053E" w:rsidTr="3DD88632" w14:paraId="1AFCC793"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1C2841" w:rsidR="00C4053E" w:rsidP="000904F6" w:rsidRDefault="00C4053E" w14:paraId="18DA29FF" w14:textId="77777777">
            <w:pPr>
              <w:spacing w:before="100" w:beforeAutospacing="1" w:after="100" w:afterAutospacing="1"/>
              <w:jc w:val="left"/>
              <w:rPr>
                <w:sz w:val="16"/>
                <w:szCs w:val="16"/>
              </w:rPr>
            </w:pPr>
            <w:r>
              <w:rPr>
                <w:color w:val="auto"/>
                <w:sz w:val="16"/>
                <w:szCs w:val="16"/>
              </w:rPr>
              <w:t>T13</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1C2841" w:rsidR="00C4053E" w:rsidP="000904F6" w:rsidRDefault="00C4053E" w14:paraId="0489D99B" w14:textId="77777777">
            <w:pPr>
              <w:spacing w:before="100" w:beforeAutospacing="1" w:after="100" w:afterAutospacing="1"/>
              <w:ind w:left="0"/>
              <w:jc w:val="left"/>
              <w:rPr>
                <w:sz w:val="16"/>
                <w:szCs w:val="16"/>
              </w:rPr>
            </w:pPr>
            <w:r w:rsidRPr="00975350">
              <w:rPr>
                <w:color w:val="auto"/>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C2841" w:rsidR="00C4053E" w:rsidP="000904F6" w:rsidRDefault="00C4053E" w14:paraId="376DCB1A" w14:textId="77777777">
            <w:pPr>
              <w:spacing w:before="100" w:beforeAutospacing="1" w:after="100" w:afterAutospacing="1"/>
              <w:ind w:left="0"/>
              <w:jc w:val="left"/>
              <w:rPr>
                <w:sz w:val="16"/>
                <w:szCs w:val="16"/>
              </w:rPr>
            </w:pPr>
            <w:r w:rsidRPr="00975350">
              <w:rPr>
                <w:color w:val="auto"/>
                <w:sz w:val="16"/>
                <w:szCs w:val="16"/>
              </w:rPr>
              <w:t>Patvirtinti licenciją</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1C2841" w:rsidR="00C4053E" w:rsidP="000904F6" w:rsidRDefault="00C4053E" w14:paraId="0A157C57" w14:textId="77777777">
            <w:pPr>
              <w:spacing w:before="100" w:beforeAutospacing="1" w:after="100" w:afterAutospacing="1"/>
              <w:ind w:left="0"/>
              <w:jc w:val="left"/>
              <w:rPr>
                <w:sz w:val="16"/>
                <w:szCs w:val="16"/>
              </w:rPr>
            </w:pPr>
            <w:r>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1C2841" w:rsidR="00C4053E" w:rsidP="000904F6" w:rsidRDefault="00C4053E" w14:paraId="754FCB8D" w14:textId="77777777">
            <w:pPr>
              <w:spacing w:before="100" w:beforeAutospacing="1" w:after="100" w:afterAutospacing="1"/>
              <w:ind w:left="0"/>
              <w:jc w:val="left"/>
              <w:rPr>
                <w:sz w:val="16"/>
                <w:szCs w:val="16"/>
              </w:rPr>
            </w:pPr>
            <w:r w:rsidRPr="00975350">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1C2841" w:rsidR="00C4053E" w:rsidP="000904F6" w:rsidRDefault="00C4053E" w14:paraId="1140D809" w14:textId="77777777">
            <w:pPr>
              <w:spacing w:before="100" w:beforeAutospacing="1" w:after="100" w:afterAutospacing="1"/>
              <w:ind w:left="0"/>
              <w:jc w:val="left"/>
              <w:rPr>
                <w:sz w:val="16"/>
                <w:szCs w:val="16"/>
              </w:rPr>
            </w:pPr>
            <w:r w:rsidRPr="00975350">
              <w:rPr>
                <w:color w:val="auto"/>
                <w:sz w:val="16"/>
                <w:szCs w:val="16"/>
              </w:rPr>
              <w:t>Patvirtinama suformuota licencija</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1C2841" w:rsidR="00C4053E" w:rsidP="000904F6" w:rsidRDefault="00C4053E" w14:paraId="7FAC95D3" w14:textId="77777777">
            <w:pPr>
              <w:spacing w:before="100" w:beforeAutospacing="1" w:after="100" w:afterAutospacing="1"/>
              <w:jc w:val="left"/>
              <w:rPr>
                <w:sz w:val="16"/>
                <w:szCs w:val="16"/>
              </w:rPr>
            </w:pPr>
          </w:p>
        </w:tc>
      </w:tr>
      <w:tr w:rsidRPr="00BE7EC4" w:rsidR="00C4053E" w:rsidTr="3DD88632" w14:paraId="43960AF5"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1C2841" w:rsidR="00C4053E" w:rsidP="000904F6" w:rsidRDefault="00C4053E" w14:paraId="6E81190F" w14:textId="77777777">
            <w:pPr>
              <w:spacing w:before="100" w:beforeAutospacing="1" w:after="100" w:afterAutospacing="1"/>
              <w:jc w:val="left"/>
              <w:rPr>
                <w:sz w:val="16"/>
                <w:szCs w:val="16"/>
              </w:rPr>
            </w:pPr>
            <w:r>
              <w:rPr>
                <w:color w:val="auto"/>
                <w:sz w:val="16"/>
                <w:szCs w:val="16"/>
              </w:rPr>
              <w:t>E13</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1C2841" w:rsidR="00C4053E" w:rsidP="000904F6" w:rsidRDefault="00C4053E" w14:paraId="69AB394D" w14:textId="77777777">
            <w:pPr>
              <w:spacing w:before="100" w:beforeAutospacing="1" w:after="100" w:afterAutospacing="1"/>
              <w:ind w:left="0"/>
              <w:jc w:val="left"/>
              <w:rPr>
                <w:sz w:val="16"/>
                <w:szCs w:val="16"/>
              </w:rPr>
            </w:pPr>
            <w:r w:rsidRPr="00975350">
              <w:rPr>
                <w:color w:val="auto"/>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C2841" w:rsidR="00C4053E" w:rsidP="000904F6" w:rsidRDefault="00C4053E" w14:paraId="68C22BB1" w14:textId="77777777">
            <w:pPr>
              <w:spacing w:before="100" w:beforeAutospacing="1" w:after="100" w:afterAutospacing="1"/>
              <w:ind w:left="0"/>
              <w:jc w:val="left"/>
              <w:rPr>
                <w:sz w:val="16"/>
                <w:szCs w:val="16"/>
              </w:rPr>
            </w:pPr>
            <w:r w:rsidRPr="00975350">
              <w:rPr>
                <w:color w:val="auto"/>
                <w:spacing w:val="2"/>
                <w:sz w:val="16"/>
                <w:szCs w:val="16"/>
                <w:shd w:val="clear" w:color="auto" w:fill="FFFFFF"/>
              </w:rPr>
              <w:t>Licencijos patvirtinimo pranešimas</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1C2841" w:rsidR="00C4053E" w:rsidP="000904F6" w:rsidRDefault="00C4053E" w14:paraId="7C1314A4" w14:textId="77777777">
            <w:pPr>
              <w:spacing w:before="100" w:beforeAutospacing="1" w:after="100" w:afterAutospacing="1"/>
              <w:ind w:left="0"/>
              <w:jc w:val="left"/>
              <w:rPr>
                <w:sz w:val="16"/>
                <w:szCs w:val="16"/>
              </w:rPr>
            </w:pPr>
            <w:r w:rsidRPr="00975350">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1C2841" w:rsidR="00C4053E" w:rsidP="000904F6" w:rsidRDefault="00C4053E" w14:paraId="030BD4A3" w14:textId="77777777">
            <w:pPr>
              <w:spacing w:before="100" w:beforeAutospacing="1" w:after="100" w:afterAutospacing="1"/>
              <w:ind w:left="0"/>
              <w:jc w:val="left"/>
              <w:rPr>
                <w:sz w:val="16"/>
                <w:szCs w:val="16"/>
              </w:rPr>
            </w:pPr>
            <w:r w:rsidRPr="00975350">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1C2841" w:rsidR="00C4053E" w:rsidP="000904F6" w:rsidRDefault="00C4053E" w14:paraId="77E92AD5" w14:textId="77777777">
            <w:pPr>
              <w:spacing w:before="100" w:beforeAutospacing="1" w:after="100" w:afterAutospacing="1"/>
              <w:ind w:left="0"/>
              <w:jc w:val="left"/>
              <w:rPr>
                <w:sz w:val="16"/>
                <w:szCs w:val="16"/>
              </w:rPr>
            </w:pPr>
            <w:r w:rsidRPr="00975350">
              <w:rPr>
                <w:color w:val="auto"/>
                <w:sz w:val="16"/>
                <w:szCs w:val="16"/>
              </w:rPr>
              <w:t>Išsiunčiamas licencijos patvirtinimo pranešim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1C2841" w:rsidR="00C4053E" w:rsidP="000904F6" w:rsidRDefault="00C4053E" w14:paraId="471D215F" w14:textId="77777777">
            <w:pPr>
              <w:spacing w:before="100" w:beforeAutospacing="1" w:after="100" w:afterAutospacing="1"/>
              <w:jc w:val="left"/>
              <w:rPr>
                <w:sz w:val="16"/>
                <w:szCs w:val="16"/>
              </w:rPr>
            </w:pPr>
          </w:p>
        </w:tc>
      </w:tr>
      <w:tr w:rsidRPr="00BE7EC4" w:rsidR="00C4053E" w:rsidTr="3DD88632" w14:paraId="4FCC9993"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1C2841" w:rsidR="00C4053E" w:rsidP="000904F6" w:rsidRDefault="00C4053E" w14:paraId="6E2F43D9" w14:textId="77777777">
            <w:pPr>
              <w:spacing w:before="100" w:beforeAutospacing="1" w:after="100" w:afterAutospacing="1"/>
              <w:jc w:val="left"/>
              <w:rPr>
                <w:sz w:val="16"/>
                <w:szCs w:val="16"/>
              </w:rPr>
            </w:pPr>
            <w:r>
              <w:rPr>
                <w:color w:val="auto"/>
                <w:sz w:val="16"/>
                <w:szCs w:val="16"/>
              </w:rPr>
              <w:t>E14</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1C2841" w:rsidR="00C4053E" w:rsidP="000904F6" w:rsidRDefault="00C4053E" w14:paraId="264ADCC9" w14:textId="77777777">
            <w:pPr>
              <w:spacing w:before="100" w:beforeAutospacing="1" w:after="100" w:afterAutospacing="1"/>
              <w:ind w:left="0"/>
              <w:jc w:val="left"/>
              <w:rPr>
                <w:sz w:val="16"/>
                <w:szCs w:val="16"/>
              </w:rPr>
            </w:pPr>
            <w:r w:rsidRPr="00975350">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C2841" w:rsidR="00C4053E" w:rsidP="000904F6" w:rsidRDefault="00C4053E" w14:paraId="2104D5BA" w14:textId="77777777">
            <w:pPr>
              <w:spacing w:before="100" w:beforeAutospacing="1" w:after="100" w:afterAutospacing="1"/>
              <w:ind w:left="0"/>
              <w:jc w:val="left"/>
              <w:rPr>
                <w:sz w:val="16"/>
                <w:szCs w:val="16"/>
              </w:rPr>
            </w:pPr>
            <w:r w:rsidRPr="00975350">
              <w:rPr>
                <w:color w:val="auto"/>
                <w:spacing w:val="2"/>
                <w:sz w:val="16"/>
                <w:szCs w:val="16"/>
                <w:shd w:val="clear" w:color="auto" w:fill="FFFFFF"/>
              </w:rPr>
              <w:t>Licencijos patvirtinimo pranešimas</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1C2841" w:rsidR="00C4053E" w:rsidP="000904F6" w:rsidRDefault="00C4053E" w14:paraId="5187F7B7" w14:textId="77777777">
            <w:pPr>
              <w:spacing w:before="100" w:beforeAutospacing="1" w:after="100" w:afterAutospacing="1"/>
              <w:ind w:left="0"/>
              <w:jc w:val="left"/>
              <w:rPr>
                <w:sz w:val="16"/>
                <w:szCs w:val="16"/>
              </w:rPr>
            </w:pPr>
            <w:r w:rsidRPr="00975350">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1C2841" w:rsidR="00C4053E" w:rsidP="000904F6" w:rsidRDefault="00C4053E" w14:paraId="68371BB1" w14:textId="77777777">
            <w:pPr>
              <w:spacing w:before="100" w:beforeAutospacing="1" w:after="100" w:afterAutospacing="1"/>
              <w:ind w:left="0"/>
              <w:jc w:val="left"/>
              <w:rPr>
                <w:sz w:val="16"/>
                <w:szCs w:val="16"/>
              </w:rPr>
            </w:pPr>
            <w:r w:rsidRPr="00975350">
              <w:rPr>
                <w:color w:val="auto"/>
                <w:sz w:val="16"/>
                <w:szCs w:val="16"/>
              </w:rPr>
              <w:t>DBSIS</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1C2841" w:rsidR="00C4053E" w:rsidP="000904F6" w:rsidRDefault="00C4053E" w14:paraId="252E4AF1" w14:textId="77777777">
            <w:pPr>
              <w:spacing w:before="100" w:beforeAutospacing="1" w:after="100" w:afterAutospacing="1"/>
              <w:ind w:left="0"/>
              <w:jc w:val="left"/>
              <w:rPr>
                <w:sz w:val="16"/>
                <w:szCs w:val="16"/>
              </w:rPr>
            </w:pPr>
            <w:r w:rsidRPr="00975350">
              <w:rPr>
                <w:color w:val="auto"/>
                <w:sz w:val="16"/>
                <w:szCs w:val="16"/>
              </w:rPr>
              <w:t>Gaunamas licencijos patvirtinimo pranešim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1C2841" w:rsidR="00C4053E" w:rsidP="000904F6" w:rsidRDefault="00C4053E" w14:paraId="7BFDB9C4" w14:textId="77777777">
            <w:pPr>
              <w:spacing w:before="100" w:beforeAutospacing="1" w:after="100" w:afterAutospacing="1"/>
              <w:jc w:val="left"/>
              <w:rPr>
                <w:sz w:val="16"/>
                <w:szCs w:val="16"/>
              </w:rPr>
            </w:pPr>
          </w:p>
        </w:tc>
      </w:tr>
      <w:tr w:rsidRPr="00BE7EC4" w:rsidR="00C4053E" w:rsidTr="3DD88632" w14:paraId="05863EB9"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1C2841" w:rsidR="00C4053E" w:rsidP="000904F6" w:rsidRDefault="00C4053E" w14:paraId="772C8287" w14:textId="77777777">
            <w:pPr>
              <w:spacing w:before="100" w:beforeAutospacing="1" w:after="100" w:afterAutospacing="1"/>
              <w:jc w:val="left"/>
              <w:rPr>
                <w:sz w:val="16"/>
                <w:szCs w:val="16"/>
              </w:rPr>
            </w:pPr>
            <w:r>
              <w:rPr>
                <w:color w:val="auto"/>
                <w:sz w:val="16"/>
                <w:szCs w:val="16"/>
              </w:rPr>
              <w:t>T14</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1C2841" w:rsidR="00C4053E" w:rsidP="000904F6" w:rsidRDefault="00C4053E" w14:paraId="019864FD" w14:textId="77777777">
            <w:pPr>
              <w:spacing w:before="100" w:beforeAutospacing="1" w:after="100" w:afterAutospacing="1"/>
              <w:ind w:left="0"/>
              <w:jc w:val="left"/>
              <w:rPr>
                <w:sz w:val="16"/>
                <w:szCs w:val="16"/>
              </w:rPr>
            </w:pPr>
            <w:r w:rsidRPr="00975350">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C2841" w:rsidR="00C4053E" w:rsidP="000904F6" w:rsidRDefault="00C4053E" w14:paraId="4E66FFC6" w14:textId="77777777">
            <w:pPr>
              <w:spacing w:before="100" w:beforeAutospacing="1" w:after="100" w:afterAutospacing="1"/>
              <w:ind w:left="0"/>
              <w:jc w:val="left"/>
              <w:rPr>
                <w:sz w:val="16"/>
                <w:szCs w:val="16"/>
              </w:rPr>
            </w:pPr>
            <w:r w:rsidRPr="00975350">
              <w:rPr>
                <w:color w:val="auto"/>
                <w:spacing w:val="2"/>
                <w:sz w:val="16"/>
                <w:szCs w:val="16"/>
                <w:shd w:val="clear" w:color="auto" w:fill="FFFFFF"/>
              </w:rPr>
              <w:t>Perduoti licenciją Pareiškėjui</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1C2841" w:rsidR="00C4053E" w:rsidP="000904F6" w:rsidRDefault="00C4053E" w14:paraId="606F1BCE" w14:textId="647E682C">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1C2841" w:rsidR="00C4053E" w:rsidP="3DD88632" w:rsidRDefault="00C4053E" w14:paraId="218AA114" w14:textId="202CC9AF">
            <w:pPr>
              <w:spacing w:before="100" w:beforeAutospacing="on" w:after="100" w:afterAutospacing="on"/>
              <w:ind w:left="0"/>
              <w:jc w:val="left"/>
              <w:rPr>
                <w:sz w:val="16"/>
                <w:szCs w:val="16"/>
              </w:rPr>
            </w:pPr>
            <w:r w:rsidRPr="3DD88632" w:rsidR="35F8258A">
              <w:rPr>
                <w:color w:val="auto"/>
                <w:sz w:val="16"/>
                <w:szCs w:val="16"/>
              </w:rPr>
              <w:t>E</w:t>
            </w:r>
            <w:r w:rsidRPr="3DD88632" w:rsidR="00C4053E">
              <w:rPr>
                <w:color w:val="auto"/>
                <w:sz w:val="16"/>
                <w:szCs w:val="16"/>
              </w:rPr>
              <w:t>l. paštas, registruotas paštas</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1C2841" w:rsidR="00C4053E" w:rsidP="3DD88632" w:rsidRDefault="00C4053E" w14:paraId="5E523DAD" w14:textId="1D9A79BB">
            <w:pPr>
              <w:spacing w:before="100" w:beforeAutospacing="on" w:after="100" w:afterAutospacing="on"/>
              <w:ind w:left="0"/>
              <w:jc w:val="left"/>
              <w:rPr>
                <w:sz w:val="16"/>
                <w:szCs w:val="16"/>
              </w:rPr>
            </w:pPr>
            <w:r w:rsidRPr="3DD88632" w:rsidR="00C4053E">
              <w:rPr>
                <w:color w:val="auto"/>
                <w:sz w:val="16"/>
                <w:szCs w:val="16"/>
              </w:rPr>
              <w:t xml:space="preserve">Paruošta ir patvirtinta licencija perduodama </w:t>
            </w:r>
            <w:r w:rsidRPr="3DD88632" w:rsidR="7305B4A9">
              <w:rPr>
                <w:color w:val="auto"/>
                <w:sz w:val="16"/>
                <w:szCs w:val="16"/>
              </w:rPr>
              <w:t>P</w:t>
            </w:r>
            <w:r w:rsidRPr="3DD88632" w:rsidR="00C4053E">
              <w:rPr>
                <w:color w:val="auto"/>
                <w:sz w:val="16"/>
                <w:szCs w:val="16"/>
              </w:rPr>
              <w:t>areiškėjui</w:t>
            </w:r>
            <w:r w:rsidRPr="3DD88632" w:rsidR="58E982C1">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1C2841" w:rsidR="00C4053E" w:rsidP="000904F6" w:rsidRDefault="00C4053E" w14:paraId="141505A5" w14:textId="77777777">
            <w:pPr>
              <w:spacing w:before="100" w:beforeAutospacing="1" w:after="100" w:afterAutospacing="1"/>
              <w:jc w:val="left"/>
              <w:rPr>
                <w:sz w:val="16"/>
                <w:szCs w:val="16"/>
              </w:rPr>
            </w:pPr>
          </w:p>
        </w:tc>
      </w:tr>
      <w:tr w:rsidRPr="00BE7EC4" w:rsidR="00C4053E" w:rsidTr="3DD88632" w14:paraId="35C8E4E9"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1C2841" w:rsidR="00C4053E" w:rsidP="000904F6" w:rsidRDefault="00C4053E" w14:paraId="0A20E007" w14:textId="77777777">
            <w:pPr>
              <w:spacing w:before="100" w:beforeAutospacing="1" w:after="100" w:afterAutospacing="1"/>
              <w:jc w:val="left"/>
              <w:rPr>
                <w:sz w:val="16"/>
                <w:szCs w:val="16"/>
              </w:rPr>
            </w:pPr>
            <w:r>
              <w:rPr>
                <w:color w:val="auto"/>
                <w:sz w:val="16"/>
                <w:szCs w:val="16"/>
              </w:rPr>
              <w:t>E15</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1C2841" w:rsidR="00C4053E" w:rsidP="000904F6" w:rsidRDefault="00C4053E" w14:paraId="2A3F3573" w14:textId="77777777">
            <w:pPr>
              <w:spacing w:before="100" w:beforeAutospacing="1" w:after="100" w:afterAutospacing="1"/>
              <w:ind w:left="0"/>
              <w:jc w:val="left"/>
              <w:rPr>
                <w:sz w:val="16"/>
                <w:szCs w:val="16"/>
              </w:rPr>
            </w:pPr>
            <w:r w:rsidRPr="00975350">
              <w:rPr>
                <w:color w:val="auto"/>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C2841" w:rsidR="00C4053E" w:rsidP="000904F6" w:rsidRDefault="00C4053E" w14:paraId="55F24C80" w14:textId="77777777">
            <w:pPr>
              <w:spacing w:before="100" w:beforeAutospacing="1" w:after="100" w:afterAutospacing="1"/>
              <w:ind w:left="0"/>
              <w:jc w:val="left"/>
              <w:rPr>
                <w:sz w:val="16"/>
                <w:szCs w:val="16"/>
              </w:rPr>
            </w:pPr>
            <w:r w:rsidRPr="00975350">
              <w:rPr>
                <w:color w:val="auto"/>
                <w:spacing w:val="2"/>
                <w:sz w:val="16"/>
                <w:szCs w:val="16"/>
                <w:shd w:val="clear" w:color="auto" w:fill="FFFFFF"/>
              </w:rPr>
              <w:t>Gauta licencija</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1C2841" w:rsidR="00C4053E" w:rsidP="000904F6" w:rsidRDefault="00C4053E" w14:paraId="4B6DAE87" w14:textId="77777777">
            <w:pPr>
              <w:spacing w:before="100" w:beforeAutospacing="1" w:after="100" w:afterAutospacing="1"/>
              <w:ind w:left="0"/>
              <w:jc w:val="left"/>
              <w:rPr>
                <w:sz w:val="16"/>
                <w:szCs w:val="16"/>
              </w:rPr>
            </w:pPr>
            <w:r>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1C2841" w:rsidR="00C4053E" w:rsidP="000904F6" w:rsidRDefault="00C4053E" w14:paraId="49CD5DB0" w14:textId="02F5FF4B">
            <w:pPr>
              <w:spacing w:before="100" w:beforeAutospacing="1" w:after="100" w:afterAutospacing="1"/>
              <w:ind w:left="0"/>
              <w:jc w:val="left"/>
              <w:rPr>
                <w:sz w:val="16"/>
                <w:szCs w:val="16"/>
              </w:rPr>
            </w:pPr>
            <w:r w:rsidRPr="008B320A">
              <w:rPr>
                <w:color w:val="auto"/>
                <w:sz w:val="16"/>
                <w:szCs w:val="16"/>
              </w:rPr>
              <w:t>VIISP, el. paštas, registruotas paštas</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1C2841" w:rsidR="00C4053E" w:rsidP="000904F6" w:rsidRDefault="00C4053E" w14:paraId="66901150" w14:textId="77777777">
            <w:pPr>
              <w:spacing w:before="100" w:beforeAutospacing="1" w:after="100" w:afterAutospacing="1"/>
              <w:ind w:left="0"/>
              <w:jc w:val="left"/>
              <w:rPr>
                <w:sz w:val="16"/>
                <w:szCs w:val="16"/>
              </w:rPr>
            </w:pPr>
            <w:r w:rsidRPr="008B320A">
              <w:rPr>
                <w:color w:val="auto"/>
                <w:sz w:val="16"/>
                <w:szCs w:val="16"/>
              </w:rPr>
              <w:t>Gaunama licencija</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1C2841" w:rsidR="00C4053E" w:rsidP="000904F6" w:rsidRDefault="00C4053E" w14:paraId="3FF504E0" w14:textId="77777777">
            <w:pPr>
              <w:spacing w:before="100" w:beforeAutospacing="1" w:after="100" w:afterAutospacing="1"/>
              <w:jc w:val="left"/>
              <w:rPr>
                <w:sz w:val="16"/>
                <w:szCs w:val="16"/>
              </w:rPr>
            </w:pPr>
          </w:p>
        </w:tc>
      </w:tr>
      <w:tr w:rsidRPr="00BE7EC4" w:rsidR="00C4053E" w:rsidTr="3DD88632" w14:paraId="73157398"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1C2841" w:rsidR="00C4053E" w:rsidP="000904F6" w:rsidRDefault="00C4053E" w14:paraId="770288D2" w14:textId="77777777">
            <w:pPr>
              <w:spacing w:before="100" w:beforeAutospacing="1" w:after="100" w:afterAutospacing="1"/>
              <w:jc w:val="left"/>
              <w:rPr>
                <w:sz w:val="16"/>
                <w:szCs w:val="16"/>
              </w:rPr>
            </w:pPr>
            <w:r w:rsidRPr="00370DCD">
              <w:rPr>
                <w:color w:val="auto"/>
                <w:sz w:val="16"/>
                <w:szCs w:val="16"/>
              </w:rPr>
              <w:t>T</w:t>
            </w:r>
            <w:r w:rsidRPr="00370DCD">
              <w:rPr>
                <w:color w:val="auto"/>
                <w:sz w:val="16"/>
                <w:szCs w:val="16"/>
                <w:lang w:val="en-US"/>
              </w:rPr>
              <w:t>1</w:t>
            </w:r>
            <w:r>
              <w:rPr>
                <w:color w:val="auto"/>
                <w:sz w:val="16"/>
                <w:szCs w:val="16"/>
                <w:lang w:val="en-US"/>
              </w:rPr>
              <w:t>5</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1C2841" w:rsidR="00C4053E" w:rsidP="000904F6" w:rsidRDefault="00C4053E" w14:paraId="3747D9C0" w14:textId="77777777">
            <w:pPr>
              <w:spacing w:before="100" w:beforeAutospacing="1" w:after="100" w:afterAutospacing="1"/>
              <w:ind w:left="0"/>
              <w:jc w:val="left"/>
              <w:rPr>
                <w:sz w:val="16"/>
                <w:szCs w:val="16"/>
              </w:rPr>
            </w:pPr>
            <w:r w:rsidRPr="00975350">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C2841" w:rsidR="00C4053E" w:rsidP="000904F6" w:rsidRDefault="00C4053E" w14:paraId="5A795F29" w14:textId="77777777">
            <w:pPr>
              <w:spacing w:before="100" w:beforeAutospacing="1" w:after="100" w:afterAutospacing="1"/>
              <w:ind w:left="0"/>
              <w:jc w:val="left"/>
              <w:rPr>
                <w:sz w:val="16"/>
                <w:szCs w:val="16"/>
              </w:rPr>
            </w:pPr>
            <w:r w:rsidRPr="00024FF2">
              <w:rPr>
                <w:color w:val="auto"/>
                <w:sz w:val="16"/>
                <w:szCs w:val="16"/>
              </w:rPr>
              <w:t>Pateikti duomenis LIS</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1C2841" w:rsidR="00C4053E" w:rsidP="000904F6" w:rsidRDefault="00C4053E" w14:paraId="7D447B83" w14:textId="77777777">
            <w:pPr>
              <w:spacing w:before="100" w:beforeAutospacing="1" w:after="100" w:afterAutospacing="1"/>
              <w:ind w:left="0"/>
              <w:jc w:val="left"/>
              <w:rPr>
                <w:sz w:val="16"/>
                <w:szCs w:val="16"/>
              </w:rPr>
            </w:pPr>
            <w:r w:rsidRPr="00024FF2">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1C2841" w:rsidR="00C4053E" w:rsidP="000904F6" w:rsidRDefault="00C4053E" w14:paraId="474345B4" w14:textId="77777777">
            <w:pPr>
              <w:spacing w:before="100" w:beforeAutospacing="1" w:after="100" w:afterAutospacing="1"/>
              <w:ind w:left="0"/>
              <w:jc w:val="left"/>
              <w:rPr>
                <w:sz w:val="16"/>
                <w:szCs w:val="16"/>
              </w:rPr>
            </w:pPr>
            <w:r w:rsidRPr="00024FF2">
              <w:rPr>
                <w:color w:val="auto"/>
                <w:sz w:val="16"/>
                <w:szCs w:val="16"/>
              </w:rPr>
              <w:t>LIS</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1C2841" w:rsidR="00C4053E" w:rsidP="000904F6" w:rsidRDefault="00C4053E" w14:paraId="7AD5E0A1" w14:textId="77777777">
            <w:pPr>
              <w:spacing w:before="100" w:beforeAutospacing="1" w:after="100" w:afterAutospacing="1"/>
              <w:ind w:left="0"/>
              <w:jc w:val="left"/>
              <w:rPr>
                <w:sz w:val="16"/>
                <w:szCs w:val="16"/>
              </w:rPr>
            </w:pPr>
            <w:r w:rsidRPr="00024FF2">
              <w:rPr>
                <w:color w:val="auto"/>
                <w:sz w:val="16"/>
                <w:szCs w:val="16"/>
              </w:rPr>
              <w:t>Licencijos duomenys pateikiami LI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1C2841" w:rsidR="00C4053E" w:rsidP="000904F6" w:rsidRDefault="00C4053E" w14:paraId="7A17834F" w14:textId="77777777">
            <w:pPr>
              <w:spacing w:before="100" w:beforeAutospacing="1" w:after="100" w:afterAutospacing="1"/>
              <w:jc w:val="left"/>
              <w:rPr>
                <w:sz w:val="16"/>
                <w:szCs w:val="16"/>
              </w:rPr>
            </w:pPr>
          </w:p>
        </w:tc>
      </w:tr>
      <w:tr w:rsidRPr="00BE7EC4" w:rsidR="00C4053E" w:rsidTr="3DD88632" w14:paraId="1347706B"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1C2841" w:rsidR="00C4053E" w:rsidP="000904F6" w:rsidRDefault="00C4053E" w14:paraId="19007ED7" w14:textId="77777777">
            <w:pPr>
              <w:spacing w:before="100" w:beforeAutospacing="1" w:after="100" w:afterAutospacing="1"/>
              <w:jc w:val="left"/>
              <w:rPr>
                <w:sz w:val="16"/>
                <w:szCs w:val="16"/>
              </w:rPr>
            </w:pPr>
            <w:r w:rsidRPr="00370DCD">
              <w:rPr>
                <w:color w:val="auto"/>
                <w:sz w:val="16"/>
                <w:szCs w:val="16"/>
              </w:rPr>
              <w:t>T1</w:t>
            </w:r>
            <w:r>
              <w:rPr>
                <w:color w:val="auto"/>
                <w:sz w:val="16"/>
                <w:szCs w:val="16"/>
              </w:rPr>
              <w:t>6</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1C2841" w:rsidR="00C4053E" w:rsidP="000904F6" w:rsidRDefault="00C4053E" w14:paraId="430EB1E2" w14:textId="77777777">
            <w:pPr>
              <w:spacing w:before="100" w:beforeAutospacing="1" w:after="100" w:afterAutospacing="1"/>
              <w:ind w:left="0"/>
              <w:jc w:val="left"/>
              <w:rPr>
                <w:sz w:val="16"/>
                <w:szCs w:val="16"/>
              </w:rPr>
            </w:pPr>
            <w:r w:rsidRPr="00975350">
              <w:rPr>
                <w:color w:val="auto"/>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C2841" w:rsidR="00C4053E" w:rsidP="000904F6" w:rsidRDefault="00C4053E" w14:paraId="25CAF249" w14:textId="77777777">
            <w:pPr>
              <w:spacing w:before="100" w:beforeAutospacing="1" w:after="100" w:afterAutospacing="1"/>
              <w:ind w:left="0"/>
              <w:jc w:val="left"/>
              <w:rPr>
                <w:sz w:val="16"/>
                <w:szCs w:val="16"/>
              </w:rPr>
            </w:pPr>
            <w:r w:rsidRPr="00024FF2">
              <w:rPr>
                <w:color w:val="auto"/>
                <w:sz w:val="16"/>
                <w:szCs w:val="16"/>
              </w:rPr>
              <w:t xml:space="preserve">Paskelbti svetainėje </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1C2841" w:rsidR="00C4053E" w:rsidP="000904F6" w:rsidRDefault="00C4053E" w14:paraId="75BDA36C" w14:textId="7990F5D1">
            <w:pPr>
              <w:spacing w:before="100" w:beforeAutospacing="1" w:after="100" w:afterAutospacing="1"/>
              <w:ind w:left="0"/>
              <w:jc w:val="left"/>
              <w:rPr>
                <w:sz w:val="16"/>
                <w:szCs w:val="16"/>
              </w:rPr>
            </w:pPr>
            <w:r w:rsidRPr="007076B6">
              <w:rPr>
                <w:sz w:val="16"/>
                <w:szCs w:val="16"/>
              </w:rPr>
              <w:t>ne anksčiau kaip po 3 darbo dienų ir ne vėliau kaip per 10 darbo dienų po sprendimo priėmimo</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1C2841" w:rsidR="00C4053E" w:rsidP="000904F6" w:rsidRDefault="00C4053E" w14:paraId="07335C53" w14:textId="77777777">
            <w:pPr>
              <w:spacing w:before="100" w:beforeAutospacing="1" w:after="100" w:afterAutospacing="1"/>
              <w:ind w:left="0"/>
              <w:jc w:val="left"/>
              <w:rPr>
                <w:sz w:val="16"/>
                <w:szCs w:val="16"/>
              </w:rPr>
            </w:pPr>
            <w:r>
              <w:rPr>
                <w:color w:val="auto"/>
                <w:sz w:val="16"/>
                <w:szCs w:val="16"/>
              </w:rPr>
              <w:t>Institucijos</w:t>
            </w:r>
            <w:r w:rsidRPr="00024FF2">
              <w:rPr>
                <w:color w:val="auto"/>
                <w:sz w:val="16"/>
                <w:szCs w:val="16"/>
              </w:rPr>
              <w:t xml:space="preserve"> internetinė svetainė</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1C2841" w:rsidR="00C4053E" w:rsidP="000904F6" w:rsidRDefault="00C4053E" w14:paraId="586999D1" w14:textId="77777777">
            <w:pPr>
              <w:spacing w:before="100" w:beforeAutospacing="1" w:after="100" w:afterAutospacing="1"/>
              <w:ind w:left="0"/>
              <w:jc w:val="left"/>
              <w:rPr>
                <w:sz w:val="16"/>
                <w:szCs w:val="16"/>
              </w:rPr>
            </w:pPr>
            <w:r w:rsidRPr="00024FF2">
              <w:rPr>
                <w:color w:val="auto"/>
                <w:sz w:val="16"/>
                <w:szCs w:val="16"/>
              </w:rPr>
              <w:t xml:space="preserve">Licencijos duomenys paskelbiami </w:t>
            </w:r>
            <w:r>
              <w:rPr>
                <w:color w:val="auto"/>
                <w:sz w:val="16"/>
                <w:szCs w:val="16"/>
              </w:rPr>
              <w:t>Institucijos</w:t>
            </w:r>
            <w:r w:rsidRPr="00024FF2">
              <w:rPr>
                <w:color w:val="auto"/>
                <w:sz w:val="16"/>
                <w:szCs w:val="16"/>
              </w:rPr>
              <w:t xml:space="preserve"> internetinėje svetainėje </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1C2841" w:rsidR="00C4053E" w:rsidP="000904F6" w:rsidRDefault="00C4053E" w14:paraId="663ED392" w14:textId="77777777">
            <w:pPr>
              <w:spacing w:before="100" w:beforeAutospacing="1" w:after="100" w:afterAutospacing="1"/>
              <w:jc w:val="left"/>
              <w:rPr>
                <w:sz w:val="16"/>
                <w:szCs w:val="16"/>
              </w:rPr>
            </w:pPr>
          </w:p>
        </w:tc>
      </w:tr>
      <w:tr w:rsidRPr="00BE7EC4" w:rsidR="00C4053E" w:rsidTr="3DD88632" w14:paraId="05244FDC" w14:textId="77777777">
        <w:trPr>
          <w:trHeight w:val="227"/>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1C2841" w:rsidR="00C4053E" w:rsidP="000904F6" w:rsidRDefault="00C4053E" w14:paraId="36B06D52" w14:textId="77777777">
            <w:pPr>
              <w:spacing w:before="100" w:beforeAutospacing="1" w:after="100" w:afterAutospacing="1"/>
              <w:jc w:val="left"/>
              <w:rPr>
                <w:sz w:val="16"/>
                <w:szCs w:val="16"/>
              </w:rPr>
            </w:pPr>
            <w:r w:rsidRPr="00370DCD">
              <w:rPr>
                <w:color w:val="auto"/>
                <w:sz w:val="16"/>
                <w:szCs w:val="16"/>
              </w:rPr>
              <w:lastRenderedPageBreak/>
              <w:t>E</w:t>
            </w:r>
            <w:r w:rsidRPr="00370DCD">
              <w:rPr>
                <w:color w:val="auto"/>
                <w:sz w:val="16"/>
                <w:szCs w:val="16"/>
                <w:lang w:val="en-US"/>
              </w:rPr>
              <w:t>16-E17</w:t>
            </w:r>
          </w:p>
        </w:tc>
        <w:tc>
          <w:tcPr>
            <w:cnfStyle w:val="000000000000" w:firstRow="0" w:lastRow="0" w:firstColumn="0" w:lastColumn="0" w:oddVBand="0" w:evenVBand="0" w:oddHBand="0" w:evenHBand="0" w:firstRowFirstColumn="0" w:firstRowLastColumn="0" w:lastRowFirstColumn="0" w:lastRowLastColumn="0"/>
            <w:tcW w:w="588" w:type="pct"/>
            <w:tcMar/>
            <w:vAlign w:val="top"/>
          </w:tcPr>
          <w:p w:rsidRPr="001C2841" w:rsidR="00C4053E" w:rsidP="000904F6" w:rsidRDefault="00C4053E" w14:paraId="295EC253" w14:textId="77777777">
            <w:pPr>
              <w:spacing w:before="100" w:beforeAutospacing="1" w:after="100" w:afterAutospacing="1"/>
              <w:ind w:left="0"/>
              <w:jc w:val="left"/>
              <w:rPr>
                <w:sz w:val="16"/>
                <w:szCs w:val="16"/>
              </w:rPr>
            </w:pPr>
            <w:r w:rsidRPr="00975350">
              <w:rPr>
                <w:color w:val="auto"/>
                <w:sz w:val="16"/>
                <w:szCs w:val="16"/>
              </w:rPr>
              <w:t>Pareiškėjas / Licencijavimo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C2841" w:rsidR="00C4053E" w:rsidP="000904F6" w:rsidRDefault="00C4053E" w14:paraId="3351B455" w14:textId="77777777">
            <w:pPr>
              <w:spacing w:before="100" w:beforeAutospacing="1" w:after="100" w:afterAutospacing="1"/>
              <w:ind w:left="0"/>
              <w:jc w:val="left"/>
              <w:rPr>
                <w:sz w:val="16"/>
                <w:szCs w:val="16"/>
              </w:rPr>
            </w:pPr>
            <w:r w:rsidRPr="00975350">
              <w:rPr>
                <w:color w:val="auto"/>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795" w:type="pct"/>
            <w:tcMar/>
            <w:vAlign w:val="top"/>
          </w:tcPr>
          <w:p w:rsidRPr="001C2841" w:rsidR="00C4053E" w:rsidP="000904F6" w:rsidRDefault="00C4053E" w14:paraId="607FF3F9" w14:textId="77777777">
            <w:pPr>
              <w:spacing w:before="100" w:beforeAutospacing="1" w:after="100" w:afterAutospacing="1"/>
              <w:ind w:left="0"/>
              <w:jc w:val="left"/>
              <w:rPr>
                <w:sz w:val="16"/>
                <w:szCs w:val="16"/>
              </w:rPr>
            </w:pPr>
            <w:r w:rsidRPr="00975350">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923" w:type="pct"/>
            <w:tcMar/>
            <w:vAlign w:val="top"/>
          </w:tcPr>
          <w:p w:rsidRPr="001C2841" w:rsidR="00C4053E" w:rsidP="000904F6" w:rsidRDefault="00C4053E" w14:paraId="27BF8228" w14:textId="77777777">
            <w:pPr>
              <w:spacing w:before="100" w:beforeAutospacing="1" w:after="100" w:afterAutospacing="1"/>
              <w:ind w:left="0"/>
              <w:jc w:val="left"/>
              <w:rPr>
                <w:sz w:val="16"/>
                <w:szCs w:val="16"/>
              </w:rPr>
            </w:pPr>
            <w:r w:rsidRPr="00975350">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1187" w:type="pct"/>
            <w:tcMar/>
            <w:vAlign w:val="top"/>
          </w:tcPr>
          <w:p w:rsidRPr="001C2841" w:rsidR="00C4053E" w:rsidP="000904F6" w:rsidRDefault="00C4053E" w14:paraId="78F1052E" w14:textId="77777777">
            <w:pPr>
              <w:spacing w:before="100" w:beforeAutospacing="1" w:after="100" w:afterAutospacing="1"/>
              <w:ind w:left="0"/>
              <w:jc w:val="left"/>
              <w:rPr>
                <w:sz w:val="16"/>
                <w:szCs w:val="16"/>
              </w:rPr>
            </w:pPr>
            <w:r w:rsidRPr="00975350">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1C2841" w:rsidR="00C4053E" w:rsidP="000904F6" w:rsidRDefault="00C4053E" w14:paraId="5160AEF2" w14:textId="77777777">
            <w:pPr>
              <w:spacing w:before="100" w:beforeAutospacing="1" w:after="100" w:afterAutospacing="1"/>
              <w:jc w:val="left"/>
              <w:rPr>
                <w:sz w:val="16"/>
                <w:szCs w:val="16"/>
              </w:rPr>
            </w:pPr>
          </w:p>
        </w:tc>
      </w:tr>
    </w:tbl>
    <w:p w:rsidR="004E136A" w:rsidP="00D26497" w:rsidRDefault="004E136A" w14:paraId="6DAB46CC" w14:textId="77777777">
      <w:pPr>
        <w:pStyle w:val="Heading1"/>
        <w:numPr>
          <w:ilvl w:val="0"/>
          <w:numId w:val="0"/>
        </w:numPr>
        <w:ind w:left="432"/>
        <w:sectPr w:rsidR="004E136A" w:rsidSect="009257BC">
          <w:headerReference w:type="default" r:id="rId23"/>
          <w:pgSz w:w="16838" w:h="11906" w:orient="landscape" w:code="9"/>
          <w:pgMar w:top="1134" w:right="1247" w:bottom="1134" w:left="992" w:header="0" w:footer="284" w:gutter="0"/>
          <w:cols w:space="720"/>
          <w:docGrid w:linePitch="360"/>
        </w:sectPr>
      </w:pPr>
      <w:bookmarkStart w:name="_Toc162985295" w:id="26"/>
    </w:p>
    <w:p w:rsidRPr="0042765B" w:rsidR="0042765B" w:rsidP="0042765B" w:rsidRDefault="0042765B" w14:paraId="45F485A7" w14:textId="0B3A070D">
      <w:pPr>
        <w:pStyle w:val="Heading2"/>
        <w:ind w:left="0" w:firstLine="0"/>
      </w:pPr>
      <w:bookmarkStart w:name="_Toc173741217" w:id="27"/>
      <w:r w:rsidRPr="0042765B">
        <w:rPr>
          <w:color w:val="221F1F"/>
        </w:rPr>
        <w:lastRenderedPageBreak/>
        <w:t>Licencijos</w:t>
      </w:r>
      <w:r w:rsidRPr="0042765B">
        <w:t xml:space="preserve"> </w:t>
      </w:r>
      <w:r w:rsidR="00BE7EC4">
        <w:t>išdavimo</w:t>
      </w:r>
      <w:r w:rsidRPr="0042765B">
        <w:t xml:space="preserve"> sąlygos</w:t>
      </w:r>
      <w:bookmarkEnd w:id="27"/>
    </w:p>
    <w:p w:rsidRPr="00BE7EC4" w:rsidR="0042765B" w:rsidP="0042765B" w:rsidRDefault="000F166F" w14:paraId="37D62945" w14:textId="4B70D34A">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E822A1">
        <w:t>6</w:t>
      </w:r>
      <w:r w:rsidRPr="000F166F">
        <w:fldChar w:fldCharType="end"/>
      </w:r>
      <w:r>
        <w:t xml:space="preserve"> </w:t>
      </w:r>
      <w:r w:rsidRPr="000F166F">
        <w:t>lentelė</w:t>
      </w:r>
      <w:r>
        <w:t>.</w:t>
      </w:r>
      <w:r w:rsidRPr="000F166F">
        <w:t xml:space="preserve"> </w:t>
      </w:r>
      <w:r w:rsidRPr="0042765B" w:rsidR="0042765B">
        <w:t>Licencijos veiksmo sąlygos</w:t>
      </w:r>
    </w:p>
    <w:tbl>
      <w:tblPr>
        <w:tblStyle w:val="IO2020"/>
        <w:tblW w:w="5160"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1133"/>
        <w:gridCol w:w="2129"/>
        <w:gridCol w:w="2267"/>
        <w:gridCol w:w="1985"/>
        <w:gridCol w:w="1701"/>
      </w:tblGrid>
      <w:tr w:rsidRPr="00BE7EC4" w:rsidR="00FF5761" w:rsidTr="006F529D" w14:paraId="100535A6" w14:textId="77777777">
        <w:trPr>
          <w:cnfStyle w:val="100000000000" w:firstRow="1" w:lastRow="0" w:firstColumn="0" w:lastColumn="0" w:oddVBand="0" w:evenVBand="0" w:oddHBand="0" w:evenHBand="0" w:firstRowFirstColumn="0" w:firstRowLastColumn="0" w:lastRowFirstColumn="0" w:lastRowLastColumn="0"/>
          <w:trHeight w:val="788"/>
          <w:tblHeader/>
        </w:trPr>
        <w:tc>
          <w:tcPr>
            <w:tcW w:w="615" w:type="pct"/>
            <w:tcBorders>
              <w:bottom w:val="single" w:color="002060" w:sz="12" w:space="0"/>
            </w:tcBorders>
            <w:shd w:val="clear" w:color="auto" w:fill="CCC9E5"/>
            <w:vAlign w:val="top"/>
          </w:tcPr>
          <w:p w:rsidRPr="00BE7EC4" w:rsidR="0042765B" w:rsidP="0046114E" w:rsidRDefault="0042765B" w14:paraId="2DFA09EB" w14:textId="525B8DAD">
            <w:pPr>
              <w:pStyle w:val="Lentelsh1"/>
              <w:spacing w:before="120" w:after="120"/>
              <w:ind w:left="0" w:right="282"/>
              <w:rPr>
                <w:b/>
                <w:color w:val="221F1F"/>
                <w:sz w:val="16"/>
                <w:szCs w:val="14"/>
              </w:rPr>
            </w:pPr>
            <w:r w:rsidRPr="00BE7EC4">
              <w:rPr>
                <w:b/>
                <w:color w:val="221F1F"/>
                <w:sz w:val="16"/>
                <w:szCs w:val="14"/>
              </w:rPr>
              <w:t>Nr.</w:t>
            </w:r>
          </w:p>
        </w:tc>
        <w:tc>
          <w:tcPr>
            <w:tcW w:w="1155" w:type="pct"/>
            <w:tcBorders>
              <w:bottom w:val="single" w:color="002060" w:sz="12" w:space="0"/>
            </w:tcBorders>
            <w:shd w:val="clear" w:color="auto" w:fill="CCC9E5"/>
            <w:vAlign w:val="top"/>
          </w:tcPr>
          <w:p w:rsidRPr="00BE7EC4" w:rsidR="0042765B" w:rsidP="0046114E" w:rsidRDefault="0042765B" w14:paraId="6C5B4BA5" w14:textId="30987236">
            <w:pPr>
              <w:pStyle w:val="Lentelsh1"/>
              <w:spacing w:before="120" w:after="120"/>
              <w:ind w:left="0" w:right="282"/>
              <w:rPr>
                <w:b/>
                <w:color w:val="221F1F"/>
                <w:sz w:val="16"/>
                <w:szCs w:val="14"/>
              </w:rPr>
            </w:pPr>
            <w:r w:rsidRPr="00BE7EC4">
              <w:rPr>
                <w:b/>
                <w:color w:val="221F1F"/>
                <w:sz w:val="16"/>
                <w:szCs w:val="14"/>
              </w:rPr>
              <w:t>Reikalavimas</w:t>
            </w:r>
          </w:p>
        </w:tc>
        <w:tc>
          <w:tcPr>
            <w:tcW w:w="1230" w:type="pct"/>
            <w:tcBorders>
              <w:bottom w:val="single" w:color="002060" w:sz="12" w:space="0"/>
            </w:tcBorders>
            <w:shd w:val="clear" w:color="auto" w:fill="CCC9E5"/>
            <w:vAlign w:val="top"/>
          </w:tcPr>
          <w:p w:rsidRPr="00BE7EC4" w:rsidR="0042765B" w:rsidP="0046114E" w:rsidRDefault="0042765B" w14:paraId="0571D987" w14:textId="4BFD0FF9">
            <w:pPr>
              <w:pStyle w:val="Lentelsh1"/>
              <w:spacing w:before="120" w:after="120"/>
              <w:ind w:left="0" w:right="282"/>
              <w:rPr>
                <w:b/>
                <w:color w:val="221F1F"/>
                <w:sz w:val="16"/>
                <w:szCs w:val="14"/>
              </w:rPr>
            </w:pPr>
            <w:r w:rsidRPr="00BE7EC4">
              <w:rPr>
                <w:b/>
                <w:color w:val="221F1F"/>
                <w:sz w:val="16"/>
                <w:szCs w:val="14"/>
              </w:rPr>
              <w:t>Aprašymas</w:t>
            </w:r>
          </w:p>
        </w:tc>
        <w:tc>
          <w:tcPr>
            <w:tcW w:w="1077" w:type="pct"/>
            <w:tcBorders>
              <w:bottom w:val="single" w:color="002060" w:sz="12" w:space="0"/>
            </w:tcBorders>
            <w:shd w:val="clear" w:color="auto" w:fill="CCC9E5"/>
            <w:vAlign w:val="top"/>
          </w:tcPr>
          <w:p w:rsidRPr="00BE7EC4" w:rsidR="0042765B" w:rsidP="0046114E" w:rsidRDefault="0042765B" w14:paraId="7BB2C8C3" w14:textId="1E8D700F">
            <w:pPr>
              <w:pStyle w:val="Lentelsh1"/>
              <w:spacing w:before="120" w:after="120"/>
              <w:ind w:left="0" w:right="282"/>
              <w:rPr>
                <w:b/>
                <w:color w:val="221F1F"/>
                <w:sz w:val="16"/>
                <w:szCs w:val="14"/>
              </w:rPr>
            </w:pPr>
            <w:r w:rsidRPr="00BE7EC4">
              <w:rPr>
                <w:b/>
                <w:color w:val="221F1F"/>
                <w:sz w:val="16"/>
                <w:szCs w:val="14"/>
              </w:rPr>
              <w:t xml:space="preserve">Atitikimo įrodymas </w:t>
            </w:r>
          </w:p>
        </w:tc>
        <w:tc>
          <w:tcPr>
            <w:tcW w:w="923" w:type="pct"/>
            <w:tcBorders>
              <w:bottom w:val="single" w:color="002060" w:sz="12" w:space="0"/>
            </w:tcBorders>
            <w:shd w:val="clear" w:color="auto" w:fill="CCC9E5"/>
            <w:vAlign w:val="top"/>
          </w:tcPr>
          <w:p w:rsidRPr="00BE7EC4" w:rsidR="0042765B" w:rsidP="0046114E" w:rsidRDefault="0042765B" w14:paraId="14CCCDF0" w14:textId="21442464">
            <w:pPr>
              <w:pStyle w:val="Lentelsh1"/>
              <w:spacing w:before="120" w:after="120"/>
              <w:ind w:left="0" w:right="282"/>
              <w:rPr>
                <w:b/>
                <w:color w:val="221F1F"/>
                <w:sz w:val="16"/>
                <w:szCs w:val="14"/>
              </w:rPr>
            </w:pPr>
            <w:r w:rsidRPr="00BE7EC4">
              <w:rPr>
                <w:b/>
                <w:color w:val="221F1F"/>
                <w:sz w:val="16"/>
                <w:szCs w:val="14"/>
              </w:rPr>
              <w:t>Kuriai gavėjų grupei taikoma</w:t>
            </w:r>
          </w:p>
        </w:tc>
      </w:tr>
      <w:tr w:rsidRPr="00BE7EC4" w:rsidR="008F3AE0" w:rsidTr="008F3AE0" w14:paraId="4FC6EFF6" w14:textId="77777777">
        <w:trPr>
          <w:trHeight w:val="378"/>
        </w:trPr>
        <w:tc>
          <w:tcPr>
            <w:tcW w:w="615" w:type="pct"/>
            <w:vAlign w:val="top"/>
          </w:tcPr>
          <w:p w:rsidRPr="001C2841" w:rsidR="008F3AE0" w:rsidP="0046114E" w:rsidRDefault="008F3AE0" w14:paraId="2B2B6083" w14:textId="77777777">
            <w:pPr>
              <w:pStyle w:val="ListParagraph"/>
              <w:numPr>
                <w:ilvl w:val="0"/>
                <w:numId w:val="21"/>
              </w:numPr>
              <w:spacing w:before="0" w:after="0"/>
              <w:rPr>
                <w:sz w:val="16"/>
                <w:szCs w:val="14"/>
              </w:rPr>
            </w:pPr>
          </w:p>
        </w:tc>
        <w:tc>
          <w:tcPr>
            <w:tcW w:w="1155" w:type="pct"/>
            <w:vAlign w:val="top"/>
          </w:tcPr>
          <w:p w:rsidRPr="00F94651" w:rsidR="008F3AE0" w:rsidP="004B0A2F" w:rsidRDefault="008F3AE0" w14:paraId="3A225297" w14:textId="59E50D77">
            <w:pPr>
              <w:spacing w:before="0" w:after="60"/>
              <w:ind w:left="0" w:right="0"/>
              <w:jc w:val="left"/>
              <w:rPr>
                <w:sz w:val="16"/>
                <w:szCs w:val="16"/>
              </w:rPr>
            </w:pPr>
            <w:r>
              <w:rPr>
                <w:sz w:val="16"/>
                <w:szCs w:val="16"/>
              </w:rPr>
              <w:t xml:space="preserve">Pareiškėjas </w:t>
            </w:r>
            <w:r w:rsidR="00685BBB">
              <w:rPr>
                <w:sz w:val="16"/>
                <w:szCs w:val="16"/>
              </w:rPr>
              <w:t xml:space="preserve">turi </w:t>
            </w:r>
            <w:r w:rsidRPr="00685BBB" w:rsidR="00685BBB">
              <w:rPr>
                <w:sz w:val="16"/>
                <w:szCs w:val="16"/>
              </w:rPr>
              <w:t>aukštąjį universitetinį ir (arba) aukštąjį koleginį, ir (arba) aukštesnįjį miškininkystės išsilavinimą arba jam lygiavertį išsilavinimą</w:t>
            </w:r>
          </w:p>
        </w:tc>
        <w:tc>
          <w:tcPr>
            <w:tcW w:w="1230" w:type="pct"/>
            <w:vAlign w:val="top"/>
          </w:tcPr>
          <w:p w:rsidRPr="00F94651" w:rsidR="008F3AE0" w:rsidP="004B0A2F" w:rsidRDefault="008F3AE0" w14:paraId="51C72BE4" w14:textId="77777777">
            <w:pPr>
              <w:spacing w:before="0" w:after="60"/>
              <w:ind w:left="0" w:right="0"/>
              <w:rPr>
                <w:sz w:val="16"/>
                <w:szCs w:val="16"/>
              </w:rPr>
            </w:pPr>
          </w:p>
        </w:tc>
        <w:tc>
          <w:tcPr>
            <w:tcW w:w="1077" w:type="pct"/>
            <w:vAlign w:val="top"/>
          </w:tcPr>
          <w:p w:rsidRPr="00F94651" w:rsidR="008F3AE0" w:rsidP="004B0A2F" w:rsidRDefault="00685BBB" w14:paraId="60EBBD24" w14:textId="351C9E5B">
            <w:pPr>
              <w:spacing w:before="0" w:after="60"/>
              <w:ind w:left="0" w:right="0"/>
              <w:rPr>
                <w:sz w:val="16"/>
                <w:szCs w:val="16"/>
              </w:rPr>
            </w:pPr>
            <w:r>
              <w:rPr>
                <w:sz w:val="16"/>
                <w:szCs w:val="16"/>
              </w:rPr>
              <w:t xml:space="preserve">Pateikiama </w:t>
            </w:r>
            <w:r w:rsidRPr="00685BBB">
              <w:rPr>
                <w:sz w:val="16"/>
                <w:szCs w:val="16"/>
              </w:rPr>
              <w:t>išsilavinimą įrodančio dokumento (notaro patvirtint</w:t>
            </w:r>
            <w:r>
              <w:rPr>
                <w:sz w:val="16"/>
                <w:szCs w:val="16"/>
              </w:rPr>
              <w:t>a</w:t>
            </w:r>
            <w:r w:rsidRPr="00685BBB">
              <w:rPr>
                <w:sz w:val="16"/>
                <w:szCs w:val="16"/>
              </w:rPr>
              <w:t>) kopij</w:t>
            </w:r>
            <w:r>
              <w:rPr>
                <w:sz w:val="16"/>
                <w:szCs w:val="16"/>
              </w:rPr>
              <w:t>a</w:t>
            </w:r>
          </w:p>
        </w:tc>
        <w:tc>
          <w:tcPr>
            <w:tcW w:w="923" w:type="pct"/>
            <w:vAlign w:val="top"/>
          </w:tcPr>
          <w:p w:rsidRPr="00F94651" w:rsidR="008F3AE0" w:rsidP="004B0A2F" w:rsidRDefault="00685BBB" w14:paraId="4EC3FCD2" w14:textId="39757384">
            <w:pPr>
              <w:spacing w:before="0" w:after="60"/>
              <w:ind w:left="0" w:right="0"/>
              <w:rPr>
                <w:sz w:val="16"/>
                <w:szCs w:val="16"/>
              </w:rPr>
            </w:pPr>
            <w:r>
              <w:rPr>
                <w:sz w:val="16"/>
                <w:szCs w:val="16"/>
              </w:rPr>
              <w:t>Visiems</w:t>
            </w:r>
          </w:p>
        </w:tc>
      </w:tr>
      <w:tr w:rsidRPr="00BE7EC4" w:rsidR="008F3AE0" w:rsidTr="008F3AE0" w14:paraId="20F99807" w14:textId="77777777">
        <w:trPr>
          <w:trHeight w:val="378"/>
        </w:trPr>
        <w:tc>
          <w:tcPr>
            <w:tcW w:w="615" w:type="pct"/>
            <w:vAlign w:val="top"/>
          </w:tcPr>
          <w:p w:rsidRPr="001C2841" w:rsidR="008F3AE0" w:rsidP="0046114E" w:rsidRDefault="008F3AE0" w14:paraId="7D2F4691" w14:textId="77777777">
            <w:pPr>
              <w:pStyle w:val="ListParagraph"/>
              <w:numPr>
                <w:ilvl w:val="0"/>
                <w:numId w:val="21"/>
              </w:numPr>
              <w:spacing w:before="0" w:after="0"/>
              <w:rPr>
                <w:sz w:val="16"/>
                <w:szCs w:val="14"/>
              </w:rPr>
            </w:pPr>
          </w:p>
        </w:tc>
        <w:tc>
          <w:tcPr>
            <w:tcW w:w="1155" w:type="pct"/>
            <w:vAlign w:val="top"/>
          </w:tcPr>
          <w:p w:rsidRPr="00F94651" w:rsidR="008F3AE0" w:rsidP="004B0A2F" w:rsidRDefault="00685BBB" w14:paraId="19B312A1" w14:textId="5B853DD6">
            <w:pPr>
              <w:spacing w:before="0" w:after="60"/>
              <w:ind w:left="0" w:right="0"/>
              <w:jc w:val="left"/>
              <w:rPr>
                <w:sz w:val="16"/>
                <w:szCs w:val="16"/>
              </w:rPr>
            </w:pPr>
            <w:r>
              <w:rPr>
                <w:sz w:val="16"/>
                <w:szCs w:val="16"/>
              </w:rPr>
              <w:t xml:space="preserve">Pareiškėjas turi </w:t>
            </w:r>
            <w:r w:rsidRPr="00685BBB">
              <w:rPr>
                <w:sz w:val="16"/>
                <w:szCs w:val="16"/>
              </w:rPr>
              <w:t>ne trumpesnę kaip vienų metų darbo, susijusio su nenukirsto miško</w:t>
            </w:r>
            <w:r>
              <w:rPr>
                <w:sz w:val="16"/>
                <w:szCs w:val="16"/>
              </w:rPr>
              <w:t xml:space="preserve"> </w:t>
            </w:r>
            <w:r w:rsidRPr="00685BBB">
              <w:rPr>
                <w:sz w:val="16"/>
                <w:szCs w:val="16"/>
              </w:rPr>
              <w:t>matavimu patirtį</w:t>
            </w:r>
            <w:r>
              <w:rPr>
                <w:sz w:val="16"/>
                <w:szCs w:val="16"/>
              </w:rPr>
              <w:t xml:space="preserve">, </w:t>
            </w:r>
            <w:r w:rsidRPr="00685BBB">
              <w:rPr>
                <w:sz w:val="16"/>
                <w:szCs w:val="16"/>
              </w:rPr>
              <w:t>jeigu asmuo pretenduoja gauti nenukirsto miško matavimo ir stiebų medienos kokybės vertinimo Atestatą</w:t>
            </w:r>
          </w:p>
        </w:tc>
        <w:tc>
          <w:tcPr>
            <w:tcW w:w="1230" w:type="pct"/>
            <w:vAlign w:val="top"/>
          </w:tcPr>
          <w:p w:rsidRPr="00F94651" w:rsidR="008F3AE0" w:rsidP="004B0A2F" w:rsidRDefault="008F3AE0" w14:paraId="05DE635D" w14:textId="77777777">
            <w:pPr>
              <w:spacing w:before="0" w:after="60"/>
              <w:ind w:left="0" w:right="0"/>
              <w:rPr>
                <w:sz w:val="16"/>
                <w:szCs w:val="16"/>
              </w:rPr>
            </w:pPr>
          </w:p>
        </w:tc>
        <w:tc>
          <w:tcPr>
            <w:tcW w:w="1077" w:type="pct"/>
            <w:vAlign w:val="top"/>
          </w:tcPr>
          <w:p w:rsidRPr="00F94651" w:rsidR="008F3AE0" w:rsidP="004B0A2F" w:rsidRDefault="00685BBB" w14:paraId="3F969517" w14:textId="4457AD54">
            <w:pPr>
              <w:spacing w:before="0" w:after="60"/>
              <w:ind w:left="0" w:right="0"/>
              <w:rPr>
                <w:sz w:val="16"/>
                <w:szCs w:val="16"/>
              </w:rPr>
            </w:pPr>
            <w:r>
              <w:rPr>
                <w:sz w:val="16"/>
                <w:szCs w:val="16"/>
              </w:rPr>
              <w:t>Pateikiama pažyma, patvirtinanti turimą darbo patirtį</w:t>
            </w:r>
          </w:p>
        </w:tc>
        <w:tc>
          <w:tcPr>
            <w:tcW w:w="923" w:type="pct"/>
            <w:vAlign w:val="top"/>
          </w:tcPr>
          <w:p w:rsidRPr="00F94651" w:rsidR="008F3AE0" w:rsidP="004B0A2F" w:rsidRDefault="00685BBB" w14:paraId="0EE276F0" w14:textId="349117CF">
            <w:pPr>
              <w:spacing w:before="0" w:after="60"/>
              <w:ind w:left="0" w:right="0"/>
              <w:rPr>
                <w:sz w:val="16"/>
                <w:szCs w:val="16"/>
              </w:rPr>
            </w:pPr>
            <w:r>
              <w:rPr>
                <w:sz w:val="16"/>
                <w:szCs w:val="16"/>
              </w:rPr>
              <w:t>Visiems</w:t>
            </w:r>
          </w:p>
        </w:tc>
      </w:tr>
      <w:tr w:rsidRPr="00BE7EC4" w:rsidR="008F3AE0" w:rsidTr="008F3AE0" w14:paraId="49ABFD6D" w14:textId="77777777">
        <w:trPr>
          <w:trHeight w:val="378"/>
        </w:trPr>
        <w:tc>
          <w:tcPr>
            <w:tcW w:w="615" w:type="pct"/>
            <w:vAlign w:val="top"/>
          </w:tcPr>
          <w:p w:rsidRPr="001C2841" w:rsidR="008F3AE0" w:rsidP="0046114E" w:rsidRDefault="008F3AE0" w14:paraId="5EE787AA" w14:textId="77777777">
            <w:pPr>
              <w:pStyle w:val="ListParagraph"/>
              <w:numPr>
                <w:ilvl w:val="0"/>
                <w:numId w:val="21"/>
              </w:numPr>
              <w:spacing w:before="0" w:after="0"/>
              <w:rPr>
                <w:sz w:val="16"/>
                <w:szCs w:val="14"/>
              </w:rPr>
            </w:pPr>
          </w:p>
        </w:tc>
        <w:tc>
          <w:tcPr>
            <w:tcW w:w="1155" w:type="pct"/>
            <w:vAlign w:val="top"/>
          </w:tcPr>
          <w:p w:rsidRPr="00F94651" w:rsidR="008F3AE0" w:rsidP="004B0A2F" w:rsidRDefault="00685BBB" w14:paraId="734C76B9" w14:textId="6E08CF6E">
            <w:pPr>
              <w:spacing w:before="0" w:after="60"/>
              <w:ind w:left="0" w:right="0"/>
              <w:jc w:val="left"/>
              <w:rPr>
                <w:sz w:val="16"/>
                <w:szCs w:val="16"/>
              </w:rPr>
            </w:pPr>
            <w:r>
              <w:rPr>
                <w:sz w:val="16"/>
                <w:szCs w:val="16"/>
              </w:rPr>
              <w:t xml:space="preserve">Pareiškėjas turi </w:t>
            </w:r>
            <w:r w:rsidRPr="00685BBB">
              <w:rPr>
                <w:sz w:val="16"/>
                <w:szCs w:val="16"/>
              </w:rPr>
              <w:t>ne trumpesnę kaip vienų metų darbo</w:t>
            </w:r>
            <w:r>
              <w:rPr>
                <w:sz w:val="16"/>
                <w:szCs w:val="16"/>
              </w:rPr>
              <w:t xml:space="preserve">, </w:t>
            </w:r>
            <w:r w:rsidRPr="00685BBB">
              <w:rPr>
                <w:sz w:val="16"/>
                <w:szCs w:val="16"/>
              </w:rPr>
              <w:t>susijusio su medienos matavimu ir kokybės vertinimu, patirtį, jeigu asmuo pretenduoja gauti apvaliosios medienos matavimo rankiniu būdu ir automatizuotomis tūrio matavimo linijomis bei kokybės vertinimo Atestatą</w:t>
            </w:r>
          </w:p>
        </w:tc>
        <w:tc>
          <w:tcPr>
            <w:tcW w:w="1230" w:type="pct"/>
            <w:vAlign w:val="top"/>
          </w:tcPr>
          <w:p w:rsidRPr="00F94651" w:rsidR="008F3AE0" w:rsidP="004B0A2F" w:rsidRDefault="008F3AE0" w14:paraId="57737B9C" w14:textId="77777777">
            <w:pPr>
              <w:spacing w:before="0" w:after="60"/>
              <w:ind w:left="0" w:right="0"/>
              <w:rPr>
                <w:sz w:val="16"/>
                <w:szCs w:val="16"/>
              </w:rPr>
            </w:pPr>
          </w:p>
        </w:tc>
        <w:tc>
          <w:tcPr>
            <w:tcW w:w="1077" w:type="pct"/>
            <w:vAlign w:val="top"/>
          </w:tcPr>
          <w:p w:rsidRPr="00F94651" w:rsidR="008F3AE0" w:rsidP="004B0A2F" w:rsidRDefault="00685BBB" w14:paraId="0459F8CD" w14:textId="30B29CE2">
            <w:pPr>
              <w:spacing w:before="0" w:after="60"/>
              <w:ind w:left="0" w:right="0"/>
              <w:rPr>
                <w:sz w:val="16"/>
                <w:szCs w:val="16"/>
              </w:rPr>
            </w:pPr>
            <w:r>
              <w:rPr>
                <w:sz w:val="16"/>
                <w:szCs w:val="16"/>
              </w:rPr>
              <w:t>Pateikiama pažyma, patvirtinanti turimą darbo patirtį</w:t>
            </w:r>
          </w:p>
        </w:tc>
        <w:tc>
          <w:tcPr>
            <w:tcW w:w="923" w:type="pct"/>
            <w:vAlign w:val="top"/>
          </w:tcPr>
          <w:p w:rsidRPr="00F94651" w:rsidR="008F3AE0" w:rsidP="004B0A2F" w:rsidRDefault="00685BBB" w14:paraId="0AAA7DE2" w14:textId="24EF7662">
            <w:pPr>
              <w:spacing w:before="0" w:after="60"/>
              <w:ind w:left="0" w:right="0"/>
              <w:rPr>
                <w:sz w:val="16"/>
                <w:szCs w:val="16"/>
              </w:rPr>
            </w:pPr>
            <w:r>
              <w:rPr>
                <w:sz w:val="16"/>
                <w:szCs w:val="16"/>
              </w:rPr>
              <w:t>Visiems</w:t>
            </w:r>
          </w:p>
        </w:tc>
      </w:tr>
      <w:tr w:rsidRPr="00C07735" w:rsidR="008F3AE0" w:rsidTr="008F3AE0" w14:paraId="05C4E5CD" w14:textId="77777777">
        <w:trPr>
          <w:trHeight w:val="378"/>
        </w:trPr>
        <w:tc>
          <w:tcPr>
            <w:tcW w:w="615" w:type="pct"/>
            <w:vAlign w:val="top"/>
          </w:tcPr>
          <w:p w:rsidRPr="001C2841" w:rsidR="008F3AE0" w:rsidP="0046114E" w:rsidRDefault="008F3AE0" w14:paraId="41E2FF97" w14:textId="77777777">
            <w:pPr>
              <w:pStyle w:val="ListParagraph"/>
              <w:numPr>
                <w:ilvl w:val="0"/>
                <w:numId w:val="21"/>
              </w:numPr>
              <w:spacing w:before="0" w:after="0"/>
              <w:rPr>
                <w:sz w:val="16"/>
                <w:szCs w:val="14"/>
              </w:rPr>
            </w:pPr>
          </w:p>
        </w:tc>
        <w:tc>
          <w:tcPr>
            <w:tcW w:w="1155" w:type="pct"/>
            <w:vAlign w:val="top"/>
          </w:tcPr>
          <w:p w:rsidRPr="00F94651" w:rsidR="008F3AE0" w:rsidP="004B0A2F" w:rsidRDefault="00685BBB" w14:paraId="3C741993" w14:textId="3468B1C5">
            <w:pPr>
              <w:spacing w:before="0" w:after="60"/>
              <w:ind w:left="0" w:right="0"/>
              <w:jc w:val="left"/>
              <w:rPr>
                <w:sz w:val="16"/>
                <w:szCs w:val="16"/>
              </w:rPr>
            </w:pPr>
            <w:r>
              <w:rPr>
                <w:sz w:val="16"/>
                <w:szCs w:val="16"/>
              </w:rPr>
              <w:t xml:space="preserve">Pareiškėjas atitinka </w:t>
            </w:r>
            <w:r w:rsidR="009D697F">
              <w:rPr>
                <w:sz w:val="16"/>
                <w:szCs w:val="16"/>
              </w:rPr>
              <w:t>Lietuvos Respublikos m</w:t>
            </w:r>
            <w:r w:rsidRPr="00685BBB">
              <w:rPr>
                <w:sz w:val="16"/>
                <w:szCs w:val="16"/>
              </w:rPr>
              <w:t>iškų įstatymo 91 straipsnio 2 dalyje nustatytus reikalavimus</w:t>
            </w:r>
          </w:p>
        </w:tc>
        <w:tc>
          <w:tcPr>
            <w:tcW w:w="1230" w:type="pct"/>
            <w:vAlign w:val="top"/>
          </w:tcPr>
          <w:p w:rsidRPr="00685BBB" w:rsidR="00685BBB" w:rsidP="004B0A2F" w:rsidRDefault="00685BBB" w14:paraId="38C263B5" w14:textId="62AE6FDB">
            <w:pPr>
              <w:spacing w:before="0" w:after="60"/>
              <w:ind w:left="0" w:right="0"/>
              <w:jc w:val="left"/>
              <w:rPr>
                <w:sz w:val="16"/>
                <w:szCs w:val="16"/>
              </w:rPr>
            </w:pPr>
            <w:r>
              <w:rPr>
                <w:sz w:val="16"/>
                <w:szCs w:val="16"/>
              </w:rPr>
              <w:t xml:space="preserve">Pareiškėjas nėra pripažintas </w:t>
            </w:r>
            <w:r w:rsidRPr="00685BBB">
              <w:rPr>
                <w:sz w:val="16"/>
                <w:szCs w:val="16"/>
              </w:rPr>
              <w:t xml:space="preserve">kaltu dėl nenukirsto miško ar medienos matavimo ar kokybės vertinimo pažeidimų Lietuvos Respublikos teritorijoje ir </w:t>
            </w:r>
            <w:r>
              <w:rPr>
                <w:sz w:val="16"/>
                <w:szCs w:val="16"/>
              </w:rPr>
              <w:t>ne</w:t>
            </w:r>
            <w:r w:rsidRPr="00685BBB">
              <w:rPr>
                <w:sz w:val="16"/>
                <w:szCs w:val="16"/>
              </w:rPr>
              <w:t>turi neišnykus</w:t>
            </w:r>
            <w:r>
              <w:rPr>
                <w:sz w:val="16"/>
                <w:szCs w:val="16"/>
              </w:rPr>
              <w:t>io</w:t>
            </w:r>
            <w:r w:rsidRPr="00685BBB">
              <w:rPr>
                <w:sz w:val="16"/>
                <w:szCs w:val="16"/>
              </w:rPr>
              <w:t xml:space="preserve"> ar nepanaikint</w:t>
            </w:r>
            <w:r>
              <w:rPr>
                <w:sz w:val="16"/>
                <w:szCs w:val="16"/>
              </w:rPr>
              <w:t>o</w:t>
            </w:r>
            <w:r w:rsidRPr="00685BBB">
              <w:rPr>
                <w:sz w:val="16"/>
                <w:szCs w:val="16"/>
              </w:rPr>
              <w:t xml:space="preserve"> teistum</w:t>
            </w:r>
            <w:r>
              <w:rPr>
                <w:sz w:val="16"/>
                <w:szCs w:val="16"/>
              </w:rPr>
              <w:t>o</w:t>
            </w:r>
            <w:r w:rsidRPr="00685BBB">
              <w:rPr>
                <w:sz w:val="16"/>
                <w:szCs w:val="16"/>
              </w:rPr>
              <w:t xml:space="preserve"> arba </w:t>
            </w:r>
            <w:r>
              <w:rPr>
                <w:sz w:val="16"/>
                <w:szCs w:val="16"/>
              </w:rPr>
              <w:t>yra</w:t>
            </w:r>
            <w:r w:rsidRPr="00685BBB">
              <w:rPr>
                <w:sz w:val="16"/>
                <w:szCs w:val="16"/>
              </w:rPr>
              <w:t xml:space="preserve"> praėjęs teisės aktų nustatytas terminas, kuriam pasibaigus laikoma, kad asmuo yra neteistas</w:t>
            </w:r>
            <w:r>
              <w:rPr>
                <w:sz w:val="16"/>
                <w:szCs w:val="16"/>
              </w:rPr>
              <w:t xml:space="preserve">. </w:t>
            </w:r>
            <w:r w:rsidRPr="00685BBB">
              <w:rPr>
                <w:sz w:val="16"/>
                <w:szCs w:val="16"/>
              </w:rPr>
              <w:t xml:space="preserve">Ši nuostata </w:t>
            </w:r>
            <w:proofErr w:type="spellStart"/>
            <w:r w:rsidRPr="00882268">
              <w:rPr>
                <w:sz w:val="16"/>
                <w:szCs w:val="16"/>
              </w:rPr>
              <w:t>mutatis</w:t>
            </w:r>
            <w:proofErr w:type="spellEnd"/>
            <w:r w:rsidRPr="00882268">
              <w:rPr>
                <w:sz w:val="16"/>
                <w:szCs w:val="16"/>
              </w:rPr>
              <w:t xml:space="preserve"> </w:t>
            </w:r>
            <w:proofErr w:type="spellStart"/>
            <w:r w:rsidRPr="00882268">
              <w:rPr>
                <w:sz w:val="16"/>
                <w:szCs w:val="16"/>
              </w:rPr>
              <w:t>mutandis</w:t>
            </w:r>
            <w:proofErr w:type="spellEnd"/>
            <w:r w:rsidRPr="00685BBB">
              <w:rPr>
                <w:sz w:val="16"/>
                <w:szCs w:val="16"/>
              </w:rPr>
              <w:t xml:space="preserve"> taikoma valstybės narės piliečiui ar kitam fiziniam </w:t>
            </w:r>
            <w:r w:rsidRPr="00685BBB">
              <w:rPr>
                <w:sz w:val="16"/>
                <w:szCs w:val="16"/>
              </w:rPr>
              <w:lastRenderedPageBreak/>
              <w:t>asmeniui, kuris naudojasi Europos Sąjungos teisės aktuose jam suteiktomis laisvo judėjimo valstybėse narėse teisėmis ir siekia vykdyti nepriklausomo medienos matuotojo veiklą Lietuvos Respublikoje.</w:t>
            </w:r>
            <w:r w:rsidRPr="00882268">
              <w:rPr>
                <w:sz w:val="16"/>
                <w:szCs w:val="16"/>
              </w:rPr>
              <w:t xml:space="preserve"> </w:t>
            </w:r>
          </w:p>
          <w:p w:rsidRPr="00F94651" w:rsidR="00685BBB" w:rsidP="004B0A2F" w:rsidRDefault="00685BBB" w14:paraId="4D05EE73" w14:textId="60A955ED">
            <w:pPr>
              <w:spacing w:before="0" w:after="60"/>
              <w:ind w:left="0" w:right="0"/>
              <w:jc w:val="left"/>
              <w:rPr>
                <w:sz w:val="16"/>
                <w:szCs w:val="16"/>
              </w:rPr>
            </w:pPr>
          </w:p>
        </w:tc>
        <w:tc>
          <w:tcPr>
            <w:tcW w:w="1077" w:type="pct"/>
            <w:vAlign w:val="top"/>
          </w:tcPr>
          <w:p w:rsidRPr="00F94651" w:rsidR="008F3AE0" w:rsidP="004B0A2F" w:rsidRDefault="00685BBB" w14:paraId="779987A4" w14:textId="0191AF70">
            <w:pPr>
              <w:spacing w:before="0" w:after="60"/>
              <w:ind w:left="0" w:right="0"/>
              <w:jc w:val="left"/>
              <w:rPr>
                <w:sz w:val="16"/>
                <w:szCs w:val="16"/>
              </w:rPr>
            </w:pPr>
            <w:r>
              <w:rPr>
                <w:sz w:val="16"/>
                <w:szCs w:val="16"/>
              </w:rPr>
              <w:lastRenderedPageBreak/>
              <w:t xml:space="preserve">Pateikiama </w:t>
            </w:r>
            <w:r w:rsidRPr="00685BBB">
              <w:rPr>
                <w:sz w:val="16"/>
                <w:szCs w:val="16"/>
              </w:rPr>
              <w:t>Atestavimo komisijos nustatytos formos užpildyt</w:t>
            </w:r>
            <w:r>
              <w:rPr>
                <w:sz w:val="16"/>
                <w:szCs w:val="16"/>
              </w:rPr>
              <w:t xml:space="preserve">a </w:t>
            </w:r>
            <w:r w:rsidRPr="00685BBB">
              <w:rPr>
                <w:sz w:val="16"/>
                <w:szCs w:val="16"/>
              </w:rPr>
              <w:t>deklaracij</w:t>
            </w:r>
            <w:r>
              <w:rPr>
                <w:sz w:val="16"/>
                <w:szCs w:val="16"/>
              </w:rPr>
              <w:t>a</w:t>
            </w:r>
          </w:p>
        </w:tc>
        <w:tc>
          <w:tcPr>
            <w:tcW w:w="923" w:type="pct"/>
            <w:vAlign w:val="top"/>
          </w:tcPr>
          <w:p w:rsidRPr="00F94651" w:rsidR="008F3AE0" w:rsidP="004B0A2F" w:rsidRDefault="00685BBB" w14:paraId="57F5A4EC" w14:textId="6988AB3A">
            <w:pPr>
              <w:spacing w:before="0" w:after="60"/>
              <w:ind w:left="0" w:right="0"/>
              <w:jc w:val="left"/>
              <w:rPr>
                <w:sz w:val="16"/>
                <w:szCs w:val="16"/>
              </w:rPr>
            </w:pPr>
            <w:r>
              <w:rPr>
                <w:sz w:val="16"/>
                <w:szCs w:val="16"/>
              </w:rPr>
              <w:t>Visiems</w:t>
            </w:r>
          </w:p>
        </w:tc>
      </w:tr>
    </w:tbl>
    <w:p w:rsidRPr="0042765B" w:rsidR="0042765B" w:rsidP="0042765B" w:rsidRDefault="0042765B" w14:paraId="1FB37B42" w14:textId="77777777">
      <w:pPr>
        <w:pStyle w:val="Heading2"/>
        <w:ind w:left="0" w:firstLine="0"/>
        <w:rPr>
          <w:color w:val="221F1F"/>
        </w:rPr>
      </w:pPr>
      <w:bookmarkStart w:name="_Toc164773554" w:id="28"/>
      <w:bookmarkStart w:name="_Toc173741218" w:id="29"/>
      <w:r w:rsidRPr="0042765B">
        <w:rPr>
          <w:color w:val="221F1F"/>
        </w:rPr>
        <w:t>Prašymo forma</w:t>
      </w:r>
      <w:bookmarkEnd w:id="28"/>
      <w:bookmarkEnd w:id="29"/>
    </w:p>
    <w:p w:rsidRPr="00BE7EC4" w:rsidR="0042765B" w:rsidP="0042765B" w:rsidRDefault="000F166F" w14:paraId="49CAFB8C" w14:textId="3EFB066B">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E822A1">
        <w:t>7</w:t>
      </w:r>
      <w:r w:rsidRPr="000F166F">
        <w:fldChar w:fldCharType="end"/>
      </w:r>
      <w:r>
        <w:t xml:space="preserve"> </w:t>
      </w:r>
      <w:r w:rsidRPr="000F166F">
        <w:t>lentelė</w:t>
      </w:r>
      <w:r>
        <w:t>.</w:t>
      </w:r>
      <w:r w:rsidRPr="000F166F">
        <w:t xml:space="preserve"> </w:t>
      </w:r>
      <w:r w:rsidRPr="0042765B" w:rsidR="0042765B">
        <w:t>Prašymo formos laukų aprašas</w:t>
      </w:r>
    </w:p>
    <w:tbl>
      <w:tblPr>
        <w:tblStyle w:val="IO2020"/>
        <w:tblW w:w="5000"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821"/>
        <w:gridCol w:w="2107"/>
        <w:gridCol w:w="1488"/>
        <w:gridCol w:w="2672"/>
        <w:gridCol w:w="1841"/>
      </w:tblGrid>
      <w:tr w:rsidRPr="00BE7EC4" w:rsidR="00BC039C" w:rsidTr="00C51F1A" w14:paraId="3DFEA740" w14:textId="2A780FD5">
        <w:trPr>
          <w:cnfStyle w:val="100000000000" w:firstRow="1" w:lastRow="0" w:firstColumn="0" w:lastColumn="0" w:oddVBand="0" w:evenVBand="0" w:oddHBand="0" w:evenHBand="0" w:firstRowFirstColumn="0" w:firstRowLastColumn="0" w:lastRowFirstColumn="0" w:lastRowLastColumn="0"/>
          <w:trHeight w:val="510"/>
          <w:tblHeader/>
        </w:trPr>
        <w:tc>
          <w:tcPr>
            <w:tcW w:w="460" w:type="pct"/>
            <w:tcBorders>
              <w:bottom w:val="single" w:color="002060" w:sz="12" w:space="0"/>
            </w:tcBorders>
            <w:shd w:val="clear" w:color="auto" w:fill="CCC9E5"/>
          </w:tcPr>
          <w:p w:rsidRPr="00826780" w:rsidR="00BC039C" w:rsidP="00BE7EC4" w:rsidRDefault="00BC039C" w14:paraId="0B20FA43" w14:textId="77777777">
            <w:pPr>
              <w:pStyle w:val="Lentelsh1"/>
              <w:spacing w:before="120" w:after="120"/>
              <w:ind w:left="0" w:right="284"/>
              <w:rPr>
                <w:b/>
                <w:bCs/>
                <w:color w:val="221F1F"/>
                <w:sz w:val="16"/>
                <w:szCs w:val="14"/>
              </w:rPr>
            </w:pPr>
            <w:r w:rsidRPr="00826780">
              <w:rPr>
                <w:b/>
                <w:bCs/>
                <w:color w:val="221F1F"/>
                <w:sz w:val="16"/>
                <w:szCs w:val="14"/>
              </w:rPr>
              <w:t>Nr.</w:t>
            </w:r>
          </w:p>
        </w:tc>
        <w:tc>
          <w:tcPr>
            <w:tcW w:w="1180" w:type="pct"/>
            <w:tcBorders>
              <w:bottom w:val="single" w:color="002060" w:sz="12" w:space="0"/>
            </w:tcBorders>
            <w:shd w:val="clear" w:color="auto" w:fill="CCC9E5"/>
          </w:tcPr>
          <w:p w:rsidRPr="00826780" w:rsidR="00BC039C" w:rsidP="00BE7EC4" w:rsidRDefault="00BC039C" w14:paraId="0B2D8BFF" w14:textId="214B9150">
            <w:pPr>
              <w:pStyle w:val="Lentelsh1"/>
              <w:spacing w:before="120" w:after="120"/>
              <w:ind w:left="0" w:right="284"/>
              <w:rPr>
                <w:b/>
                <w:bCs/>
                <w:color w:val="221F1F"/>
                <w:sz w:val="16"/>
                <w:szCs w:val="14"/>
              </w:rPr>
            </w:pPr>
            <w:r w:rsidRPr="00826780">
              <w:rPr>
                <w:b/>
                <w:bCs/>
                <w:color w:val="221F1F"/>
                <w:sz w:val="16"/>
                <w:szCs w:val="14"/>
              </w:rPr>
              <w:t>Lauko pavadinimas</w:t>
            </w:r>
          </w:p>
        </w:tc>
        <w:tc>
          <w:tcPr>
            <w:tcW w:w="833" w:type="pct"/>
            <w:tcBorders>
              <w:bottom w:val="single" w:color="002060" w:sz="12" w:space="0"/>
            </w:tcBorders>
            <w:shd w:val="clear" w:color="auto" w:fill="CCC9E5"/>
          </w:tcPr>
          <w:p w:rsidRPr="00826780" w:rsidR="00BC039C" w:rsidP="00BE7EC4" w:rsidRDefault="00BC039C" w14:paraId="6D607D31" w14:textId="3DC02498">
            <w:pPr>
              <w:pStyle w:val="Lentelsh1"/>
              <w:spacing w:before="120" w:after="120"/>
              <w:ind w:left="0" w:right="284"/>
              <w:rPr>
                <w:b/>
                <w:bCs/>
                <w:color w:val="221F1F"/>
                <w:sz w:val="16"/>
                <w:szCs w:val="14"/>
              </w:rPr>
            </w:pPr>
            <w:r w:rsidRPr="00826780">
              <w:rPr>
                <w:b/>
                <w:bCs/>
                <w:color w:val="221F1F"/>
                <w:sz w:val="16"/>
                <w:szCs w:val="14"/>
              </w:rPr>
              <w:t>Lauko tipas</w:t>
            </w:r>
          </w:p>
        </w:tc>
        <w:tc>
          <w:tcPr>
            <w:tcW w:w="1496" w:type="pct"/>
            <w:tcBorders>
              <w:bottom w:val="single" w:color="002060" w:sz="12" w:space="0"/>
            </w:tcBorders>
            <w:shd w:val="clear" w:color="auto" w:fill="CCC9E5"/>
          </w:tcPr>
          <w:p w:rsidRPr="00826780" w:rsidR="00BC039C" w:rsidP="00BE7EC4" w:rsidRDefault="00BC039C" w14:paraId="29AFAC8D" w14:textId="72D857CF">
            <w:pPr>
              <w:pStyle w:val="Lentelsh1"/>
              <w:spacing w:before="120" w:after="120"/>
              <w:ind w:left="0" w:right="284"/>
              <w:rPr>
                <w:b/>
                <w:bCs/>
                <w:color w:val="221F1F"/>
                <w:sz w:val="16"/>
                <w:szCs w:val="14"/>
              </w:rPr>
            </w:pPr>
            <w:r w:rsidRPr="00826780">
              <w:rPr>
                <w:b/>
                <w:bCs/>
                <w:color w:val="221F1F"/>
                <w:sz w:val="16"/>
                <w:szCs w:val="14"/>
              </w:rPr>
              <w:t>Lauko aprašymas / komentaras</w:t>
            </w:r>
          </w:p>
        </w:tc>
        <w:tc>
          <w:tcPr>
            <w:tcW w:w="1031" w:type="pct"/>
            <w:tcBorders>
              <w:bottom w:val="single" w:color="002060" w:sz="12" w:space="0"/>
            </w:tcBorders>
            <w:shd w:val="clear" w:color="auto" w:fill="CCC9E5"/>
          </w:tcPr>
          <w:p w:rsidRPr="00826780" w:rsidR="00BC039C" w:rsidP="00BE7EC4" w:rsidRDefault="00BC039C" w14:paraId="5B0420D7" w14:textId="2473A7CB">
            <w:pPr>
              <w:pStyle w:val="Lentelsh1"/>
              <w:spacing w:before="120" w:after="120"/>
              <w:ind w:left="0" w:right="284"/>
              <w:rPr>
                <w:b/>
                <w:bCs/>
                <w:color w:val="221F1F"/>
                <w:sz w:val="16"/>
                <w:szCs w:val="14"/>
              </w:rPr>
            </w:pPr>
            <w:r w:rsidRPr="00826780">
              <w:rPr>
                <w:b/>
                <w:bCs/>
                <w:color w:val="221F1F"/>
                <w:sz w:val="16"/>
                <w:szCs w:val="14"/>
              </w:rPr>
              <w:t>Šaltinis</w:t>
            </w:r>
          </w:p>
        </w:tc>
      </w:tr>
      <w:tr w:rsidRPr="00BE7EC4" w:rsidR="00BC039C" w:rsidTr="00C07735" w14:paraId="0F4C044E" w14:textId="378D11CF">
        <w:trPr>
          <w:trHeight w:val="170"/>
        </w:trPr>
        <w:tc>
          <w:tcPr>
            <w:tcW w:w="460" w:type="pct"/>
            <w:vAlign w:val="top"/>
          </w:tcPr>
          <w:p w:rsidRPr="001E2E17" w:rsidR="00BC039C" w:rsidP="00882268" w:rsidRDefault="00BC039C" w14:paraId="1BAAC7D9" w14:textId="77777777">
            <w:pPr>
              <w:pStyle w:val="ListParagraph"/>
              <w:numPr>
                <w:ilvl w:val="0"/>
                <w:numId w:val="24"/>
              </w:numPr>
              <w:spacing w:before="0" w:after="60"/>
              <w:jc w:val="left"/>
              <w:rPr>
                <w:sz w:val="16"/>
                <w:szCs w:val="14"/>
              </w:rPr>
            </w:pPr>
          </w:p>
        </w:tc>
        <w:tc>
          <w:tcPr>
            <w:tcW w:w="1180" w:type="pct"/>
            <w:vAlign w:val="top"/>
          </w:tcPr>
          <w:p w:rsidRPr="001E2E17" w:rsidR="00BC039C" w:rsidP="00882268" w:rsidRDefault="00C07735" w14:paraId="01C17F6A" w14:textId="02E74617">
            <w:pPr>
              <w:pStyle w:val="Lentelsh2"/>
              <w:spacing w:before="0" w:after="60" w:line="312" w:lineRule="auto"/>
              <w:ind w:left="0" w:right="0"/>
              <w:jc w:val="left"/>
              <w:rPr>
                <w:sz w:val="16"/>
                <w:szCs w:val="14"/>
              </w:rPr>
            </w:pPr>
            <w:r>
              <w:rPr>
                <w:sz w:val="16"/>
                <w:szCs w:val="14"/>
              </w:rPr>
              <w:t>Vardas</w:t>
            </w:r>
          </w:p>
        </w:tc>
        <w:tc>
          <w:tcPr>
            <w:tcW w:w="833" w:type="pct"/>
            <w:vAlign w:val="top"/>
          </w:tcPr>
          <w:p w:rsidRPr="001E2E17" w:rsidR="00BC039C" w:rsidP="00882268" w:rsidRDefault="00C07735" w14:paraId="7741C618" w14:textId="12F34BC6">
            <w:pPr>
              <w:pStyle w:val="Lentelsh2"/>
              <w:spacing w:before="0" w:after="60" w:line="312" w:lineRule="auto"/>
              <w:ind w:left="0" w:right="0"/>
              <w:jc w:val="left"/>
              <w:rPr>
                <w:sz w:val="16"/>
                <w:szCs w:val="14"/>
              </w:rPr>
            </w:pPr>
            <w:r>
              <w:rPr>
                <w:sz w:val="16"/>
                <w:szCs w:val="14"/>
              </w:rPr>
              <w:t>Tekstinis</w:t>
            </w:r>
          </w:p>
        </w:tc>
        <w:tc>
          <w:tcPr>
            <w:tcW w:w="1496" w:type="pct"/>
            <w:vAlign w:val="top"/>
          </w:tcPr>
          <w:p w:rsidRPr="001E2E17" w:rsidR="00BC039C" w:rsidP="00882268" w:rsidRDefault="00C07735" w14:paraId="31597697" w14:textId="0941E26A">
            <w:pPr>
              <w:pStyle w:val="Lentelsh2"/>
              <w:spacing w:before="0" w:after="60" w:line="312" w:lineRule="auto"/>
              <w:ind w:left="0" w:right="0"/>
              <w:jc w:val="left"/>
              <w:rPr>
                <w:sz w:val="16"/>
                <w:szCs w:val="14"/>
              </w:rPr>
            </w:pPr>
            <w:r>
              <w:rPr>
                <w:sz w:val="16"/>
                <w:szCs w:val="14"/>
              </w:rPr>
              <w:t>Pareiškėjo, fizinio asmens, duomenys</w:t>
            </w:r>
          </w:p>
        </w:tc>
        <w:tc>
          <w:tcPr>
            <w:tcW w:w="1031" w:type="pct"/>
            <w:shd w:val="clear" w:color="auto" w:fill="FFFFFF" w:themeFill="background1"/>
            <w:vAlign w:val="top"/>
          </w:tcPr>
          <w:p w:rsidRPr="001E2E17" w:rsidR="00BC039C" w:rsidP="00882268" w:rsidRDefault="00C07735" w14:paraId="39F10260" w14:textId="606D872C">
            <w:pPr>
              <w:pStyle w:val="Lentelsh2"/>
              <w:spacing w:before="0" w:after="60" w:line="312" w:lineRule="auto"/>
              <w:ind w:left="0" w:right="0"/>
              <w:jc w:val="left"/>
              <w:rPr>
                <w:color w:val="221F1F"/>
                <w:sz w:val="16"/>
                <w:szCs w:val="14"/>
              </w:rPr>
            </w:pPr>
            <w:r>
              <w:rPr>
                <w:color w:val="221F1F"/>
                <w:sz w:val="16"/>
                <w:szCs w:val="14"/>
              </w:rPr>
              <w:t>GR</w:t>
            </w:r>
          </w:p>
        </w:tc>
      </w:tr>
      <w:tr w:rsidRPr="00BE7EC4" w:rsidR="00C07735" w:rsidTr="00C07735" w14:paraId="08791D9A" w14:textId="77777777">
        <w:trPr>
          <w:trHeight w:val="170"/>
        </w:trPr>
        <w:tc>
          <w:tcPr>
            <w:tcW w:w="460" w:type="pct"/>
            <w:vAlign w:val="top"/>
          </w:tcPr>
          <w:p w:rsidRPr="001E2E17" w:rsidR="00C07735" w:rsidP="00882268" w:rsidRDefault="00C07735" w14:paraId="2066F80C" w14:textId="77777777">
            <w:pPr>
              <w:pStyle w:val="ListParagraph"/>
              <w:numPr>
                <w:ilvl w:val="0"/>
                <w:numId w:val="24"/>
              </w:numPr>
              <w:spacing w:before="0" w:after="60"/>
              <w:jc w:val="left"/>
              <w:rPr>
                <w:sz w:val="16"/>
                <w:szCs w:val="14"/>
              </w:rPr>
            </w:pPr>
          </w:p>
        </w:tc>
        <w:tc>
          <w:tcPr>
            <w:tcW w:w="1180" w:type="pct"/>
            <w:vAlign w:val="top"/>
          </w:tcPr>
          <w:p w:rsidRPr="001E2E17" w:rsidR="00C07735" w:rsidP="00882268" w:rsidRDefault="00C07735" w14:paraId="29469BBC" w14:textId="7713288F">
            <w:pPr>
              <w:pStyle w:val="Lentelsh2"/>
              <w:spacing w:before="0" w:after="60" w:line="312" w:lineRule="auto"/>
              <w:ind w:left="0" w:right="0"/>
              <w:jc w:val="left"/>
              <w:rPr>
                <w:sz w:val="16"/>
                <w:szCs w:val="14"/>
              </w:rPr>
            </w:pPr>
            <w:r>
              <w:rPr>
                <w:sz w:val="16"/>
                <w:szCs w:val="14"/>
              </w:rPr>
              <w:t>Pavardė</w:t>
            </w:r>
          </w:p>
        </w:tc>
        <w:tc>
          <w:tcPr>
            <w:tcW w:w="833" w:type="pct"/>
            <w:vAlign w:val="top"/>
          </w:tcPr>
          <w:p w:rsidRPr="001E2E17" w:rsidR="00C07735" w:rsidP="00882268" w:rsidRDefault="00C07735" w14:paraId="14D137B1" w14:textId="5F2D9A33">
            <w:pPr>
              <w:pStyle w:val="Lentelsh2"/>
              <w:spacing w:before="0" w:after="60" w:line="312" w:lineRule="auto"/>
              <w:ind w:left="0" w:right="0"/>
              <w:jc w:val="left"/>
              <w:rPr>
                <w:sz w:val="16"/>
                <w:szCs w:val="14"/>
              </w:rPr>
            </w:pPr>
            <w:r>
              <w:rPr>
                <w:sz w:val="16"/>
                <w:szCs w:val="14"/>
              </w:rPr>
              <w:t>Tekstinis</w:t>
            </w:r>
          </w:p>
        </w:tc>
        <w:tc>
          <w:tcPr>
            <w:tcW w:w="1496" w:type="pct"/>
            <w:vAlign w:val="top"/>
          </w:tcPr>
          <w:p w:rsidRPr="001E2E17" w:rsidR="00C07735" w:rsidP="00882268" w:rsidRDefault="00C07735" w14:paraId="39524436" w14:textId="2C22AEB0">
            <w:pPr>
              <w:pStyle w:val="Lentelsh2"/>
              <w:spacing w:before="0" w:after="60" w:line="312" w:lineRule="auto"/>
              <w:ind w:left="0" w:right="0"/>
              <w:jc w:val="left"/>
              <w:rPr>
                <w:sz w:val="16"/>
                <w:szCs w:val="14"/>
              </w:rPr>
            </w:pPr>
            <w:r w:rsidRPr="00257AF0">
              <w:rPr>
                <w:sz w:val="16"/>
                <w:szCs w:val="14"/>
              </w:rPr>
              <w:t>Pareiškėjo, fizinio asmens, duomenys</w:t>
            </w:r>
          </w:p>
        </w:tc>
        <w:tc>
          <w:tcPr>
            <w:tcW w:w="1031" w:type="pct"/>
            <w:shd w:val="clear" w:color="auto" w:fill="FFFFFF" w:themeFill="background1"/>
            <w:vAlign w:val="top"/>
          </w:tcPr>
          <w:p w:rsidRPr="001E2E17" w:rsidR="00C07735" w:rsidP="00882268" w:rsidRDefault="00C07735" w14:paraId="240FAD53" w14:textId="498C8321">
            <w:pPr>
              <w:pStyle w:val="Lentelsh2"/>
              <w:spacing w:before="0" w:after="60" w:line="312" w:lineRule="auto"/>
              <w:ind w:left="0" w:right="0"/>
              <w:jc w:val="left"/>
              <w:rPr>
                <w:color w:val="221F1F"/>
                <w:sz w:val="16"/>
                <w:szCs w:val="14"/>
              </w:rPr>
            </w:pPr>
            <w:r>
              <w:rPr>
                <w:color w:val="221F1F"/>
                <w:sz w:val="16"/>
                <w:szCs w:val="14"/>
              </w:rPr>
              <w:t>GR</w:t>
            </w:r>
          </w:p>
        </w:tc>
      </w:tr>
      <w:tr w:rsidRPr="00BE7EC4" w:rsidR="00C07735" w:rsidTr="00C07735" w14:paraId="6B12E45D" w14:textId="77777777">
        <w:trPr>
          <w:trHeight w:val="170"/>
        </w:trPr>
        <w:tc>
          <w:tcPr>
            <w:tcW w:w="460" w:type="pct"/>
            <w:vAlign w:val="top"/>
          </w:tcPr>
          <w:p w:rsidRPr="001E2E17" w:rsidR="00C07735" w:rsidP="00882268" w:rsidRDefault="00C07735" w14:paraId="244BD218" w14:textId="77777777">
            <w:pPr>
              <w:pStyle w:val="ListParagraph"/>
              <w:numPr>
                <w:ilvl w:val="0"/>
                <w:numId w:val="24"/>
              </w:numPr>
              <w:spacing w:before="0" w:after="60"/>
              <w:jc w:val="left"/>
              <w:rPr>
                <w:sz w:val="16"/>
                <w:szCs w:val="14"/>
              </w:rPr>
            </w:pPr>
          </w:p>
        </w:tc>
        <w:tc>
          <w:tcPr>
            <w:tcW w:w="1180" w:type="pct"/>
            <w:vAlign w:val="top"/>
          </w:tcPr>
          <w:p w:rsidRPr="001E2E17" w:rsidR="00C07735" w:rsidP="00882268" w:rsidRDefault="00C07735" w14:paraId="0BC7B299" w14:textId="7FE4DEF7">
            <w:pPr>
              <w:pStyle w:val="Lentelsh2"/>
              <w:spacing w:before="0" w:after="60" w:line="312" w:lineRule="auto"/>
              <w:ind w:left="0" w:right="0"/>
              <w:jc w:val="left"/>
              <w:rPr>
                <w:sz w:val="16"/>
                <w:szCs w:val="14"/>
              </w:rPr>
            </w:pPr>
            <w:r>
              <w:rPr>
                <w:sz w:val="16"/>
                <w:szCs w:val="14"/>
              </w:rPr>
              <w:t>Asmens kodas</w:t>
            </w:r>
          </w:p>
        </w:tc>
        <w:tc>
          <w:tcPr>
            <w:tcW w:w="833" w:type="pct"/>
            <w:vAlign w:val="top"/>
          </w:tcPr>
          <w:p w:rsidRPr="001E2E17" w:rsidR="00C07735" w:rsidP="00882268" w:rsidRDefault="00C07735" w14:paraId="071B3CD3" w14:textId="6FFBA76F">
            <w:pPr>
              <w:pStyle w:val="Lentelsh2"/>
              <w:spacing w:before="0" w:after="60" w:line="312" w:lineRule="auto"/>
              <w:ind w:left="0" w:right="0"/>
              <w:jc w:val="left"/>
              <w:rPr>
                <w:sz w:val="16"/>
                <w:szCs w:val="14"/>
              </w:rPr>
            </w:pPr>
            <w:r>
              <w:rPr>
                <w:sz w:val="16"/>
                <w:szCs w:val="14"/>
              </w:rPr>
              <w:t>Tekstinis</w:t>
            </w:r>
          </w:p>
        </w:tc>
        <w:tc>
          <w:tcPr>
            <w:tcW w:w="1496" w:type="pct"/>
            <w:vAlign w:val="top"/>
          </w:tcPr>
          <w:p w:rsidRPr="001E2E17" w:rsidR="00C07735" w:rsidP="00882268" w:rsidRDefault="00C07735" w14:paraId="3AF928B2" w14:textId="5A46E85E">
            <w:pPr>
              <w:pStyle w:val="Lentelsh2"/>
              <w:spacing w:before="0" w:after="60" w:line="312" w:lineRule="auto"/>
              <w:ind w:left="0" w:right="0"/>
              <w:jc w:val="left"/>
              <w:rPr>
                <w:sz w:val="16"/>
                <w:szCs w:val="14"/>
              </w:rPr>
            </w:pPr>
            <w:r w:rsidRPr="00257AF0">
              <w:rPr>
                <w:sz w:val="16"/>
                <w:szCs w:val="14"/>
              </w:rPr>
              <w:t>Pareiškėjo, fizinio asmens, duomenys</w:t>
            </w:r>
          </w:p>
        </w:tc>
        <w:tc>
          <w:tcPr>
            <w:tcW w:w="1031" w:type="pct"/>
            <w:shd w:val="clear" w:color="auto" w:fill="FFFFFF" w:themeFill="background1"/>
            <w:vAlign w:val="top"/>
          </w:tcPr>
          <w:p w:rsidRPr="001E2E17" w:rsidR="00C07735" w:rsidP="00882268" w:rsidRDefault="00C07735" w14:paraId="039AF76E" w14:textId="26823774">
            <w:pPr>
              <w:pStyle w:val="Lentelsh2"/>
              <w:spacing w:before="0" w:after="60" w:line="312" w:lineRule="auto"/>
              <w:ind w:left="0" w:right="0"/>
              <w:jc w:val="left"/>
              <w:rPr>
                <w:color w:val="221F1F"/>
                <w:sz w:val="16"/>
                <w:szCs w:val="14"/>
              </w:rPr>
            </w:pPr>
            <w:r>
              <w:rPr>
                <w:color w:val="221F1F"/>
                <w:sz w:val="16"/>
                <w:szCs w:val="14"/>
              </w:rPr>
              <w:t>GR</w:t>
            </w:r>
          </w:p>
        </w:tc>
      </w:tr>
      <w:tr w:rsidRPr="00BE7EC4" w:rsidR="00C07735" w:rsidTr="00C07735" w14:paraId="326F5CE5" w14:textId="77777777">
        <w:trPr>
          <w:trHeight w:val="170"/>
        </w:trPr>
        <w:tc>
          <w:tcPr>
            <w:tcW w:w="460" w:type="pct"/>
            <w:vAlign w:val="top"/>
          </w:tcPr>
          <w:p w:rsidRPr="001E2E17" w:rsidR="00C07735" w:rsidP="00882268" w:rsidRDefault="00C07735" w14:paraId="33B8265E" w14:textId="77777777">
            <w:pPr>
              <w:pStyle w:val="ListParagraph"/>
              <w:numPr>
                <w:ilvl w:val="0"/>
                <w:numId w:val="24"/>
              </w:numPr>
              <w:spacing w:before="0" w:after="60"/>
              <w:jc w:val="left"/>
              <w:rPr>
                <w:sz w:val="16"/>
                <w:szCs w:val="14"/>
              </w:rPr>
            </w:pPr>
          </w:p>
        </w:tc>
        <w:tc>
          <w:tcPr>
            <w:tcW w:w="1180" w:type="pct"/>
            <w:vAlign w:val="top"/>
          </w:tcPr>
          <w:p w:rsidRPr="001E2E17" w:rsidR="00C07735" w:rsidP="00882268" w:rsidRDefault="00C07735" w14:paraId="3AA4AB08" w14:textId="1A89A06B">
            <w:pPr>
              <w:pStyle w:val="Lentelsh2"/>
              <w:spacing w:before="0" w:after="60" w:line="312" w:lineRule="auto"/>
              <w:ind w:left="0" w:right="0"/>
              <w:jc w:val="left"/>
              <w:rPr>
                <w:sz w:val="16"/>
                <w:szCs w:val="14"/>
              </w:rPr>
            </w:pPr>
            <w:r>
              <w:rPr>
                <w:sz w:val="16"/>
                <w:szCs w:val="14"/>
              </w:rPr>
              <w:t>Adresas</w:t>
            </w:r>
          </w:p>
        </w:tc>
        <w:tc>
          <w:tcPr>
            <w:tcW w:w="833" w:type="pct"/>
            <w:vAlign w:val="top"/>
          </w:tcPr>
          <w:p w:rsidRPr="001E2E17" w:rsidR="00C07735" w:rsidP="00882268" w:rsidRDefault="00C07735" w14:paraId="5A42254D" w14:textId="26E2AB36">
            <w:pPr>
              <w:pStyle w:val="Lentelsh2"/>
              <w:spacing w:before="0" w:after="60" w:line="312" w:lineRule="auto"/>
              <w:ind w:left="0" w:right="0"/>
              <w:jc w:val="left"/>
              <w:rPr>
                <w:sz w:val="16"/>
                <w:szCs w:val="14"/>
              </w:rPr>
            </w:pPr>
            <w:r>
              <w:rPr>
                <w:sz w:val="16"/>
                <w:szCs w:val="14"/>
              </w:rPr>
              <w:t>Tekstinis</w:t>
            </w:r>
          </w:p>
        </w:tc>
        <w:tc>
          <w:tcPr>
            <w:tcW w:w="1496" w:type="pct"/>
            <w:vAlign w:val="top"/>
          </w:tcPr>
          <w:p w:rsidRPr="001E2E17" w:rsidR="00C07735" w:rsidP="00882268" w:rsidRDefault="00C07735" w14:paraId="369DDB2E" w14:textId="60CEF88D">
            <w:pPr>
              <w:pStyle w:val="Lentelsh2"/>
              <w:spacing w:before="0" w:after="60" w:line="312" w:lineRule="auto"/>
              <w:ind w:left="0" w:right="0"/>
              <w:jc w:val="left"/>
              <w:rPr>
                <w:sz w:val="16"/>
                <w:szCs w:val="14"/>
              </w:rPr>
            </w:pPr>
            <w:r w:rsidRPr="00257AF0">
              <w:rPr>
                <w:sz w:val="16"/>
                <w:szCs w:val="14"/>
              </w:rPr>
              <w:t>Pareiškėjo, fizinio asmens, duomenys</w:t>
            </w:r>
          </w:p>
        </w:tc>
        <w:tc>
          <w:tcPr>
            <w:tcW w:w="1031" w:type="pct"/>
            <w:shd w:val="clear" w:color="auto" w:fill="FFFFFF" w:themeFill="background1"/>
            <w:vAlign w:val="top"/>
          </w:tcPr>
          <w:p w:rsidRPr="001E2E17" w:rsidR="00C07735" w:rsidP="00882268" w:rsidRDefault="00C07735" w14:paraId="60EE563D" w14:textId="7F22336D">
            <w:pPr>
              <w:pStyle w:val="Lentelsh2"/>
              <w:spacing w:before="0" w:after="60" w:line="312" w:lineRule="auto"/>
              <w:ind w:left="0" w:right="0"/>
              <w:jc w:val="left"/>
              <w:rPr>
                <w:color w:val="221F1F"/>
                <w:sz w:val="16"/>
                <w:szCs w:val="14"/>
              </w:rPr>
            </w:pPr>
            <w:r>
              <w:rPr>
                <w:color w:val="221F1F"/>
                <w:sz w:val="16"/>
                <w:szCs w:val="14"/>
              </w:rPr>
              <w:t>GR</w:t>
            </w:r>
          </w:p>
        </w:tc>
      </w:tr>
      <w:tr w:rsidRPr="00BE7EC4" w:rsidR="00C07735" w:rsidTr="00C07735" w14:paraId="71B41835" w14:textId="77777777">
        <w:trPr>
          <w:trHeight w:val="170"/>
        </w:trPr>
        <w:tc>
          <w:tcPr>
            <w:tcW w:w="460" w:type="pct"/>
            <w:vAlign w:val="top"/>
          </w:tcPr>
          <w:p w:rsidRPr="001E2E17" w:rsidR="00C07735" w:rsidP="00882268" w:rsidRDefault="00C07735" w14:paraId="5899A40F" w14:textId="77777777">
            <w:pPr>
              <w:pStyle w:val="ListParagraph"/>
              <w:numPr>
                <w:ilvl w:val="0"/>
                <w:numId w:val="24"/>
              </w:numPr>
              <w:spacing w:before="0" w:after="60"/>
              <w:jc w:val="left"/>
              <w:rPr>
                <w:sz w:val="16"/>
                <w:szCs w:val="14"/>
              </w:rPr>
            </w:pPr>
          </w:p>
        </w:tc>
        <w:tc>
          <w:tcPr>
            <w:tcW w:w="1180" w:type="pct"/>
            <w:vAlign w:val="top"/>
          </w:tcPr>
          <w:p w:rsidRPr="001E2E17" w:rsidR="00C07735" w:rsidP="00882268" w:rsidRDefault="00C07735" w14:paraId="1937AC18" w14:textId="72F14814">
            <w:pPr>
              <w:pStyle w:val="Lentelsh2"/>
              <w:spacing w:before="0" w:after="60" w:line="312" w:lineRule="auto"/>
              <w:ind w:left="0" w:right="0"/>
              <w:jc w:val="left"/>
              <w:rPr>
                <w:sz w:val="16"/>
                <w:szCs w:val="14"/>
              </w:rPr>
            </w:pPr>
            <w:r>
              <w:rPr>
                <w:sz w:val="16"/>
                <w:szCs w:val="14"/>
              </w:rPr>
              <w:t>Telefono numeris</w:t>
            </w:r>
          </w:p>
        </w:tc>
        <w:tc>
          <w:tcPr>
            <w:tcW w:w="833" w:type="pct"/>
            <w:vAlign w:val="top"/>
          </w:tcPr>
          <w:p w:rsidRPr="001E2E17" w:rsidR="00C07735" w:rsidP="00882268" w:rsidRDefault="00C07735" w14:paraId="07D1C3A1" w14:textId="27635149">
            <w:pPr>
              <w:pStyle w:val="Lentelsh2"/>
              <w:spacing w:before="0" w:after="60" w:line="312" w:lineRule="auto"/>
              <w:ind w:left="0" w:right="0"/>
              <w:jc w:val="left"/>
              <w:rPr>
                <w:sz w:val="16"/>
                <w:szCs w:val="14"/>
              </w:rPr>
            </w:pPr>
            <w:r>
              <w:rPr>
                <w:sz w:val="16"/>
                <w:szCs w:val="14"/>
              </w:rPr>
              <w:t>Skaitinis</w:t>
            </w:r>
          </w:p>
        </w:tc>
        <w:tc>
          <w:tcPr>
            <w:tcW w:w="1496" w:type="pct"/>
            <w:vAlign w:val="top"/>
          </w:tcPr>
          <w:p w:rsidRPr="001E2E17" w:rsidR="00C07735" w:rsidP="00882268" w:rsidRDefault="00C07735" w14:paraId="154A9FBA" w14:textId="4617939B">
            <w:pPr>
              <w:pStyle w:val="Lentelsh2"/>
              <w:spacing w:before="0" w:after="60" w:line="312" w:lineRule="auto"/>
              <w:ind w:left="0" w:right="0"/>
              <w:jc w:val="left"/>
              <w:rPr>
                <w:sz w:val="16"/>
                <w:szCs w:val="14"/>
              </w:rPr>
            </w:pPr>
            <w:r w:rsidRPr="00257AF0">
              <w:rPr>
                <w:sz w:val="16"/>
                <w:szCs w:val="14"/>
              </w:rPr>
              <w:t>Pareiškėjo, fizinio asmens, duomenys</w:t>
            </w:r>
          </w:p>
        </w:tc>
        <w:tc>
          <w:tcPr>
            <w:tcW w:w="1031" w:type="pct"/>
            <w:shd w:val="clear" w:color="auto" w:fill="FFFFFF" w:themeFill="background1"/>
            <w:vAlign w:val="top"/>
          </w:tcPr>
          <w:p w:rsidRPr="001E2E17" w:rsidR="00C07735" w:rsidP="00882268" w:rsidRDefault="00C07735" w14:paraId="6ADE6ACD" w14:textId="118669EB">
            <w:pPr>
              <w:pStyle w:val="Lentelsh2"/>
              <w:spacing w:before="0" w:after="60" w:line="312" w:lineRule="auto"/>
              <w:ind w:left="0" w:right="0"/>
              <w:jc w:val="left"/>
              <w:rPr>
                <w:color w:val="221F1F"/>
                <w:sz w:val="16"/>
                <w:szCs w:val="14"/>
              </w:rPr>
            </w:pPr>
            <w:r>
              <w:rPr>
                <w:color w:val="221F1F"/>
                <w:sz w:val="16"/>
                <w:szCs w:val="14"/>
              </w:rPr>
              <w:t>GR</w:t>
            </w:r>
          </w:p>
        </w:tc>
      </w:tr>
      <w:tr w:rsidRPr="00BE7EC4" w:rsidR="00C07735" w:rsidTr="00C07735" w14:paraId="30C4015F" w14:textId="77777777">
        <w:trPr>
          <w:trHeight w:val="170"/>
        </w:trPr>
        <w:tc>
          <w:tcPr>
            <w:tcW w:w="460" w:type="pct"/>
            <w:vAlign w:val="top"/>
          </w:tcPr>
          <w:p w:rsidRPr="001E2E17" w:rsidR="00C07735" w:rsidP="00882268" w:rsidRDefault="00C07735" w14:paraId="5D1CB932" w14:textId="77777777">
            <w:pPr>
              <w:pStyle w:val="ListParagraph"/>
              <w:numPr>
                <w:ilvl w:val="0"/>
                <w:numId w:val="24"/>
              </w:numPr>
              <w:spacing w:before="0" w:after="60"/>
              <w:jc w:val="left"/>
              <w:rPr>
                <w:sz w:val="16"/>
                <w:szCs w:val="14"/>
              </w:rPr>
            </w:pPr>
          </w:p>
        </w:tc>
        <w:tc>
          <w:tcPr>
            <w:tcW w:w="1180" w:type="pct"/>
            <w:vAlign w:val="top"/>
          </w:tcPr>
          <w:p w:rsidRPr="001E2E17" w:rsidR="00C07735" w:rsidP="00882268" w:rsidRDefault="00C07735" w14:paraId="31F9A31C" w14:textId="2E98FD8A">
            <w:pPr>
              <w:pStyle w:val="Lentelsh2"/>
              <w:spacing w:before="0" w:after="60" w:line="312" w:lineRule="auto"/>
              <w:ind w:left="0" w:right="0"/>
              <w:jc w:val="left"/>
              <w:rPr>
                <w:sz w:val="16"/>
                <w:szCs w:val="14"/>
              </w:rPr>
            </w:pPr>
            <w:r>
              <w:rPr>
                <w:sz w:val="16"/>
                <w:szCs w:val="14"/>
              </w:rPr>
              <w:t>El. pašto adresas</w:t>
            </w:r>
          </w:p>
        </w:tc>
        <w:tc>
          <w:tcPr>
            <w:tcW w:w="833" w:type="pct"/>
            <w:vAlign w:val="top"/>
          </w:tcPr>
          <w:p w:rsidRPr="001E2E17" w:rsidR="00C07735" w:rsidP="00882268" w:rsidRDefault="00C07735" w14:paraId="50F32AE2" w14:textId="6C9A1038">
            <w:pPr>
              <w:pStyle w:val="Lentelsh2"/>
              <w:spacing w:before="0" w:after="60" w:line="312" w:lineRule="auto"/>
              <w:ind w:left="0" w:right="0"/>
              <w:jc w:val="left"/>
              <w:rPr>
                <w:sz w:val="16"/>
                <w:szCs w:val="14"/>
              </w:rPr>
            </w:pPr>
            <w:r>
              <w:rPr>
                <w:sz w:val="16"/>
                <w:szCs w:val="14"/>
              </w:rPr>
              <w:t>Tekstinis</w:t>
            </w:r>
          </w:p>
        </w:tc>
        <w:tc>
          <w:tcPr>
            <w:tcW w:w="1496" w:type="pct"/>
            <w:vAlign w:val="top"/>
          </w:tcPr>
          <w:p w:rsidRPr="001E2E17" w:rsidR="00C07735" w:rsidP="00882268" w:rsidRDefault="00C07735" w14:paraId="1BC10568" w14:textId="6D6D28DB">
            <w:pPr>
              <w:pStyle w:val="Lentelsh2"/>
              <w:spacing w:before="0" w:after="60" w:line="312" w:lineRule="auto"/>
              <w:ind w:left="0" w:right="0"/>
              <w:jc w:val="left"/>
              <w:rPr>
                <w:sz w:val="16"/>
                <w:szCs w:val="14"/>
              </w:rPr>
            </w:pPr>
            <w:r w:rsidRPr="00257AF0">
              <w:rPr>
                <w:sz w:val="16"/>
                <w:szCs w:val="14"/>
              </w:rPr>
              <w:t>Pareiškėjo, fizinio asmens, duomenys</w:t>
            </w:r>
          </w:p>
        </w:tc>
        <w:tc>
          <w:tcPr>
            <w:tcW w:w="1031" w:type="pct"/>
            <w:shd w:val="clear" w:color="auto" w:fill="FFFFFF" w:themeFill="background1"/>
            <w:vAlign w:val="top"/>
          </w:tcPr>
          <w:p w:rsidRPr="001E2E17" w:rsidR="00C07735" w:rsidP="00882268" w:rsidRDefault="00C07735" w14:paraId="56F9306F" w14:textId="0FC544C9">
            <w:pPr>
              <w:pStyle w:val="Lentelsh2"/>
              <w:spacing w:before="0" w:after="60" w:line="312" w:lineRule="auto"/>
              <w:ind w:left="0" w:right="0"/>
              <w:jc w:val="left"/>
              <w:rPr>
                <w:color w:val="221F1F"/>
                <w:sz w:val="16"/>
                <w:szCs w:val="14"/>
              </w:rPr>
            </w:pPr>
            <w:r>
              <w:rPr>
                <w:color w:val="221F1F"/>
                <w:sz w:val="16"/>
                <w:szCs w:val="14"/>
              </w:rPr>
              <w:t>GR</w:t>
            </w:r>
          </w:p>
        </w:tc>
      </w:tr>
      <w:tr w:rsidRPr="00BE7EC4" w:rsidR="00317D14" w:rsidTr="00C07735" w14:paraId="222F1B1D" w14:textId="77777777">
        <w:trPr>
          <w:trHeight w:val="170"/>
        </w:trPr>
        <w:tc>
          <w:tcPr>
            <w:tcW w:w="460" w:type="pct"/>
            <w:vAlign w:val="top"/>
          </w:tcPr>
          <w:p w:rsidRPr="001E2E17" w:rsidR="00317D14" w:rsidP="00882268" w:rsidRDefault="00317D14" w14:paraId="038E9D94" w14:textId="77777777">
            <w:pPr>
              <w:pStyle w:val="ListParagraph"/>
              <w:numPr>
                <w:ilvl w:val="0"/>
                <w:numId w:val="24"/>
              </w:numPr>
              <w:spacing w:before="0" w:after="60"/>
              <w:jc w:val="left"/>
              <w:rPr>
                <w:sz w:val="16"/>
                <w:szCs w:val="14"/>
              </w:rPr>
            </w:pPr>
          </w:p>
        </w:tc>
        <w:tc>
          <w:tcPr>
            <w:tcW w:w="1180" w:type="pct"/>
            <w:vAlign w:val="top"/>
          </w:tcPr>
          <w:p w:rsidRPr="001E2E17" w:rsidR="00317D14" w:rsidP="00882268" w:rsidRDefault="00C07735" w14:paraId="113FDD35" w14:textId="14A99EC4">
            <w:pPr>
              <w:pStyle w:val="Lentelsh2"/>
              <w:spacing w:before="0" w:after="60" w:line="312" w:lineRule="auto"/>
              <w:ind w:left="0" w:right="0"/>
              <w:jc w:val="left"/>
              <w:rPr>
                <w:sz w:val="16"/>
                <w:szCs w:val="14"/>
              </w:rPr>
            </w:pPr>
            <w:r>
              <w:rPr>
                <w:sz w:val="16"/>
                <w:szCs w:val="14"/>
              </w:rPr>
              <w:t>Siekiamo įgyti atestato kvalifikacija</w:t>
            </w:r>
          </w:p>
        </w:tc>
        <w:tc>
          <w:tcPr>
            <w:tcW w:w="833" w:type="pct"/>
            <w:vAlign w:val="top"/>
          </w:tcPr>
          <w:p w:rsidRPr="001E2E17" w:rsidR="00317D14" w:rsidP="00882268" w:rsidRDefault="00C07735" w14:paraId="5A15F4B2" w14:textId="5904F8C8">
            <w:pPr>
              <w:pStyle w:val="Lentelsh2"/>
              <w:spacing w:before="0" w:after="60" w:line="312" w:lineRule="auto"/>
              <w:ind w:left="0" w:right="0"/>
              <w:jc w:val="left"/>
              <w:rPr>
                <w:sz w:val="16"/>
                <w:szCs w:val="14"/>
              </w:rPr>
            </w:pPr>
            <w:r>
              <w:rPr>
                <w:sz w:val="16"/>
                <w:szCs w:val="14"/>
              </w:rPr>
              <w:t>Pasirinkimas</w:t>
            </w:r>
          </w:p>
        </w:tc>
        <w:tc>
          <w:tcPr>
            <w:tcW w:w="1496" w:type="pct"/>
            <w:vAlign w:val="top"/>
          </w:tcPr>
          <w:p w:rsidRPr="001E2E17" w:rsidR="00317D14" w:rsidP="00882268" w:rsidRDefault="00C07735" w14:paraId="17594495" w14:textId="1A930167">
            <w:pPr>
              <w:pStyle w:val="Lentelsh2"/>
              <w:spacing w:before="0" w:after="60" w:line="312" w:lineRule="auto"/>
              <w:ind w:left="0" w:right="0"/>
              <w:jc w:val="left"/>
              <w:rPr>
                <w:sz w:val="16"/>
                <w:szCs w:val="14"/>
              </w:rPr>
            </w:pPr>
            <w:r>
              <w:rPr>
                <w:sz w:val="16"/>
                <w:szCs w:val="14"/>
              </w:rPr>
              <w:t>Atestato kvalifikacijos klasifikatorius</w:t>
            </w:r>
          </w:p>
        </w:tc>
        <w:tc>
          <w:tcPr>
            <w:tcW w:w="1031" w:type="pct"/>
            <w:shd w:val="clear" w:color="auto" w:fill="FFFFFF" w:themeFill="background1"/>
            <w:vAlign w:val="top"/>
          </w:tcPr>
          <w:p w:rsidRPr="001E2E17" w:rsidR="00317D14" w:rsidP="00882268" w:rsidRDefault="00317D14" w14:paraId="56A8BB87" w14:textId="77777777">
            <w:pPr>
              <w:pStyle w:val="Lentelsh2"/>
              <w:spacing w:before="0" w:after="60" w:line="312" w:lineRule="auto"/>
              <w:ind w:left="0" w:right="0"/>
              <w:jc w:val="left"/>
              <w:rPr>
                <w:color w:val="221F1F"/>
                <w:sz w:val="16"/>
                <w:szCs w:val="14"/>
              </w:rPr>
            </w:pPr>
          </w:p>
        </w:tc>
      </w:tr>
      <w:tr w:rsidRPr="00BE7EC4" w:rsidR="00C51F1A" w:rsidTr="00C07735" w14:paraId="5511C27F" w14:textId="77777777">
        <w:trPr>
          <w:trHeight w:val="170"/>
        </w:trPr>
        <w:tc>
          <w:tcPr>
            <w:tcW w:w="460" w:type="pct"/>
            <w:vAlign w:val="top"/>
          </w:tcPr>
          <w:p w:rsidRPr="00BE7EC4" w:rsidR="00C51F1A" w:rsidP="00882268" w:rsidRDefault="00C51F1A" w14:paraId="4993C990" w14:textId="77777777">
            <w:pPr>
              <w:pStyle w:val="ListParagraph"/>
              <w:numPr>
                <w:ilvl w:val="0"/>
                <w:numId w:val="24"/>
              </w:numPr>
              <w:spacing w:before="0" w:after="60"/>
              <w:jc w:val="left"/>
              <w:rPr>
                <w:sz w:val="16"/>
                <w:szCs w:val="14"/>
              </w:rPr>
            </w:pPr>
          </w:p>
        </w:tc>
        <w:tc>
          <w:tcPr>
            <w:tcW w:w="1180" w:type="pct"/>
            <w:vAlign w:val="top"/>
          </w:tcPr>
          <w:p w:rsidRPr="00BE7EC4" w:rsidR="00C51F1A" w:rsidP="00882268" w:rsidRDefault="00C07735" w14:paraId="45A87E8A" w14:textId="4D5E3559">
            <w:pPr>
              <w:pStyle w:val="Lentelsh2"/>
              <w:spacing w:before="0" w:after="60" w:line="312" w:lineRule="auto"/>
              <w:ind w:left="0" w:right="0"/>
              <w:jc w:val="left"/>
              <w:rPr>
                <w:sz w:val="16"/>
                <w:szCs w:val="14"/>
              </w:rPr>
            </w:pPr>
            <w:r>
              <w:rPr>
                <w:sz w:val="16"/>
                <w:szCs w:val="14"/>
              </w:rPr>
              <w:t>Išsilavinimą pagrindžiantys dokumentai</w:t>
            </w:r>
          </w:p>
        </w:tc>
        <w:tc>
          <w:tcPr>
            <w:tcW w:w="833" w:type="pct"/>
            <w:vAlign w:val="top"/>
          </w:tcPr>
          <w:p w:rsidRPr="00BE7EC4" w:rsidR="00C51F1A" w:rsidP="00882268" w:rsidRDefault="00C07735" w14:paraId="6C0B5D2E" w14:textId="4E67AA44">
            <w:pPr>
              <w:pStyle w:val="Lentelsh2"/>
              <w:spacing w:before="0" w:after="60" w:line="312" w:lineRule="auto"/>
              <w:ind w:left="0" w:right="0"/>
              <w:jc w:val="left"/>
              <w:rPr>
                <w:sz w:val="16"/>
                <w:szCs w:val="14"/>
              </w:rPr>
            </w:pPr>
            <w:r>
              <w:rPr>
                <w:sz w:val="16"/>
                <w:szCs w:val="14"/>
              </w:rPr>
              <w:t>Priedas</w:t>
            </w:r>
          </w:p>
        </w:tc>
        <w:tc>
          <w:tcPr>
            <w:tcW w:w="1496" w:type="pct"/>
            <w:vAlign w:val="top"/>
          </w:tcPr>
          <w:p w:rsidRPr="00BE7EC4" w:rsidR="00C51F1A" w:rsidP="00882268" w:rsidRDefault="00C07735" w14:paraId="0B02A0E1" w14:textId="4F73E421">
            <w:pPr>
              <w:pStyle w:val="Lentelsh2"/>
              <w:spacing w:before="0" w:after="60" w:line="312" w:lineRule="auto"/>
              <w:ind w:left="0" w:right="0"/>
              <w:jc w:val="left"/>
              <w:rPr>
                <w:sz w:val="16"/>
                <w:szCs w:val="14"/>
              </w:rPr>
            </w:pPr>
            <w:r w:rsidRPr="00C07735">
              <w:rPr>
                <w:sz w:val="16"/>
                <w:szCs w:val="14"/>
              </w:rPr>
              <w:t xml:space="preserve">Pateikiama </w:t>
            </w:r>
            <w:r w:rsidR="009D697F">
              <w:rPr>
                <w:sz w:val="16"/>
                <w:szCs w:val="14"/>
              </w:rPr>
              <w:t>notaro patvirtintos dokumentų kopijos, patvirtinančios, jog pareiškėjas yra įgijęs</w:t>
            </w:r>
            <w:r w:rsidR="00E95D7C">
              <w:rPr>
                <w:sz w:val="16"/>
                <w:szCs w:val="14"/>
              </w:rPr>
              <w:t xml:space="preserve"> </w:t>
            </w:r>
            <w:r w:rsidRPr="009D697F" w:rsidR="009D697F">
              <w:rPr>
                <w:sz w:val="16"/>
                <w:szCs w:val="14"/>
              </w:rPr>
              <w:t>aukštąjį universitetinį ir (arba) aukštąjį koleginį, ir (arba) aukštesnįjį miškininkystės išsilavinimą arba jam lygiavertį išsilavinimą</w:t>
            </w:r>
          </w:p>
        </w:tc>
        <w:tc>
          <w:tcPr>
            <w:tcW w:w="1031" w:type="pct"/>
            <w:shd w:val="clear" w:color="auto" w:fill="FFFFFF" w:themeFill="background1"/>
            <w:vAlign w:val="top"/>
          </w:tcPr>
          <w:p w:rsidRPr="00BE7EC4" w:rsidR="00C51F1A" w:rsidP="00882268" w:rsidRDefault="00C51F1A" w14:paraId="7EE29241" w14:textId="77777777">
            <w:pPr>
              <w:pStyle w:val="Lentelsh2"/>
              <w:spacing w:before="0" w:after="60" w:line="312" w:lineRule="auto"/>
              <w:ind w:left="0" w:right="0"/>
              <w:jc w:val="left"/>
              <w:rPr>
                <w:color w:val="221F1F"/>
                <w:sz w:val="16"/>
                <w:szCs w:val="14"/>
              </w:rPr>
            </w:pPr>
          </w:p>
        </w:tc>
      </w:tr>
      <w:tr w:rsidRPr="00BE7EC4" w:rsidR="00C51F1A" w:rsidTr="00C07735" w14:paraId="60078D04" w14:textId="77777777">
        <w:trPr>
          <w:trHeight w:val="170"/>
        </w:trPr>
        <w:tc>
          <w:tcPr>
            <w:tcW w:w="460" w:type="pct"/>
            <w:vAlign w:val="top"/>
          </w:tcPr>
          <w:p w:rsidRPr="00BE7EC4" w:rsidR="00C51F1A" w:rsidP="00882268" w:rsidRDefault="00C51F1A" w14:paraId="218B7AC0" w14:textId="77777777">
            <w:pPr>
              <w:pStyle w:val="ListParagraph"/>
              <w:numPr>
                <w:ilvl w:val="0"/>
                <w:numId w:val="24"/>
              </w:numPr>
              <w:spacing w:before="0" w:after="60"/>
              <w:jc w:val="left"/>
              <w:rPr>
                <w:sz w:val="16"/>
                <w:szCs w:val="14"/>
              </w:rPr>
            </w:pPr>
          </w:p>
        </w:tc>
        <w:tc>
          <w:tcPr>
            <w:tcW w:w="1180" w:type="pct"/>
            <w:vAlign w:val="top"/>
          </w:tcPr>
          <w:p w:rsidRPr="00BE7EC4" w:rsidR="00C51F1A" w:rsidP="00882268" w:rsidRDefault="009D697F" w14:paraId="7EF0E645" w14:textId="0693496B">
            <w:pPr>
              <w:pStyle w:val="Lentelsh2"/>
              <w:spacing w:before="0" w:after="60" w:line="312" w:lineRule="auto"/>
              <w:ind w:left="0" w:right="0"/>
              <w:jc w:val="left"/>
              <w:rPr>
                <w:sz w:val="16"/>
                <w:szCs w:val="14"/>
              </w:rPr>
            </w:pPr>
            <w:r>
              <w:rPr>
                <w:sz w:val="16"/>
                <w:szCs w:val="14"/>
              </w:rPr>
              <w:t>D</w:t>
            </w:r>
            <w:r w:rsidRPr="009D697F">
              <w:rPr>
                <w:sz w:val="16"/>
                <w:szCs w:val="14"/>
              </w:rPr>
              <w:t>arbo, susijusio su nenukirsto miško matavimu, patirtį</w:t>
            </w:r>
            <w:r>
              <w:rPr>
                <w:sz w:val="16"/>
                <w:szCs w:val="14"/>
              </w:rPr>
              <w:t xml:space="preserve"> pagrindžiantys dokumentai</w:t>
            </w:r>
          </w:p>
        </w:tc>
        <w:tc>
          <w:tcPr>
            <w:tcW w:w="833" w:type="pct"/>
            <w:vAlign w:val="top"/>
          </w:tcPr>
          <w:p w:rsidRPr="00BE7EC4" w:rsidR="00C51F1A" w:rsidP="00882268" w:rsidRDefault="009D697F" w14:paraId="7ABEF30D" w14:textId="0024E7F8">
            <w:pPr>
              <w:pStyle w:val="Lentelsh2"/>
              <w:spacing w:before="0" w:after="60" w:line="312" w:lineRule="auto"/>
              <w:ind w:left="0" w:right="0"/>
              <w:jc w:val="left"/>
              <w:rPr>
                <w:sz w:val="16"/>
                <w:szCs w:val="14"/>
              </w:rPr>
            </w:pPr>
            <w:r>
              <w:rPr>
                <w:sz w:val="16"/>
                <w:szCs w:val="14"/>
              </w:rPr>
              <w:t>Priedas</w:t>
            </w:r>
          </w:p>
        </w:tc>
        <w:tc>
          <w:tcPr>
            <w:tcW w:w="1496" w:type="pct"/>
            <w:vAlign w:val="top"/>
          </w:tcPr>
          <w:p w:rsidR="00C51F1A" w:rsidP="00882268" w:rsidRDefault="009D697F" w14:paraId="30F65866" w14:textId="77777777">
            <w:pPr>
              <w:pStyle w:val="Lentelsh2"/>
              <w:spacing w:before="0" w:after="60" w:line="312" w:lineRule="auto"/>
              <w:ind w:left="0" w:right="0"/>
              <w:jc w:val="left"/>
              <w:rPr>
                <w:sz w:val="16"/>
                <w:szCs w:val="14"/>
              </w:rPr>
            </w:pPr>
            <w:r w:rsidRPr="009D697F">
              <w:rPr>
                <w:sz w:val="16"/>
                <w:szCs w:val="14"/>
              </w:rPr>
              <w:t>Pateikiama pažyma, patvirtinanti turimą darbo patirtį</w:t>
            </w:r>
            <w:r>
              <w:rPr>
                <w:sz w:val="16"/>
                <w:szCs w:val="14"/>
              </w:rPr>
              <w:t>.</w:t>
            </w:r>
          </w:p>
          <w:p w:rsidR="009D697F" w:rsidP="00882268" w:rsidRDefault="009D697F" w14:paraId="194F7AF2" w14:textId="77777777">
            <w:pPr>
              <w:pStyle w:val="Lentelsh2"/>
              <w:spacing w:before="0" w:after="60" w:line="312" w:lineRule="auto"/>
              <w:ind w:left="0" w:right="0"/>
              <w:jc w:val="left"/>
              <w:rPr>
                <w:sz w:val="16"/>
                <w:szCs w:val="14"/>
              </w:rPr>
            </w:pPr>
          </w:p>
          <w:p w:rsidR="009D697F" w:rsidP="00882268" w:rsidRDefault="009D697F" w14:paraId="71EC794C" w14:textId="77777777">
            <w:pPr>
              <w:pStyle w:val="Lentelsh2"/>
              <w:spacing w:before="0" w:after="60" w:line="312" w:lineRule="auto"/>
              <w:ind w:left="0" w:right="0"/>
              <w:jc w:val="left"/>
              <w:rPr>
                <w:sz w:val="16"/>
                <w:szCs w:val="14"/>
              </w:rPr>
            </w:pPr>
            <w:r>
              <w:rPr>
                <w:sz w:val="16"/>
                <w:szCs w:val="14"/>
              </w:rPr>
              <w:t>Laukas aktyvuojamas Atestato kvalifikacijos klasifikatoriuje pasirinkus:</w:t>
            </w:r>
          </w:p>
          <w:p w:rsidR="009D697F" w:rsidP="00882268" w:rsidRDefault="009D697F" w14:paraId="7D821F1E" w14:textId="5353345A">
            <w:pPr>
              <w:pStyle w:val="Lentelsh2"/>
              <w:spacing w:before="0" w:after="60" w:line="312" w:lineRule="auto"/>
              <w:ind w:left="0" w:right="0"/>
              <w:jc w:val="left"/>
              <w:rPr>
                <w:sz w:val="16"/>
                <w:szCs w:val="14"/>
              </w:rPr>
            </w:pPr>
            <w:r>
              <w:rPr>
                <w:sz w:val="16"/>
                <w:szCs w:val="14"/>
              </w:rPr>
              <w:t xml:space="preserve"> „</w:t>
            </w:r>
            <w:r w:rsidRPr="009D697F">
              <w:rPr>
                <w:sz w:val="16"/>
                <w:szCs w:val="14"/>
              </w:rPr>
              <w:t xml:space="preserve">Nenukirsto miško matavimo ir stiebų medienos kokybės </w:t>
            </w:r>
            <w:r w:rsidRPr="009D697F">
              <w:rPr>
                <w:sz w:val="16"/>
                <w:szCs w:val="14"/>
              </w:rPr>
              <w:lastRenderedPageBreak/>
              <w:t>vertinimo matuotojo kvalifikacija</w:t>
            </w:r>
            <w:r>
              <w:rPr>
                <w:sz w:val="16"/>
                <w:szCs w:val="14"/>
              </w:rPr>
              <w:t>“</w:t>
            </w:r>
          </w:p>
          <w:p w:rsidR="009D697F" w:rsidP="00882268" w:rsidRDefault="009D697F" w14:paraId="6910E917" w14:textId="3A0C3C69">
            <w:pPr>
              <w:pStyle w:val="Lentelsh2"/>
              <w:spacing w:before="0" w:after="60" w:line="312" w:lineRule="auto"/>
              <w:ind w:left="0" w:right="0"/>
              <w:jc w:val="left"/>
              <w:rPr>
                <w:sz w:val="16"/>
                <w:szCs w:val="14"/>
              </w:rPr>
            </w:pPr>
            <w:r>
              <w:rPr>
                <w:sz w:val="16"/>
                <w:szCs w:val="14"/>
              </w:rPr>
              <w:t>arba</w:t>
            </w:r>
          </w:p>
          <w:p w:rsidRPr="00BE7EC4" w:rsidR="009D697F" w:rsidP="00882268" w:rsidRDefault="009D697F" w14:paraId="0A7F4205" w14:textId="1E0629E1">
            <w:pPr>
              <w:pStyle w:val="Lentelsh2"/>
              <w:spacing w:before="0" w:after="60" w:line="312" w:lineRule="auto"/>
              <w:ind w:left="0" w:right="0"/>
              <w:jc w:val="left"/>
              <w:rPr>
                <w:sz w:val="16"/>
                <w:szCs w:val="14"/>
              </w:rPr>
            </w:pPr>
            <w:r>
              <w:rPr>
                <w:sz w:val="16"/>
                <w:szCs w:val="14"/>
              </w:rPr>
              <w:t>„</w:t>
            </w:r>
            <w:r w:rsidRPr="009D697F">
              <w:rPr>
                <w:sz w:val="16"/>
                <w:szCs w:val="14"/>
              </w:rPr>
              <w:t>Nenukirsto miško matavimo ir stiebų medienos kokybės vertinimo matuotojo kvalifikacija</w:t>
            </w:r>
            <w:r>
              <w:rPr>
                <w:sz w:val="16"/>
                <w:szCs w:val="14"/>
              </w:rPr>
              <w:t xml:space="preserve"> ir </w:t>
            </w:r>
            <w:r w:rsidRPr="009D697F">
              <w:rPr>
                <w:sz w:val="16"/>
                <w:szCs w:val="14"/>
              </w:rPr>
              <w:t>Apvaliosios medienos matavimo rankiniu būdu ir automatizuotomis tūrio matavimo linijomis bei medienos kokybės vertinimo matuotojo kvalifikacija</w:t>
            </w:r>
            <w:r>
              <w:rPr>
                <w:sz w:val="16"/>
                <w:szCs w:val="14"/>
              </w:rPr>
              <w:t>“.</w:t>
            </w:r>
          </w:p>
        </w:tc>
        <w:tc>
          <w:tcPr>
            <w:tcW w:w="1031" w:type="pct"/>
            <w:shd w:val="clear" w:color="auto" w:fill="FFFFFF" w:themeFill="background1"/>
            <w:vAlign w:val="top"/>
          </w:tcPr>
          <w:p w:rsidRPr="00BE7EC4" w:rsidR="00C51F1A" w:rsidP="00882268" w:rsidRDefault="00C51F1A" w14:paraId="4F147CE0" w14:textId="77777777">
            <w:pPr>
              <w:pStyle w:val="Lentelsh2"/>
              <w:spacing w:before="0" w:after="60" w:line="312" w:lineRule="auto"/>
              <w:ind w:left="0" w:right="0"/>
              <w:jc w:val="left"/>
              <w:rPr>
                <w:color w:val="221F1F"/>
                <w:sz w:val="16"/>
                <w:szCs w:val="14"/>
              </w:rPr>
            </w:pPr>
          </w:p>
        </w:tc>
      </w:tr>
      <w:tr w:rsidRPr="00BE7EC4" w:rsidR="009D697F" w:rsidTr="00C07735" w14:paraId="21947B1E" w14:textId="77777777">
        <w:trPr>
          <w:trHeight w:val="170"/>
        </w:trPr>
        <w:tc>
          <w:tcPr>
            <w:tcW w:w="460" w:type="pct"/>
            <w:vAlign w:val="top"/>
          </w:tcPr>
          <w:p w:rsidRPr="00BE7EC4" w:rsidR="009D697F" w:rsidP="00882268" w:rsidRDefault="009D697F" w14:paraId="38DC05A3" w14:textId="77777777">
            <w:pPr>
              <w:pStyle w:val="ListParagraph"/>
              <w:numPr>
                <w:ilvl w:val="0"/>
                <w:numId w:val="24"/>
              </w:numPr>
              <w:spacing w:before="0" w:after="60"/>
              <w:jc w:val="left"/>
              <w:rPr>
                <w:sz w:val="16"/>
                <w:szCs w:val="14"/>
              </w:rPr>
            </w:pPr>
          </w:p>
        </w:tc>
        <w:tc>
          <w:tcPr>
            <w:tcW w:w="1180" w:type="pct"/>
            <w:vAlign w:val="top"/>
          </w:tcPr>
          <w:p w:rsidR="009D697F" w:rsidP="00882268" w:rsidRDefault="009D697F" w14:paraId="6BD102C6" w14:textId="210DC505">
            <w:pPr>
              <w:pStyle w:val="Lentelsh2"/>
              <w:spacing w:before="0" w:after="60" w:line="312" w:lineRule="auto"/>
              <w:ind w:left="0" w:right="0"/>
              <w:jc w:val="left"/>
              <w:rPr>
                <w:sz w:val="16"/>
                <w:szCs w:val="14"/>
              </w:rPr>
            </w:pPr>
            <w:r>
              <w:rPr>
                <w:sz w:val="16"/>
                <w:szCs w:val="14"/>
              </w:rPr>
              <w:t>D</w:t>
            </w:r>
            <w:r w:rsidRPr="009D697F">
              <w:rPr>
                <w:sz w:val="16"/>
                <w:szCs w:val="14"/>
              </w:rPr>
              <w:t>arbo, susijusio su medienos matavimu ir kokybės vertinimu, patirtį</w:t>
            </w:r>
            <w:r>
              <w:rPr>
                <w:sz w:val="16"/>
                <w:szCs w:val="14"/>
              </w:rPr>
              <w:t xml:space="preserve"> pagrindžiantys dokumentai</w:t>
            </w:r>
          </w:p>
        </w:tc>
        <w:tc>
          <w:tcPr>
            <w:tcW w:w="833" w:type="pct"/>
            <w:vAlign w:val="top"/>
          </w:tcPr>
          <w:p w:rsidR="009D697F" w:rsidP="00882268" w:rsidRDefault="009D697F" w14:paraId="4C64477C" w14:textId="7CBDF252">
            <w:pPr>
              <w:pStyle w:val="Lentelsh2"/>
              <w:spacing w:before="0" w:after="60" w:line="312" w:lineRule="auto"/>
              <w:ind w:left="0" w:right="0"/>
              <w:jc w:val="left"/>
              <w:rPr>
                <w:sz w:val="16"/>
                <w:szCs w:val="14"/>
              </w:rPr>
            </w:pPr>
            <w:r>
              <w:rPr>
                <w:sz w:val="16"/>
                <w:szCs w:val="14"/>
              </w:rPr>
              <w:t>Priedas</w:t>
            </w:r>
          </w:p>
        </w:tc>
        <w:tc>
          <w:tcPr>
            <w:tcW w:w="1496" w:type="pct"/>
            <w:vAlign w:val="top"/>
          </w:tcPr>
          <w:p w:rsidR="009D697F" w:rsidP="00882268" w:rsidRDefault="009D697F" w14:paraId="4711C376" w14:textId="02764836">
            <w:pPr>
              <w:pStyle w:val="Lentelsh2"/>
              <w:spacing w:before="0" w:after="60" w:line="312" w:lineRule="auto"/>
              <w:ind w:left="0" w:right="0"/>
              <w:jc w:val="left"/>
              <w:rPr>
                <w:sz w:val="16"/>
                <w:szCs w:val="14"/>
              </w:rPr>
            </w:pPr>
            <w:r w:rsidRPr="009D697F">
              <w:rPr>
                <w:sz w:val="16"/>
                <w:szCs w:val="14"/>
              </w:rPr>
              <w:t>Pateikiama pažyma, patvirtinanti turimą darbo patirtį</w:t>
            </w:r>
            <w:r>
              <w:rPr>
                <w:sz w:val="16"/>
                <w:szCs w:val="14"/>
              </w:rPr>
              <w:t>.</w:t>
            </w:r>
          </w:p>
          <w:p w:rsidR="009D697F" w:rsidP="00882268" w:rsidRDefault="009D697F" w14:paraId="0F845179" w14:textId="77777777">
            <w:pPr>
              <w:pStyle w:val="Lentelsh2"/>
              <w:spacing w:before="0" w:after="60" w:line="312" w:lineRule="auto"/>
              <w:ind w:left="0" w:right="0"/>
              <w:jc w:val="left"/>
              <w:rPr>
                <w:sz w:val="16"/>
                <w:szCs w:val="14"/>
              </w:rPr>
            </w:pPr>
            <w:r>
              <w:rPr>
                <w:sz w:val="16"/>
                <w:szCs w:val="14"/>
              </w:rPr>
              <w:t>Laukas aktyvuojamas Atestato kvalifikacijos klasifikatoriuje pasirinkus:</w:t>
            </w:r>
          </w:p>
          <w:p w:rsidR="009D697F" w:rsidP="00882268" w:rsidRDefault="009D697F" w14:paraId="5834BBC3" w14:textId="0EBCFEB6">
            <w:pPr>
              <w:pStyle w:val="Lentelsh2"/>
              <w:spacing w:before="0" w:after="60" w:line="312" w:lineRule="auto"/>
              <w:ind w:left="0" w:right="0"/>
              <w:jc w:val="left"/>
              <w:rPr>
                <w:sz w:val="16"/>
                <w:szCs w:val="14"/>
              </w:rPr>
            </w:pPr>
            <w:r>
              <w:rPr>
                <w:sz w:val="16"/>
                <w:szCs w:val="14"/>
              </w:rPr>
              <w:t xml:space="preserve"> „</w:t>
            </w:r>
            <w:r w:rsidRPr="009D697F">
              <w:rPr>
                <w:sz w:val="16"/>
                <w:szCs w:val="14"/>
              </w:rPr>
              <w:t>Apvaliosios medienos matavimo rankiniu būdu ir automatizuotomis tūrio matavimo linijomis bei medienos kokybės vertinimo matuotojo kvalifikacija</w:t>
            </w:r>
            <w:r>
              <w:rPr>
                <w:sz w:val="16"/>
                <w:szCs w:val="14"/>
              </w:rPr>
              <w:t>“</w:t>
            </w:r>
          </w:p>
          <w:p w:rsidR="009D697F" w:rsidP="00882268" w:rsidRDefault="009D697F" w14:paraId="6BA86C5B" w14:textId="03843D5A">
            <w:pPr>
              <w:pStyle w:val="Lentelsh2"/>
              <w:spacing w:before="0" w:after="60" w:line="312" w:lineRule="auto"/>
              <w:ind w:left="0" w:right="0"/>
              <w:jc w:val="left"/>
              <w:rPr>
                <w:sz w:val="16"/>
                <w:szCs w:val="14"/>
              </w:rPr>
            </w:pPr>
            <w:r>
              <w:rPr>
                <w:sz w:val="16"/>
                <w:szCs w:val="14"/>
              </w:rPr>
              <w:t>arba</w:t>
            </w:r>
          </w:p>
          <w:p w:rsidRPr="009D697F" w:rsidR="009D697F" w:rsidP="00882268" w:rsidRDefault="009D697F" w14:paraId="3E174D11" w14:textId="3751D36C">
            <w:pPr>
              <w:pStyle w:val="Lentelsh2"/>
              <w:spacing w:before="0" w:after="60" w:line="312" w:lineRule="auto"/>
              <w:ind w:left="0" w:right="0"/>
              <w:jc w:val="left"/>
              <w:rPr>
                <w:sz w:val="16"/>
                <w:szCs w:val="14"/>
              </w:rPr>
            </w:pPr>
            <w:r>
              <w:rPr>
                <w:sz w:val="16"/>
                <w:szCs w:val="14"/>
              </w:rPr>
              <w:t>„</w:t>
            </w:r>
            <w:r w:rsidRPr="009D697F">
              <w:rPr>
                <w:sz w:val="16"/>
                <w:szCs w:val="14"/>
              </w:rPr>
              <w:t>Nenukirsto miško matavimo ir stiebų medienos kokybės vertinimo matuotojo kvalifikacija</w:t>
            </w:r>
            <w:r>
              <w:rPr>
                <w:sz w:val="16"/>
                <w:szCs w:val="14"/>
              </w:rPr>
              <w:t xml:space="preserve"> ir </w:t>
            </w:r>
            <w:r w:rsidRPr="009D697F">
              <w:rPr>
                <w:sz w:val="16"/>
                <w:szCs w:val="14"/>
              </w:rPr>
              <w:t>Apvaliosios medienos matavimo rankiniu būdu ir automatizuotomis tūrio matavimo linijomis bei medienos kokybės vertinimo matuotojo kvalifikacija</w:t>
            </w:r>
            <w:r>
              <w:rPr>
                <w:sz w:val="16"/>
                <w:szCs w:val="14"/>
              </w:rPr>
              <w:t>“.</w:t>
            </w:r>
          </w:p>
        </w:tc>
        <w:tc>
          <w:tcPr>
            <w:tcW w:w="1031" w:type="pct"/>
            <w:shd w:val="clear" w:color="auto" w:fill="FFFFFF" w:themeFill="background1"/>
            <w:vAlign w:val="top"/>
          </w:tcPr>
          <w:p w:rsidRPr="00BE7EC4" w:rsidR="009D697F" w:rsidP="00882268" w:rsidRDefault="009D697F" w14:paraId="1EF46A08" w14:textId="77777777">
            <w:pPr>
              <w:pStyle w:val="Lentelsh2"/>
              <w:spacing w:before="0" w:after="60" w:line="312" w:lineRule="auto"/>
              <w:ind w:left="0" w:right="0"/>
              <w:jc w:val="left"/>
              <w:rPr>
                <w:color w:val="221F1F"/>
                <w:sz w:val="16"/>
                <w:szCs w:val="14"/>
              </w:rPr>
            </w:pPr>
          </w:p>
        </w:tc>
      </w:tr>
      <w:tr w:rsidRPr="00BE7EC4" w:rsidR="009D697F" w:rsidTr="00C07735" w14:paraId="6E4BD033" w14:textId="77777777">
        <w:trPr>
          <w:trHeight w:val="170"/>
        </w:trPr>
        <w:tc>
          <w:tcPr>
            <w:tcW w:w="460" w:type="pct"/>
            <w:vAlign w:val="top"/>
          </w:tcPr>
          <w:p w:rsidRPr="00BE7EC4" w:rsidR="009D697F" w:rsidP="00882268" w:rsidRDefault="009D697F" w14:paraId="0D4E806F" w14:textId="77777777">
            <w:pPr>
              <w:pStyle w:val="ListParagraph"/>
              <w:numPr>
                <w:ilvl w:val="0"/>
                <w:numId w:val="24"/>
              </w:numPr>
              <w:spacing w:before="0" w:after="60"/>
              <w:jc w:val="left"/>
              <w:rPr>
                <w:sz w:val="16"/>
                <w:szCs w:val="14"/>
              </w:rPr>
            </w:pPr>
          </w:p>
        </w:tc>
        <w:tc>
          <w:tcPr>
            <w:tcW w:w="1180" w:type="pct"/>
            <w:vAlign w:val="top"/>
          </w:tcPr>
          <w:p w:rsidR="009D697F" w:rsidP="00882268" w:rsidRDefault="009D697F" w14:paraId="17A1DA4C" w14:textId="0FE19582">
            <w:pPr>
              <w:pStyle w:val="Lentelsh2"/>
              <w:spacing w:before="0" w:after="60" w:line="312" w:lineRule="auto"/>
              <w:ind w:left="0" w:right="0"/>
              <w:jc w:val="left"/>
              <w:rPr>
                <w:sz w:val="16"/>
                <w:szCs w:val="14"/>
              </w:rPr>
            </w:pPr>
            <w:r>
              <w:rPr>
                <w:sz w:val="16"/>
                <w:szCs w:val="14"/>
              </w:rPr>
              <w:t>D</w:t>
            </w:r>
            <w:r w:rsidRPr="009D697F">
              <w:rPr>
                <w:sz w:val="16"/>
                <w:szCs w:val="14"/>
              </w:rPr>
              <w:t>eklaracij</w:t>
            </w:r>
            <w:r>
              <w:rPr>
                <w:sz w:val="16"/>
                <w:szCs w:val="14"/>
              </w:rPr>
              <w:t>a</w:t>
            </w:r>
            <w:r w:rsidRPr="009D697F">
              <w:rPr>
                <w:sz w:val="16"/>
                <w:szCs w:val="14"/>
              </w:rPr>
              <w:t>,</w:t>
            </w:r>
            <w:r>
              <w:rPr>
                <w:sz w:val="16"/>
                <w:szCs w:val="14"/>
              </w:rPr>
              <w:t xml:space="preserve"> patvirtinanti,</w:t>
            </w:r>
            <w:r w:rsidRPr="009D697F">
              <w:rPr>
                <w:sz w:val="16"/>
                <w:szCs w:val="14"/>
              </w:rPr>
              <w:t xml:space="preserve"> kad </w:t>
            </w:r>
            <w:r>
              <w:rPr>
                <w:sz w:val="16"/>
                <w:szCs w:val="14"/>
              </w:rPr>
              <w:t xml:space="preserve">pareiškėjas </w:t>
            </w:r>
            <w:r w:rsidRPr="009D697F">
              <w:rPr>
                <w:sz w:val="16"/>
                <w:szCs w:val="14"/>
              </w:rPr>
              <w:t xml:space="preserve">atitinka </w:t>
            </w:r>
            <w:r>
              <w:rPr>
                <w:sz w:val="16"/>
                <w:szCs w:val="14"/>
              </w:rPr>
              <w:t>Lietuvos Respublikos m</w:t>
            </w:r>
            <w:r w:rsidRPr="009D697F">
              <w:rPr>
                <w:sz w:val="16"/>
                <w:szCs w:val="14"/>
              </w:rPr>
              <w:t>iškų įstatymo 91 straipsnio 2 dalyje nustatytus reikalavimus</w:t>
            </w:r>
          </w:p>
        </w:tc>
        <w:tc>
          <w:tcPr>
            <w:tcW w:w="833" w:type="pct"/>
            <w:vAlign w:val="top"/>
          </w:tcPr>
          <w:p w:rsidR="009D697F" w:rsidP="00882268" w:rsidRDefault="009D697F" w14:paraId="37406363" w14:textId="042B932F">
            <w:pPr>
              <w:pStyle w:val="Lentelsh2"/>
              <w:spacing w:before="0" w:after="60" w:line="312" w:lineRule="auto"/>
              <w:ind w:left="0" w:right="0"/>
              <w:jc w:val="left"/>
              <w:rPr>
                <w:sz w:val="16"/>
                <w:szCs w:val="14"/>
              </w:rPr>
            </w:pPr>
            <w:r>
              <w:rPr>
                <w:sz w:val="16"/>
                <w:szCs w:val="14"/>
              </w:rPr>
              <w:t>Priedas</w:t>
            </w:r>
          </w:p>
        </w:tc>
        <w:tc>
          <w:tcPr>
            <w:tcW w:w="1496" w:type="pct"/>
            <w:vAlign w:val="top"/>
          </w:tcPr>
          <w:p w:rsidRPr="009D697F" w:rsidR="009D697F" w:rsidP="00882268" w:rsidRDefault="009D697F" w14:paraId="3C319545" w14:textId="19D16D3C">
            <w:pPr>
              <w:pStyle w:val="Lentelsh2"/>
              <w:spacing w:before="0" w:after="60" w:line="312" w:lineRule="auto"/>
              <w:ind w:left="0" w:right="0"/>
              <w:jc w:val="left"/>
              <w:rPr>
                <w:sz w:val="16"/>
                <w:szCs w:val="14"/>
              </w:rPr>
            </w:pPr>
            <w:r w:rsidRPr="009D697F">
              <w:rPr>
                <w:sz w:val="16"/>
                <w:szCs w:val="14"/>
              </w:rPr>
              <w:t>Pateikiama Atestavimo komisijos nustatytos formos užpildyta deklaracija</w:t>
            </w:r>
            <w:r>
              <w:rPr>
                <w:sz w:val="16"/>
                <w:szCs w:val="14"/>
              </w:rPr>
              <w:t>, jog p</w:t>
            </w:r>
            <w:r w:rsidRPr="009D697F">
              <w:rPr>
                <w:sz w:val="16"/>
                <w:szCs w:val="14"/>
              </w:rPr>
              <w:t xml:space="preserve">areiškėjas nėra pripažintas kaltu dėl nenukirsto miško ar medienos matavimo ar kokybės vertinimo pažeidimų Lietuvos Respublikos teritorijoje ir neturi neišnykusio ar nepanaikinto teistumo arba yra praėjęs teisės aktų nustatytas terminas, kuriam pasibaigus laikoma, kad asmuo yra neteistas. Ši nuostata </w:t>
            </w:r>
            <w:proofErr w:type="spellStart"/>
            <w:r w:rsidRPr="009D697F">
              <w:rPr>
                <w:sz w:val="16"/>
                <w:szCs w:val="14"/>
              </w:rPr>
              <w:t>mutatis</w:t>
            </w:r>
            <w:proofErr w:type="spellEnd"/>
            <w:r w:rsidRPr="009D697F">
              <w:rPr>
                <w:sz w:val="16"/>
                <w:szCs w:val="14"/>
              </w:rPr>
              <w:t xml:space="preserve"> </w:t>
            </w:r>
            <w:proofErr w:type="spellStart"/>
            <w:r w:rsidRPr="009D697F">
              <w:rPr>
                <w:sz w:val="16"/>
                <w:szCs w:val="14"/>
              </w:rPr>
              <w:t>mutandis</w:t>
            </w:r>
            <w:proofErr w:type="spellEnd"/>
            <w:r w:rsidRPr="009D697F">
              <w:rPr>
                <w:sz w:val="16"/>
                <w:szCs w:val="14"/>
              </w:rPr>
              <w:t xml:space="preserve"> taikoma valstybės narės piliečiui ar kitam fiziniam asmeniui, kuris naudojasi Europos Sąjungos teisės aktuose jam </w:t>
            </w:r>
            <w:r w:rsidRPr="009D697F">
              <w:rPr>
                <w:sz w:val="16"/>
                <w:szCs w:val="14"/>
              </w:rPr>
              <w:lastRenderedPageBreak/>
              <w:t>suteiktomis laisvo judėjimo valstybėse narėse teisėmis ir siekia vykdyti nepriklausomo medienos matuotojo veiklą Lietuvos Respublikoje.</w:t>
            </w:r>
          </w:p>
        </w:tc>
        <w:tc>
          <w:tcPr>
            <w:tcW w:w="1031" w:type="pct"/>
            <w:shd w:val="clear" w:color="auto" w:fill="FFFFFF" w:themeFill="background1"/>
            <w:vAlign w:val="top"/>
          </w:tcPr>
          <w:p w:rsidRPr="00BE7EC4" w:rsidR="009D697F" w:rsidP="00882268" w:rsidRDefault="009D697F" w14:paraId="55385CC5" w14:textId="77777777">
            <w:pPr>
              <w:pStyle w:val="Lentelsh2"/>
              <w:spacing w:before="0" w:after="60" w:line="312" w:lineRule="auto"/>
              <w:ind w:left="0" w:right="0"/>
              <w:jc w:val="left"/>
              <w:rPr>
                <w:color w:val="221F1F"/>
                <w:sz w:val="16"/>
                <w:szCs w:val="14"/>
              </w:rPr>
            </w:pPr>
          </w:p>
        </w:tc>
      </w:tr>
      <w:tr w:rsidRPr="00BE7EC4" w:rsidR="009D697F" w:rsidTr="00C07735" w14:paraId="4B5210A6" w14:textId="77777777">
        <w:trPr>
          <w:trHeight w:val="170"/>
        </w:trPr>
        <w:tc>
          <w:tcPr>
            <w:tcW w:w="460" w:type="pct"/>
            <w:vAlign w:val="top"/>
          </w:tcPr>
          <w:p w:rsidRPr="00BE7EC4" w:rsidR="009D697F" w:rsidP="00882268" w:rsidRDefault="009D697F" w14:paraId="69446E3A" w14:textId="77777777">
            <w:pPr>
              <w:pStyle w:val="ListParagraph"/>
              <w:numPr>
                <w:ilvl w:val="0"/>
                <w:numId w:val="24"/>
              </w:numPr>
              <w:spacing w:before="0" w:after="60"/>
              <w:jc w:val="left"/>
              <w:rPr>
                <w:sz w:val="16"/>
                <w:szCs w:val="14"/>
              </w:rPr>
            </w:pPr>
          </w:p>
        </w:tc>
        <w:tc>
          <w:tcPr>
            <w:tcW w:w="1180" w:type="pct"/>
            <w:vAlign w:val="top"/>
          </w:tcPr>
          <w:p w:rsidR="009D697F" w:rsidP="00882268" w:rsidRDefault="009D697F" w14:paraId="01458D34" w14:textId="046AE3BB">
            <w:pPr>
              <w:pStyle w:val="Lentelsh2"/>
              <w:spacing w:before="0" w:after="60" w:line="312" w:lineRule="auto"/>
              <w:ind w:left="0" w:right="0"/>
              <w:jc w:val="left"/>
              <w:rPr>
                <w:sz w:val="16"/>
                <w:szCs w:val="14"/>
              </w:rPr>
            </w:pPr>
            <w:r w:rsidRPr="00773988">
              <w:rPr>
                <w:color w:val="000000"/>
                <w:sz w:val="16"/>
                <w:szCs w:val="16"/>
              </w:rPr>
              <w:t>Informacijos pateikimo kanalai</w:t>
            </w:r>
          </w:p>
        </w:tc>
        <w:tc>
          <w:tcPr>
            <w:tcW w:w="833" w:type="pct"/>
            <w:vAlign w:val="top"/>
          </w:tcPr>
          <w:p w:rsidR="009D697F" w:rsidP="00882268" w:rsidRDefault="009D697F" w14:paraId="6446A71B" w14:textId="13AF2433">
            <w:pPr>
              <w:pStyle w:val="Lentelsh2"/>
              <w:spacing w:before="0" w:after="60" w:line="312" w:lineRule="auto"/>
              <w:ind w:left="0" w:right="0"/>
              <w:jc w:val="left"/>
              <w:rPr>
                <w:sz w:val="16"/>
                <w:szCs w:val="14"/>
              </w:rPr>
            </w:pPr>
            <w:r w:rsidRPr="00773988">
              <w:rPr>
                <w:color w:val="221F1F"/>
                <w:sz w:val="16"/>
                <w:szCs w:val="14"/>
              </w:rPr>
              <w:t>Pasirinkimas</w:t>
            </w:r>
          </w:p>
        </w:tc>
        <w:tc>
          <w:tcPr>
            <w:tcW w:w="1496" w:type="pct"/>
            <w:vAlign w:val="top"/>
          </w:tcPr>
          <w:p w:rsidRPr="009D697F" w:rsidR="009D697F" w:rsidP="00882268" w:rsidRDefault="009D697F" w14:paraId="05859EE4" w14:textId="410C72E6">
            <w:pPr>
              <w:pStyle w:val="Lentelsh2"/>
              <w:spacing w:before="0" w:after="60" w:line="312" w:lineRule="auto"/>
              <w:ind w:left="0" w:right="0"/>
              <w:jc w:val="left"/>
              <w:rPr>
                <w:sz w:val="16"/>
                <w:szCs w:val="14"/>
              </w:rPr>
            </w:pPr>
            <w:r w:rsidRPr="00773988">
              <w:rPr>
                <w:color w:val="000000"/>
                <w:sz w:val="16"/>
                <w:szCs w:val="16"/>
              </w:rPr>
              <w:t>Informacijos pateikimo klasifikatorius</w:t>
            </w:r>
          </w:p>
        </w:tc>
        <w:tc>
          <w:tcPr>
            <w:tcW w:w="1031" w:type="pct"/>
            <w:shd w:val="clear" w:color="auto" w:fill="FFFFFF" w:themeFill="background1"/>
            <w:vAlign w:val="top"/>
          </w:tcPr>
          <w:p w:rsidRPr="00BE7EC4" w:rsidR="009D697F" w:rsidP="00882268" w:rsidRDefault="009D697F" w14:paraId="722D34DE" w14:textId="77777777">
            <w:pPr>
              <w:pStyle w:val="Lentelsh2"/>
              <w:spacing w:before="0" w:after="60" w:line="312" w:lineRule="auto"/>
              <w:ind w:left="0" w:right="0"/>
              <w:jc w:val="left"/>
              <w:rPr>
                <w:color w:val="221F1F"/>
                <w:sz w:val="16"/>
                <w:szCs w:val="14"/>
              </w:rPr>
            </w:pPr>
          </w:p>
        </w:tc>
      </w:tr>
    </w:tbl>
    <w:p w:rsidR="00A12566" w:rsidP="00A12566" w:rsidRDefault="00A12566" w14:paraId="1BF78CB9" w14:textId="77777777">
      <w:pPr>
        <w:pStyle w:val="Figurecaption"/>
        <w:jc w:val="left"/>
      </w:pPr>
    </w:p>
    <w:p w:rsidR="00A12566" w:rsidP="00A12566" w:rsidRDefault="000F166F" w14:paraId="2ACC2649" w14:textId="3D4D5B7D">
      <w:pPr>
        <w:pStyle w:val="Figurecaption"/>
        <w:jc w:val="left"/>
      </w:pPr>
      <w:r w:rsidRPr="000F166F">
        <w:fldChar w:fldCharType="begin"/>
      </w:r>
      <w:r w:rsidRPr="000F166F">
        <w:instrText xml:space="preserve"> SEQ lentelė \* ARABIC </w:instrText>
      </w:r>
      <w:r w:rsidRPr="000F166F">
        <w:fldChar w:fldCharType="separate"/>
      </w:r>
      <w:r w:rsidR="00E822A1">
        <w:t>8</w:t>
      </w:r>
      <w:r w:rsidRPr="000F166F">
        <w:fldChar w:fldCharType="end"/>
      </w:r>
      <w:r>
        <w:t xml:space="preserve"> </w:t>
      </w:r>
      <w:r w:rsidRPr="000F166F">
        <w:t>lentelė</w:t>
      </w:r>
      <w:r w:rsidRPr="00533BD1" w:rsidR="00A12566">
        <w:t xml:space="preserve">. </w:t>
      </w:r>
      <w:r w:rsidRPr="00A12566" w:rsidR="00A12566">
        <w:t>Naudojamų klasifikatorių aprašas</w:t>
      </w:r>
    </w:p>
    <w:tbl>
      <w:tblPr>
        <w:tblStyle w:val="IO2020"/>
        <w:tblW w:w="5006"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507"/>
        <w:gridCol w:w="6433"/>
      </w:tblGrid>
      <w:tr w:rsidRPr="00BE7EC4" w:rsidR="00317D14" w:rsidTr="3DD88632" w14:paraId="3395A335" w14:textId="77777777">
        <w:trPr>
          <w:cnfStyle w:val="100000000000" w:firstRow="1" w:lastRow="0" w:firstColumn="0" w:lastColumn="0" w:oddVBand="0" w:evenVBand="0" w:oddHBand="0" w:evenHBand="0" w:firstRowFirstColumn="0" w:firstRowLastColumn="0" w:lastRowFirstColumn="0" w:lastRowLastColumn="0"/>
          <w:trHeight w:val="510"/>
          <w:tblHeader/>
        </w:trPr>
        <w:tc>
          <w:tcPr>
            <w:cnfStyle w:val="000000000000" w:firstRow="0" w:lastRow="0" w:firstColumn="0" w:lastColumn="0" w:oddVBand="0" w:evenVBand="0" w:oddHBand="0" w:evenHBand="0" w:firstRowFirstColumn="0" w:firstRowLastColumn="0" w:lastRowFirstColumn="0" w:lastRowLastColumn="0"/>
            <w:tcW w:w="1402" w:type="pct"/>
            <w:tcBorders>
              <w:bottom w:val="single" w:color="002060" w:sz="12" w:space="0"/>
            </w:tcBorders>
            <w:shd w:val="clear" w:color="auto" w:fill="CCC9E5"/>
            <w:tcMar/>
            <w:vAlign w:val="top"/>
          </w:tcPr>
          <w:p w:rsidRPr="00984876" w:rsidR="00317D14" w:rsidP="00317D14" w:rsidRDefault="00317D14" w14:paraId="235B402D" w14:textId="2F49C981">
            <w:pPr>
              <w:pStyle w:val="Lentelsh1"/>
              <w:spacing w:before="120" w:after="120"/>
              <w:ind w:left="0" w:right="284"/>
              <w:rPr>
                <w:b/>
                <w:bCs/>
                <w:color w:val="auto"/>
                <w:sz w:val="16"/>
                <w:szCs w:val="14"/>
              </w:rPr>
            </w:pPr>
            <w:r w:rsidRPr="00984876">
              <w:rPr>
                <w:b/>
                <w:bCs/>
                <w:color w:val="auto"/>
                <w:sz w:val="16"/>
                <w:szCs w:val="14"/>
              </w:rPr>
              <w:t>Klasifikatoriaus pavadinimas</w:t>
            </w:r>
          </w:p>
        </w:tc>
        <w:tc>
          <w:tcPr>
            <w:cnfStyle w:val="000000000000" w:firstRow="0" w:lastRow="0" w:firstColumn="0" w:lastColumn="0" w:oddVBand="0" w:evenVBand="0" w:oddHBand="0" w:evenHBand="0" w:firstRowFirstColumn="0" w:firstRowLastColumn="0" w:lastRowFirstColumn="0" w:lastRowLastColumn="0"/>
            <w:tcW w:w="3598" w:type="pct"/>
            <w:tcBorders>
              <w:bottom w:val="single" w:color="002060" w:sz="12" w:space="0"/>
            </w:tcBorders>
            <w:shd w:val="clear" w:color="auto" w:fill="CCC9E5"/>
            <w:tcMar/>
            <w:vAlign w:val="top"/>
          </w:tcPr>
          <w:p w:rsidRPr="00984876" w:rsidR="00317D14" w:rsidP="00317D14" w:rsidRDefault="00317D14" w14:paraId="7EB9C4C7" w14:textId="4C84E322">
            <w:pPr>
              <w:pStyle w:val="Lentelsh1"/>
              <w:spacing w:before="120" w:after="120"/>
              <w:ind w:left="0" w:right="284"/>
              <w:rPr>
                <w:b/>
                <w:bCs/>
                <w:color w:val="auto"/>
                <w:sz w:val="16"/>
                <w:szCs w:val="14"/>
              </w:rPr>
            </w:pPr>
            <w:r w:rsidRPr="00984876">
              <w:rPr>
                <w:b/>
                <w:bCs/>
                <w:color w:val="auto"/>
                <w:sz w:val="16"/>
                <w:szCs w:val="14"/>
              </w:rPr>
              <w:t>Klasifikatoriaus aprašymas</w:t>
            </w:r>
          </w:p>
        </w:tc>
      </w:tr>
      <w:tr w:rsidRPr="00BE7EC4" w:rsidR="00317D14" w:rsidTr="3DD88632" w14:paraId="5AFC5FBB" w14:textId="77777777">
        <w:trPr>
          <w:trHeight w:val="170"/>
        </w:trPr>
        <w:tc>
          <w:tcPr>
            <w:cnfStyle w:val="000000000000" w:firstRow="0" w:lastRow="0" w:firstColumn="0" w:lastColumn="0" w:oddVBand="0" w:evenVBand="0" w:oddHBand="0" w:evenHBand="0" w:firstRowFirstColumn="0" w:firstRowLastColumn="0" w:lastRowFirstColumn="0" w:lastRowLastColumn="0"/>
            <w:tcW w:w="1402" w:type="pct"/>
            <w:tcBorders>
              <w:top w:val="single" w:color="002060" w:sz="12" w:space="0"/>
            </w:tcBorders>
            <w:tcMar/>
            <w:vAlign w:val="top"/>
          </w:tcPr>
          <w:p w:rsidRPr="00317D14" w:rsidR="00317D14" w:rsidP="004B0A2F" w:rsidRDefault="00C07735" w14:paraId="0EA2F8E1" w14:textId="75D02B29">
            <w:pPr>
              <w:spacing w:before="0" w:after="60"/>
              <w:ind w:left="8"/>
              <w:jc w:val="left"/>
              <w:rPr>
                <w:sz w:val="16"/>
                <w:szCs w:val="14"/>
              </w:rPr>
            </w:pPr>
            <w:r>
              <w:rPr>
                <w:sz w:val="16"/>
                <w:szCs w:val="14"/>
              </w:rPr>
              <w:t>Atestato kvalifikacija</w:t>
            </w:r>
          </w:p>
        </w:tc>
        <w:tc>
          <w:tcPr>
            <w:cnfStyle w:val="000000000000" w:firstRow="0" w:lastRow="0" w:firstColumn="0" w:lastColumn="0" w:oddVBand="0" w:evenVBand="0" w:oddHBand="0" w:evenHBand="0" w:firstRowFirstColumn="0" w:firstRowLastColumn="0" w:lastRowFirstColumn="0" w:lastRowLastColumn="0"/>
            <w:tcW w:w="3598" w:type="pct"/>
            <w:tcBorders>
              <w:top w:val="single" w:color="002060" w:sz="12" w:space="0"/>
            </w:tcBorders>
            <w:tcMar/>
            <w:vAlign w:val="top"/>
          </w:tcPr>
          <w:p w:rsidR="00317D14" w:rsidP="004B0A2F" w:rsidRDefault="00C07735" w14:paraId="49ED5205" w14:textId="26247B51">
            <w:pPr>
              <w:pStyle w:val="Lentelsh2"/>
              <w:numPr>
                <w:ilvl w:val="0"/>
                <w:numId w:val="29"/>
              </w:numPr>
              <w:spacing w:before="0" w:after="60" w:line="312" w:lineRule="auto"/>
              <w:ind w:right="0"/>
              <w:jc w:val="left"/>
              <w:rPr>
                <w:color w:val="221F1F"/>
                <w:sz w:val="16"/>
                <w:szCs w:val="14"/>
              </w:rPr>
            </w:pPr>
            <w:r>
              <w:rPr>
                <w:color w:val="221F1F"/>
                <w:sz w:val="16"/>
                <w:szCs w:val="14"/>
              </w:rPr>
              <w:t>N</w:t>
            </w:r>
            <w:r w:rsidRPr="00C07735">
              <w:rPr>
                <w:color w:val="221F1F"/>
                <w:sz w:val="16"/>
                <w:szCs w:val="14"/>
              </w:rPr>
              <w:t>enukirsto miško matavimo ir stiebų medienos kokybės vertinimo</w:t>
            </w:r>
            <w:r>
              <w:rPr>
                <w:color w:val="221F1F"/>
                <w:sz w:val="16"/>
                <w:szCs w:val="14"/>
              </w:rPr>
              <w:t xml:space="preserve"> matuotojo kvalifikacija</w:t>
            </w:r>
          </w:p>
          <w:p w:rsidR="00C07735" w:rsidP="004B0A2F" w:rsidRDefault="00C07735" w14:paraId="48311E05" w14:textId="4D2715A7">
            <w:pPr>
              <w:pStyle w:val="Lentelsh2"/>
              <w:numPr>
                <w:ilvl w:val="0"/>
                <w:numId w:val="29"/>
              </w:numPr>
              <w:spacing w:before="0" w:after="60" w:line="312" w:lineRule="auto"/>
              <w:ind w:right="0"/>
              <w:jc w:val="left"/>
              <w:rPr>
                <w:color w:val="221F1F"/>
                <w:sz w:val="16"/>
                <w:szCs w:val="14"/>
              </w:rPr>
            </w:pPr>
            <w:r>
              <w:rPr>
                <w:color w:val="221F1F"/>
                <w:sz w:val="16"/>
                <w:szCs w:val="14"/>
              </w:rPr>
              <w:t>A</w:t>
            </w:r>
            <w:r w:rsidRPr="00C07735">
              <w:rPr>
                <w:color w:val="221F1F"/>
                <w:sz w:val="16"/>
                <w:szCs w:val="14"/>
              </w:rPr>
              <w:t>pvaliosios medienos matavimo rankiniu būdu ir automatizuotomis tūrio matavimo linijomis bei medienos kokybės vertinimo</w:t>
            </w:r>
            <w:r>
              <w:rPr>
                <w:color w:val="221F1F"/>
                <w:sz w:val="16"/>
                <w:szCs w:val="14"/>
              </w:rPr>
              <w:t xml:space="preserve"> matuotojo kvalifikacija</w:t>
            </w:r>
          </w:p>
          <w:p w:rsidRPr="001E2E17" w:rsidR="00C07735" w:rsidP="3DD88632" w:rsidRDefault="00C07735" w14:paraId="2315E022" w14:textId="1242F084">
            <w:pPr>
              <w:pStyle w:val="Lentelsh2"/>
              <w:numPr>
                <w:ilvl w:val="0"/>
                <w:numId w:val="29"/>
              </w:numPr>
              <w:spacing w:before="0" w:after="60" w:line="312" w:lineRule="auto"/>
              <w:ind w:right="0"/>
              <w:jc w:val="left"/>
              <w:rPr>
                <w:color w:val="221F1F"/>
                <w:sz w:val="16"/>
                <w:szCs w:val="16"/>
              </w:rPr>
            </w:pPr>
            <w:r w:rsidRPr="3DD88632" w:rsidR="00C07735">
              <w:rPr>
                <w:color w:val="221F1F"/>
                <w:sz w:val="16"/>
                <w:szCs w:val="16"/>
              </w:rPr>
              <w:t>N</w:t>
            </w:r>
            <w:r w:rsidRPr="3DD88632" w:rsidR="00C07735">
              <w:rPr>
                <w:color w:val="221F1F"/>
                <w:sz w:val="16"/>
                <w:szCs w:val="16"/>
              </w:rPr>
              <w:t>enukirsto miško matavimo ir stiebų medienos kokybės vertinimo</w:t>
            </w:r>
            <w:r w:rsidRPr="3DD88632" w:rsidR="00C07735">
              <w:rPr>
                <w:color w:val="221F1F"/>
                <w:sz w:val="16"/>
                <w:szCs w:val="16"/>
              </w:rPr>
              <w:t xml:space="preserve"> matuotojo kvalifikacija </w:t>
            </w:r>
          </w:p>
          <w:p w:rsidRPr="001E2E17" w:rsidR="00C07735" w:rsidP="3DD88632" w:rsidRDefault="00C07735" w14:paraId="1D32944D" w14:textId="70B85E32">
            <w:pPr>
              <w:pStyle w:val="Lentelsh2"/>
              <w:numPr>
                <w:ilvl w:val="0"/>
                <w:numId w:val="29"/>
              </w:numPr>
              <w:spacing w:before="0" w:after="60" w:line="312" w:lineRule="auto"/>
              <w:ind w:right="0"/>
              <w:jc w:val="left"/>
              <w:rPr>
                <w:color w:val="221F1F"/>
                <w:sz w:val="16"/>
                <w:szCs w:val="16"/>
              </w:rPr>
            </w:pPr>
            <w:r w:rsidRPr="3DD88632" w:rsidR="00C07735">
              <w:rPr>
                <w:color w:val="221F1F"/>
                <w:sz w:val="16"/>
                <w:szCs w:val="16"/>
              </w:rPr>
              <w:t>A</w:t>
            </w:r>
            <w:r w:rsidRPr="3DD88632" w:rsidR="00C07735">
              <w:rPr>
                <w:color w:val="221F1F"/>
                <w:sz w:val="16"/>
                <w:szCs w:val="16"/>
              </w:rPr>
              <w:t>pvaliosios medienos matavimo rankiniu būdu ir automatizuotomis tūrio matavimo linijomis bei medienos kokybės vertinimo</w:t>
            </w:r>
            <w:r w:rsidRPr="3DD88632" w:rsidR="00C07735">
              <w:rPr>
                <w:color w:val="221F1F"/>
                <w:sz w:val="16"/>
                <w:szCs w:val="16"/>
              </w:rPr>
              <w:t xml:space="preserve"> matuotojo kvalifikacija</w:t>
            </w:r>
          </w:p>
        </w:tc>
      </w:tr>
      <w:tr w:rsidRPr="00BE7EC4" w:rsidR="009D697F" w:rsidTr="3DD88632" w14:paraId="6314D901" w14:textId="77777777">
        <w:trPr>
          <w:trHeight w:val="170"/>
        </w:trPr>
        <w:tc>
          <w:tcPr>
            <w:cnfStyle w:val="000000000000" w:firstRow="0" w:lastRow="0" w:firstColumn="0" w:lastColumn="0" w:oddVBand="0" w:evenVBand="0" w:oddHBand="0" w:evenHBand="0" w:firstRowFirstColumn="0" w:firstRowLastColumn="0" w:lastRowFirstColumn="0" w:lastRowLastColumn="0"/>
            <w:tcW w:w="1402" w:type="pct"/>
            <w:tcMar/>
            <w:vAlign w:val="top"/>
          </w:tcPr>
          <w:p w:rsidR="009D697F" w:rsidP="004B0A2F" w:rsidRDefault="009D697F" w14:paraId="69DCABAF" w14:textId="62DC839A">
            <w:pPr>
              <w:spacing w:before="0" w:after="60"/>
              <w:ind w:left="0"/>
              <w:jc w:val="left"/>
              <w:rPr>
                <w:color w:val="000000"/>
              </w:rPr>
            </w:pPr>
            <w:r>
              <w:rPr>
                <w:sz w:val="16"/>
                <w:szCs w:val="14"/>
              </w:rPr>
              <w:t>Informacijos pateikimo būdo klasifikatorius</w:t>
            </w:r>
          </w:p>
        </w:tc>
        <w:tc>
          <w:tcPr>
            <w:cnfStyle w:val="000000000000" w:firstRow="0" w:lastRow="0" w:firstColumn="0" w:lastColumn="0" w:oddVBand="0" w:evenVBand="0" w:oddHBand="0" w:evenHBand="0" w:firstRowFirstColumn="0" w:firstRowLastColumn="0" w:lastRowFirstColumn="0" w:lastRowLastColumn="0"/>
            <w:tcW w:w="3598" w:type="pct"/>
            <w:tcMar/>
            <w:vAlign w:val="top"/>
          </w:tcPr>
          <w:p w:rsidR="009D697F" w:rsidP="004B0A2F" w:rsidRDefault="009D697F" w14:paraId="56B28866" w14:textId="77777777">
            <w:pPr>
              <w:pStyle w:val="Lentelsh2"/>
              <w:numPr>
                <w:ilvl w:val="0"/>
                <w:numId w:val="30"/>
              </w:numPr>
              <w:spacing w:before="0" w:after="60" w:line="312" w:lineRule="auto"/>
              <w:ind w:right="0"/>
              <w:jc w:val="left"/>
              <w:rPr>
                <w:color w:val="000000"/>
                <w:sz w:val="16"/>
                <w:szCs w:val="16"/>
              </w:rPr>
            </w:pPr>
            <w:r w:rsidRPr="00616EC4">
              <w:rPr>
                <w:color w:val="000000"/>
                <w:sz w:val="16"/>
                <w:szCs w:val="16"/>
              </w:rPr>
              <w:t>Elektroninio pašto adresu</w:t>
            </w:r>
          </w:p>
          <w:p w:rsidRPr="009D697F" w:rsidR="009D697F" w:rsidP="004B0A2F" w:rsidRDefault="009D697F" w14:paraId="51B33569" w14:textId="2634E7EF">
            <w:pPr>
              <w:pStyle w:val="Lentelsh2"/>
              <w:numPr>
                <w:ilvl w:val="0"/>
                <w:numId w:val="30"/>
              </w:numPr>
              <w:spacing w:before="0" w:after="60" w:line="312" w:lineRule="auto"/>
              <w:ind w:right="0"/>
              <w:jc w:val="left"/>
              <w:rPr>
                <w:color w:val="000000"/>
                <w:sz w:val="16"/>
                <w:szCs w:val="16"/>
              </w:rPr>
            </w:pPr>
            <w:r w:rsidRPr="009D697F">
              <w:rPr>
                <w:sz w:val="16"/>
                <w:szCs w:val="16"/>
              </w:rPr>
              <w:t>Registruotu paštu nurodytu adresu</w:t>
            </w:r>
          </w:p>
        </w:tc>
      </w:tr>
    </w:tbl>
    <w:p w:rsidR="00A12566" w:rsidP="00A12566" w:rsidRDefault="00A12566" w14:paraId="78A34ADF" w14:textId="77777777"/>
    <w:p w:rsidRPr="00A12566" w:rsidR="00A12566" w:rsidP="00A12566" w:rsidRDefault="00A12566" w14:paraId="1236D630" w14:textId="77777777">
      <w:pPr>
        <w:sectPr w:rsidRPr="00A12566" w:rsidR="00A12566" w:rsidSect="009257BC">
          <w:headerReference w:type="default" r:id="rId24"/>
          <w:pgSz w:w="11906" w:h="16838" w:orient="portrait" w:code="9"/>
          <w:pgMar w:top="1134" w:right="1134" w:bottom="851" w:left="1843" w:header="0" w:footer="397" w:gutter="0"/>
          <w:cols w:space="720"/>
          <w:docGrid w:linePitch="360"/>
        </w:sectPr>
      </w:pPr>
    </w:p>
    <w:p w:rsidRPr="00BE7EC4" w:rsidR="000E58C5" w:rsidP="008906C8" w:rsidRDefault="000E58C5" w14:paraId="0C133461" w14:textId="13C0D173">
      <w:pPr>
        <w:pStyle w:val="Heading1"/>
        <w:numPr>
          <w:ilvl w:val="0"/>
          <w:numId w:val="1"/>
        </w:numPr>
        <w:ind w:left="567"/>
      </w:pPr>
      <w:bookmarkStart w:name="_Toc173741219" w:id="30"/>
      <w:r>
        <w:lastRenderedPageBreak/>
        <w:t xml:space="preserve">Licencijos </w:t>
      </w:r>
      <w:r w:rsidR="008F3AE0">
        <w:t>galiojimo sustabdymas</w:t>
      </w:r>
      <w:bookmarkEnd w:id="30"/>
      <w:r w:rsidRPr="000E58C5">
        <w:t xml:space="preserve"> </w:t>
      </w:r>
    </w:p>
    <w:p w:rsidRPr="00BE7EC4" w:rsidR="00D537AD" w:rsidP="00D537AD" w:rsidRDefault="00D537AD" w14:paraId="7BEE7D03" w14:textId="77777777">
      <w:pPr>
        <w:pStyle w:val="Heading2"/>
        <w:ind w:left="578" w:hanging="436"/>
      </w:pPr>
      <w:bookmarkStart w:name="_Toc173741220" w:id="31"/>
      <w:r w:rsidRPr="00BE7EC4">
        <w:t>Procesas</w:t>
      </w:r>
      <w:bookmarkEnd w:id="31"/>
    </w:p>
    <w:p w:rsidR="00D537AD" w:rsidP="00D537AD" w:rsidRDefault="002A5858" w14:paraId="106828A6" w14:textId="45917AF4">
      <w:pPr>
        <w:pStyle w:val="Caption"/>
        <w:ind w:left="284"/>
        <w:jc w:val="center"/>
        <w:rPr>
          <w:color w:val="221F1F"/>
        </w:rPr>
      </w:pPr>
      <w:r>
        <w:object w:dxaOrig="17731" w:dyaOrig="7461" w14:anchorId="27A794D3">
          <v:shape id="_x0000_i1026" style="width:730.05pt;height:307.25pt" o:ole="" type="#_x0000_t75">
            <v:imagedata o:title="" r:id="rId25"/>
          </v:shape>
          <o:OLEObject Type="Embed" ProgID="Visio.Drawing.15" ShapeID="_x0000_i1026" DrawAspect="Content" ObjectID="_1785607573" r:id="rId26"/>
        </w:object>
      </w:r>
    </w:p>
    <w:p w:rsidRPr="00133D5C" w:rsidR="00D537AD" w:rsidP="00D537AD" w:rsidRDefault="00D537AD" w14:paraId="06EC33FC" w14:textId="7386136D">
      <w:pPr>
        <w:pStyle w:val="Caption"/>
        <w:ind w:left="284"/>
        <w:jc w:val="center"/>
        <w:rPr>
          <w:color w:val="221F1F"/>
        </w:rPr>
      </w:pPr>
      <w:r w:rsidRPr="00133D5C">
        <w:rPr>
          <w:color w:val="221F1F"/>
        </w:rPr>
        <w:fldChar w:fldCharType="begin"/>
      </w:r>
      <w:r w:rsidRPr="00133D5C">
        <w:rPr>
          <w:color w:val="221F1F"/>
        </w:rPr>
        <w:instrText xml:space="preserve"> STYLEREF 1 \s </w:instrText>
      </w:r>
      <w:r w:rsidRPr="00133D5C">
        <w:rPr>
          <w:color w:val="221F1F"/>
        </w:rPr>
        <w:fldChar w:fldCharType="separate"/>
      </w:r>
      <w:r w:rsidR="00E822A1">
        <w:rPr>
          <w:color w:val="221F1F"/>
        </w:rPr>
        <w:t>5</w:t>
      </w:r>
      <w:r w:rsidRPr="00133D5C">
        <w:rPr>
          <w:color w:val="221F1F"/>
        </w:rPr>
        <w:fldChar w:fldCharType="end"/>
      </w:r>
      <w:r w:rsidRPr="00133D5C">
        <w:rPr>
          <w:color w:val="221F1F"/>
        </w:rPr>
        <w:t>.</w:t>
      </w:r>
      <w:r w:rsidRPr="00133D5C">
        <w:rPr>
          <w:color w:val="221F1F"/>
        </w:rPr>
        <w:fldChar w:fldCharType="begin"/>
      </w:r>
      <w:r w:rsidRPr="00133D5C">
        <w:rPr>
          <w:color w:val="221F1F"/>
        </w:rPr>
        <w:instrText xml:space="preserve"> SEQ Figure \* ARABIC \s 1 </w:instrText>
      </w:r>
      <w:r w:rsidRPr="00133D5C">
        <w:rPr>
          <w:color w:val="221F1F"/>
        </w:rPr>
        <w:fldChar w:fldCharType="separate"/>
      </w:r>
      <w:r w:rsidR="00E822A1">
        <w:rPr>
          <w:color w:val="221F1F"/>
        </w:rPr>
        <w:t>1</w:t>
      </w:r>
      <w:r w:rsidRPr="00133D5C">
        <w:rPr>
          <w:color w:val="221F1F"/>
        </w:rPr>
        <w:fldChar w:fldCharType="end"/>
      </w:r>
      <w:r w:rsidRPr="00133D5C">
        <w:rPr>
          <w:color w:val="221F1F"/>
        </w:rPr>
        <w:t xml:space="preserve"> paveikslas. </w:t>
      </w:r>
      <w:r w:rsidR="002A5858">
        <w:rPr>
          <w:color w:val="221F1F"/>
        </w:rPr>
        <w:t>Galiojimo sustabdymo</w:t>
      </w:r>
      <w:r w:rsidRPr="002A23B6">
        <w:rPr>
          <w:color w:val="221F1F"/>
        </w:rPr>
        <w:t xml:space="preserve"> proceso schema</w:t>
      </w:r>
    </w:p>
    <w:p w:rsidRPr="00627E39" w:rsidR="00D537AD" w:rsidP="00627E39" w:rsidRDefault="00627E39" w14:paraId="1A94D643" w14:textId="5AEC967D">
      <w:pPr>
        <w:spacing w:before="0" w:after="160" w:line="259" w:lineRule="auto"/>
        <w:jc w:val="left"/>
        <w:rPr>
          <w:noProof/>
          <w:color w:val="auto"/>
        </w:rPr>
      </w:pPr>
      <w:r>
        <w:br w:type="page"/>
      </w:r>
    </w:p>
    <w:p w:rsidRPr="00BE7EC4" w:rsidR="00D537AD" w:rsidP="00D537AD" w:rsidRDefault="00D537AD" w14:paraId="4034312A" w14:textId="2E8A1B20">
      <w:pPr>
        <w:pStyle w:val="Figurecaption"/>
        <w:ind w:left="142"/>
        <w:jc w:val="left"/>
        <w:rPr>
          <w:rFonts w:cs="Times New Roman" w:eastAsiaTheme="minorHAnsi"/>
          <w:sz w:val="24"/>
          <w:szCs w:val="24"/>
          <w:lang w:eastAsia="en-US"/>
        </w:rPr>
      </w:pPr>
      <w:r w:rsidRPr="000F166F">
        <w:lastRenderedPageBreak/>
        <w:fldChar w:fldCharType="begin"/>
      </w:r>
      <w:r w:rsidRPr="000F166F">
        <w:instrText xml:space="preserve"> SEQ lentelė \* ARABIC </w:instrText>
      </w:r>
      <w:r w:rsidRPr="000F166F">
        <w:fldChar w:fldCharType="separate"/>
      </w:r>
      <w:r w:rsidR="00E822A1">
        <w:t>9</w:t>
      </w:r>
      <w:r w:rsidRPr="000F166F">
        <w:fldChar w:fldCharType="end"/>
      </w:r>
      <w:r>
        <w:t xml:space="preserve"> </w:t>
      </w:r>
      <w:r w:rsidRPr="000F166F">
        <w:t>lentelė</w:t>
      </w:r>
      <w:r>
        <w:t>.</w:t>
      </w:r>
      <w:r w:rsidRPr="000F166F">
        <w:t xml:space="preserve"> </w:t>
      </w:r>
      <w:r w:rsidRPr="004E136A">
        <w:t>Paslaugos teikimo proceso aprašymas</w:t>
      </w:r>
    </w:p>
    <w:tbl>
      <w:tblPr>
        <w:tblStyle w:val="IO2020"/>
        <w:tblW w:w="5216" w:type="pct"/>
        <w:tblInd w:w="162" w:type="dxa"/>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917"/>
        <w:gridCol w:w="1620"/>
        <w:gridCol w:w="2522"/>
        <w:gridCol w:w="2068"/>
        <w:gridCol w:w="2431"/>
        <w:gridCol w:w="3643"/>
        <w:gridCol w:w="2029"/>
      </w:tblGrid>
      <w:tr w:rsidRPr="00BE7EC4" w:rsidR="00FD02FB" w:rsidTr="00FD02FB" w14:paraId="708C88BB" w14:textId="77777777">
        <w:trPr>
          <w:cnfStyle w:val="100000000000" w:firstRow="1" w:lastRow="0" w:firstColumn="0" w:lastColumn="0" w:oddVBand="0" w:evenVBand="0" w:oddHBand="0" w:evenHBand="0" w:firstRowFirstColumn="0" w:firstRowLastColumn="0" w:lastRowFirstColumn="0" w:lastRowLastColumn="0"/>
          <w:trHeight w:val="643"/>
          <w:tblHeader/>
        </w:trPr>
        <w:tc>
          <w:tcPr>
            <w:tcW w:w="301" w:type="pct"/>
            <w:tcBorders>
              <w:bottom w:val="single" w:color="002060" w:sz="12" w:space="0"/>
            </w:tcBorders>
            <w:shd w:val="clear" w:color="auto" w:fill="CCC9E5"/>
            <w:vAlign w:val="top"/>
          </w:tcPr>
          <w:p w:rsidRPr="007864C8" w:rsidR="005837B6" w:rsidRDefault="005837B6" w14:paraId="2D4EF7F1" w14:textId="77777777">
            <w:pPr>
              <w:pStyle w:val="Lentelsh1"/>
              <w:spacing w:before="120" w:after="120"/>
              <w:ind w:left="0" w:right="284"/>
              <w:rPr>
                <w:b/>
                <w:bCs/>
                <w:color w:val="221F1F"/>
                <w:sz w:val="16"/>
                <w:szCs w:val="16"/>
              </w:rPr>
            </w:pPr>
            <w:r w:rsidRPr="007864C8">
              <w:rPr>
                <w:b/>
                <w:bCs/>
                <w:color w:val="221F1F"/>
                <w:sz w:val="16"/>
                <w:szCs w:val="16"/>
              </w:rPr>
              <w:t xml:space="preserve">Nr. </w:t>
            </w:r>
          </w:p>
        </w:tc>
        <w:tc>
          <w:tcPr>
            <w:tcW w:w="532" w:type="pct"/>
            <w:tcBorders>
              <w:bottom w:val="single" w:color="002060" w:sz="12" w:space="0"/>
            </w:tcBorders>
            <w:shd w:val="clear" w:color="auto" w:fill="CCC9E5"/>
            <w:vAlign w:val="top"/>
          </w:tcPr>
          <w:p w:rsidRPr="007864C8" w:rsidR="005837B6" w:rsidRDefault="005837B6" w14:paraId="498AB0AB" w14:textId="77777777">
            <w:pPr>
              <w:pStyle w:val="Lentelsh1"/>
              <w:spacing w:before="120" w:after="120"/>
              <w:ind w:left="0" w:right="284"/>
              <w:rPr>
                <w:b/>
                <w:bCs/>
                <w:color w:val="221F1F"/>
                <w:sz w:val="16"/>
                <w:szCs w:val="16"/>
              </w:rPr>
            </w:pPr>
            <w:r w:rsidRPr="007864C8">
              <w:rPr>
                <w:b/>
                <w:bCs/>
                <w:color w:val="221F1F"/>
                <w:sz w:val="16"/>
                <w:szCs w:val="16"/>
              </w:rPr>
              <w:t>Atliekantis aktorius</w:t>
            </w:r>
          </w:p>
        </w:tc>
        <w:tc>
          <w:tcPr>
            <w:tcW w:w="828" w:type="pct"/>
            <w:tcBorders>
              <w:bottom w:val="single" w:color="002060" w:sz="12" w:space="0"/>
            </w:tcBorders>
            <w:shd w:val="clear" w:color="auto" w:fill="CCC9E5"/>
            <w:vAlign w:val="top"/>
          </w:tcPr>
          <w:p w:rsidRPr="007864C8" w:rsidR="005837B6" w:rsidRDefault="005837B6" w14:paraId="68A85AF9" w14:textId="77777777">
            <w:pPr>
              <w:pStyle w:val="Lentelsh1"/>
              <w:spacing w:before="120" w:after="120"/>
              <w:ind w:left="0" w:right="284"/>
              <w:rPr>
                <w:b/>
                <w:bCs/>
                <w:color w:val="221F1F"/>
                <w:sz w:val="16"/>
                <w:szCs w:val="16"/>
              </w:rPr>
            </w:pPr>
            <w:r w:rsidRPr="007864C8">
              <w:rPr>
                <w:b/>
                <w:bCs/>
                <w:color w:val="221F1F"/>
                <w:sz w:val="16"/>
                <w:szCs w:val="16"/>
              </w:rPr>
              <w:t>Žingsnio pavadinimas</w:t>
            </w:r>
          </w:p>
        </w:tc>
        <w:tc>
          <w:tcPr>
            <w:tcW w:w="679" w:type="pct"/>
            <w:tcBorders>
              <w:bottom w:val="single" w:color="002060" w:sz="12" w:space="0"/>
            </w:tcBorders>
            <w:shd w:val="clear" w:color="auto" w:fill="CCC9E5"/>
            <w:vAlign w:val="top"/>
          </w:tcPr>
          <w:p w:rsidRPr="007864C8" w:rsidR="005837B6" w:rsidRDefault="005837B6" w14:paraId="1DB6EDE8" w14:textId="77777777">
            <w:pPr>
              <w:pStyle w:val="Lentelsh1"/>
              <w:spacing w:before="120" w:after="120"/>
              <w:ind w:left="0" w:right="284"/>
              <w:rPr>
                <w:b/>
                <w:bCs/>
                <w:color w:val="221F1F"/>
                <w:sz w:val="16"/>
                <w:szCs w:val="16"/>
              </w:rPr>
            </w:pPr>
            <w:r w:rsidRPr="007864C8">
              <w:rPr>
                <w:b/>
                <w:bCs/>
                <w:color w:val="221F1F"/>
                <w:sz w:val="16"/>
                <w:szCs w:val="16"/>
              </w:rPr>
              <w:t>Terminas per kurį reikia veiksmą atlikti</w:t>
            </w:r>
          </w:p>
        </w:tc>
        <w:tc>
          <w:tcPr>
            <w:tcW w:w="798" w:type="pct"/>
            <w:tcBorders>
              <w:bottom w:val="single" w:color="002060" w:sz="12" w:space="0"/>
            </w:tcBorders>
            <w:shd w:val="clear" w:color="auto" w:fill="CCC9E5"/>
          </w:tcPr>
          <w:p w:rsidRPr="007864C8" w:rsidR="005837B6" w:rsidRDefault="00FD02FB" w14:paraId="313CCE51" w14:textId="145D9810">
            <w:pPr>
              <w:pStyle w:val="Lentelsh1"/>
              <w:spacing w:before="120" w:after="120"/>
              <w:ind w:left="0" w:right="284"/>
              <w:rPr>
                <w:b/>
                <w:bCs/>
                <w:color w:val="221F1F"/>
                <w:sz w:val="16"/>
                <w:szCs w:val="16"/>
              </w:rPr>
            </w:pPr>
            <w:r>
              <w:rPr>
                <w:b/>
                <w:color w:val="221F1F"/>
                <w:sz w:val="16"/>
                <w:szCs w:val="16"/>
              </w:rPr>
              <w:t>Aplinka</w:t>
            </w:r>
          </w:p>
        </w:tc>
        <w:tc>
          <w:tcPr>
            <w:tcW w:w="1196" w:type="pct"/>
            <w:tcBorders>
              <w:bottom w:val="single" w:color="002060" w:sz="12" w:space="0"/>
            </w:tcBorders>
            <w:shd w:val="clear" w:color="auto" w:fill="CCC9E5"/>
            <w:vAlign w:val="top"/>
          </w:tcPr>
          <w:p w:rsidRPr="007864C8" w:rsidR="005837B6" w:rsidRDefault="005837B6" w14:paraId="0DD1A2E5" w14:textId="609E3AA6">
            <w:pPr>
              <w:pStyle w:val="Lentelsh1"/>
              <w:spacing w:before="120" w:after="120"/>
              <w:ind w:left="0" w:right="284"/>
              <w:rPr>
                <w:b/>
                <w:bCs/>
                <w:color w:val="221F1F"/>
                <w:sz w:val="16"/>
                <w:szCs w:val="16"/>
              </w:rPr>
            </w:pPr>
            <w:r w:rsidRPr="007864C8">
              <w:rPr>
                <w:b/>
                <w:bCs/>
                <w:color w:val="221F1F"/>
                <w:sz w:val="16"/>
                <w:szCs w:val="16"/>
              </w:rPr>
              <w:t>Žingsnio aprašymas</w:t>
            </w:r>
          </w:p>
        </w:tc>
        <w:tc>
          <w:tcPr>
            <w:tcW w:w="666" w:type="pct"/>
            <w:tcBorders>
              <w:bottom w:val="single" w:color="002060" w:sz="12" w:space="0"/>
            </w:tcBorders>
            <w:shd w:val="clear" w:color="auto" w:fill="CCC9E5"/>
            <w:vAlign w:val="top"/>
          </w:tcPr>
          <w:p w:rsidRPr="007864C8" w:rsidR="005837B6" w:rsidRDefault="005837B6" w14:paraId="3E62D4DA" w14:textId="77777777">
            <w:pPr>
              <w:pStyle w:val="Lentelsh1"/>
              <w:spacing w:before="120" w:after="120"/>
              <w:ind w:left="0" w:right="284"/>
              <w:rPr>
                <w:b/>
                <w:bCs/>
                <w:color w:val="221F1F"/>
                <w:sz w:val="16"/>
                <w:szCs w:val="16"/>
              </w:rPr>
            </w:pPr>
            <w:r w:rsidRPr="007864C8">
              <w:rPr>
                <w:b/>
                <w:bCs/>
                <w:color w:val="221F1F"/>
                <w:sz w:val="16"/>
                <w:szCs w:val="16"/>
              </w:rPr>
              <w:t>Siūlomi pakeitimai</w:t>
            </w:r>
          </w:p>
        </w:tc>
      </w:tr>
      <w:tr w:rsidRPr="00BE7EC4" w:rsidR="00B90F8D" w:rsidTr="009962B0" w14:paraId="32E2BE81" w14:textId="77777777">
        <w:trPr>
          <w:trHeight w:val="225"/>
        </w:trPr>
        <w:tc>
          <w:tcPr>
            <w:tcW w:w="301" w:type="pct"/>
            <w:vAlign w:val="top"/>
          </w:tcPr>
          <w:p w:rsidRPr="001C2841" w:rsidR="00B90F8D" w:rsidP="00B90F8D" w:rsidRDefault="00B90F8D" w14:paraId="19E37434" w14:textId="6341DE82">
            <w:pPr>
              <w:spacing w:before="100" w:beforeAutospacing="1" w:after="100" w:afterAutospacing="1"/>
              <w:jc w:val="left"/>
              <w:rPr>
                <w:sz w:val="16"/>
                <w:szCs w:val="16"/>
              </w:rPr>
            </w:pPr>
            <w:r w:rsidRPr="00A2553D">
              <w:rPr>
                <w:color w:val="auto"/>
                <w:sz w:val="16"/>
                <w:szCs w:val="16"/>
              </w:rPr>
              <w:t>E1</w:t>
            </w:r>
          </w:p>
        </w:tc>
        <w:tc>
          <w:tcPr>
            <w:tcW w:w="532" w:type="pct"/>
            <w:vAlign w:val="top"/>
          </w:tcPr>
          <w:p w:rsidRPr="001C2841" w:rsidR="00B90F8D" w:rsidP="00B90F8D" w:rsidRDefault="00B90F8D" w14:paraId="45EDBE04" w14:textId="772B88C3">
            <w:pPr>
              <w:spacing w:before="100" w:beforeAutospacing="1" w:after="100" w:afterAutospacing="1"/>
              <w:ind w:left="0" w:right="0"/>
              <w:jc w:val="left"/>
              <w:rPr>
                <w:sz w:val="16"/>
                <w:szCs w:val="16"/>
              </w:rPr>
            </w:pPr>
            <w:r w:rsidRPr="00A2553D">
              <w:rPr>
                <w:color w:val="auto"/>
                <w:sz w:val="16"/>
                <w:szCs w:val="16"/>
              </w:rPr>
              <w:t>Pareiškėjas</w:t>
            </w:r>
          </w:p>
        </w:tc>
        <w:tc>
          <w:tcPr>
            <w:tcW w:w="828" w:type="pct"/>
            <w:vAlign w:val="top"/>
          </w:tcPr>
          <w:p w:rsidRPr="001C2841" w:rsidR="00B90F8D" w:rsidP="00B90F8D" w:rsidRDefault="00B90F8D" w14:paraId="4C9F7219" w14:textId="6A8DB373">
            <w:pPr>
              <w:spacing w:before="100" w:beforeAutospacing="1" w:after="100" w:afterAutospacing="1"/>
              <w:ind w:left="0" w:right="0"/>
              <w:jc w:val="left"/>
              <w:rPr>
                <w:sz w:val="16"/>
                <w:szCs w:val="16"/>
              </w:rPr>
            </w:pPr>
            <w:r w:rsidRPr="00A2553D">
              <w:rPr>
                <w:color w:val="auto"/>
                <w:sz w:val="16"/>
                <w:szCs w:val="16"/>
              </w:rPr>
              <w:t>Proceso pradžia</w:t>
            </w:r>
          </w:p>
        </w:tc>
        <w:tc>
          <w:tcPr>
            <w:tcW w:w="679" w:type="pct"/>
            <w:vAlign w:val="top"/>
          </w:tcPr>
          <w:p w:rsidRPr="001C2841" w:rsidR="00B90F8D" w:rsidP="00B90F8D" w:rsidRDefault="00B90F8D" w14:paraId="1BE91056" w14:textId="402584BC">
            <w:pPr>
              <w:spacing w:before="100" w:beforeAutospacing="1" w:after="100" w:afterAutospacing="1"/>
              <w:ind w:left="0" w:right="0"/>
              <w:jc w:val="left"/>
              <w:rPr>
                <w:sz w:val="16"/>
                <w:szCs w:val="16"/>
              </w:rPr>
            </w:pPr>
            <w:r>
              <w:rPr>
                <w:sz w:val="16"/>
                <w:szCs w:val="16"/>
              </w:rPr>
              <w:t>-</w:t>
            </w:r>
          </w:p>
        </w:tc>
        <w:tc>
          <w:tcPr>
            <w:tcW w:w="798" w:type="pct"/>
            <w:vAlign w:val="top"/>
          </w:tcPr>
          <w:p w:rsidR="00B90F8D" w:rsidP="00B90F8D" w:rsidRDefault="00B90F8D" w14:paraId="67DD25C0" w14:textId="49D0AE99">
            <w:pPr>
              <w:spacing w:before="100" w:beforeAutospacing="1" w:after="100" w:afterAutospacing="1"/>
              <w:jc w:val="left"/>
              <w:rPr>
                <w:sz w:val="16"/>
                <w:szCs w:val="16"/>
              </w:rPr>
            </w:pPr>
            <w:r>
              <w:rPr>
                <w:sz w:val="16"/>
                <w:szCs w:val="16"/>
              </w:rPr>
              <w:t>-</w:t>
            </w:r>
          </w:p>
        </w:tc>
        <w:tc>
          <w:tcPr>
            <w:tcW w:w="1196" w:type="pct"/>
            <w:vAlign w:val="top"/>
          </w:tcPr>
          <w:p w:rsidRPr="001C2841" w:rsidR="00B90F8D" w:rsidP="00B90F8D" w:rsidRDefault="00B90F8D" w14:paraId="57247241" w14:textId="55B40E0F">
            <w:pPr>
              <w:spacing w:before="100" w:beforeAutospacing="1" w:after="100" w:afterAutospacing="1"/>
              <w:ind w:left="0" w:right="0"/>
              <w:jc w:val="left"/>
              <w:rPr>
                <w:sz w:val="16"/>
                <w:szCs w:val="16"/>
              </w:rPr>
            </w:pPr>
            <w:r>
              <w:rPr>
                <w:sz w:val="16"/>
                <w:szCs w:val="16"/>
              </w:rPr>
              <w:t>-</w:t>
            </w:r>
          </w:p>
        </w:tc>
        <w:tc>
          <w:tcPr>
            <w:tcW w:w="666" w:type="pct"/>
            <w:vAlign w:val="top"/>
          </w:tcPr>
          <w:p w:rsidRPr="001C2841" w:rsidR="00B90F8D" w:rsidP="00B90F8D" w:rsidRDefault="00B90F8D" w14:paraId="2C401E9A" w14:textId="77777777">
            <w:pPr>
              <w:spacing w:before="100" w:beforeAutospacing="1" w:after="100" w:afterAutospacing="1"/>
              <w:ind w:left="0" w:right="0"/>
              <w:jc w:val="left"/>
              <w:rPr>
                <w:sz w:val="16"/>
                <w:szCs w:val="16"/>
              </w:rPr>
            </w:pPr>
          </w:p>
        </w:tc>
      </w:tr>
      <w:tr w:rsidRPr="00BE7EC4" w:rsidR="00B90F8D" w:rsidTr="009962B0" w14:paraId="5602BDBB" w14:textId="77777777">
        <w:trPr>
          <w:trHeight w:val="225"/>
        </w:trPr>
        <w:tc>
          <w:tcPr>
            <w:tcW w:w="301" w:type="pct"/>
            <w:vAlign w:val="top"/>
          </w:tcPr>
          <w:p w:rsidRPr="001C2841" w:rsidR="00B90F8D" w:rsidP="00B90F8D" w:rsidRDefault="00B90F8D" w14:paraId="3FB33C6C" w14:textId="43562991">
            <w:pPr>
              <w:spacing w:before="100" w:beforeAutospacing="1" w:after="100" w:afterAutospacing="1"/>
              <w:jc w:val="left"/>
              <w:rPr>
                <w:sz w:val="16"/>
                <w:szCs w:val="16"/>
              </w:rPr>
            </w:pPr>
            <w:r>
              <w:rPr>
                <w:sz w:val="16"/>
                <w:szCs w:val="16"/>
              </w:rPr>
              <w:t>T1</w:t>
            </w:r>
          </w:p>
        </w:tc>
        <w:tc>
          <w:tcPr>
            <w:tcW w:w="532" w:type="pct"/>
            <w:vAlign w:val="top"/>
          </w:tcPr>
          <w:p w:rsidRPr="001C2841" w:rsidR="00B90F8D" w:rsidP="00B90F8D" w:rsidRDefault="00B90F8D" w14:paraId="5A21C1BE" w14:textId="2785B1CE">
            <w:pPr>
              <w:spacing w:before="100" w:beforeAutospacing="1" w:after="100" w:afterAutospacing="1"/>
              <w:ind w:left="0" w:right="0"/>
              <w:jc w:val="left"/>
              <w:rPr>
                <w:sz w:val="16"/>
                <w:szCs w:val="16"/>
              </w:rPr>
            </w:pPr>
            <w:r>
              <w:rPr>
                <w:sz w:val="16"/>
                <w:szCs w:val="16"/>
              </w:rPr>
              <w:t>Pareiškėjas</w:t>
            </w:r>
          </w:p>
        </w:tc>
        <w:tc>
          <w:tcPr>
            <w:tcW w:w="828" w:type="pct"/>
            <w:vAlign w:val="top"/>
          </w:tcPr>
          <w:p w:rsidRPr="001C2841" w:rsidR="00B90F8D" w:rsidP="00B90F8D" w:rsidRDefault="00B90F8D" w14:paraId="5C126CF0" w14:textId="3D6E8407">
            <w:pPr>
              <w:spacing w:before="100" w:beforeAutospacing="1" w:after="100" w:afterAutospacing="1"/>
              <w:ind w:left="0" w:right="0"/>
              <w:jc w:val="left"/>
              <w:rPr>
                <w:sz w:val="16"/>
                <w:szCs w:val="16"/>
              </w:rPr>
            </w:pPr>
            <w:r>
              <w:rPr>
                <w:sz w:val="16"/>
                <w:szCs w:val="16"/>
              </w:rPr>
              <w:t>Užpildyti prašymą</w:t>
            </w:r>
          </w:p>
        </w:tc>
        <w:tc>
          <w:tcPr>
            <w:tcW w:w="679" w:type="pct"/>
            <w:vAlign w:val="top"/>
          </w:tcPr>
          <w:p w:rsidRPr="001C2841" w:rsidR="00B90F8D" w:rsidP="00B90F8D" w:rsidRDefault="00B90F8D" w14:paraId="49EA2800" w14:textId="4C3B4DA8">
            <w:pPr>
              <w:spacing w:before="100" w:beforeAutospacing="1" w:after="100" w:afterAutospacing="1"/>
              <w:ind w:left="0" w:right="0"/>
              <w:jc w:val="left"/>
              <w:rPr>
                <w:sz w:val="16"/>
                <w:szCs w:val="16"/>
              </w:rPr>
            </w:pPr>
            <w:r>
              <w:rPr>
                <w:sz w:val="16"/>
                <w:szCs w:val="16"/>
              </w:rPr>
              <w:t>-</w:t>
            </w:r>
          </w:p>
        </w:tc>
        <w:tc>
          <w:tcPr>
            <w:tcW w:w="798" w:type="pct"/>
            <w:vAlign w:val="top"/>
          </w:tcPr>
          <w:p w:rsidRPr="00214CB0" w:rsidR="00B90F8D" w:rsidP="00B90F8D" w:rsidRDefault="00B90F8D" w14:paraId="1872419C" w14:textId="65C70D14">
            <w:pPr>
              <w:spacing w:before="100" w:beforeAutospacing="1" w:after="100" w:afterAutospacing="1"/>
              <w:jc w:val="left"/>
              <w:rPr>
                <w:sz w:val="16"/>
                <w:szCs w:val="16"/>
              </w:rPr>
            </w:pPr>
            <w:r w:rsidRPr="00214CB0">
              <w:rPr>
                <w:sz w:val="16"/>
                <w:szCs w:val="16"/>
              </w:rPr>
              <w:t>VIISP</w:t>
            </w:r>
          </w:p>
        </w:tc>
        <w:tc>
          <w:tcPr>
            <w:tcW w:w="1196" w:type="pct"/>
            <w:vAlign w:val="top"/>
          </w:tcPr>
          <w:p w:rsidRPr="001C2841" w:rsidR="00B90F8D" w:rsidP="00B90F8D" w:rsidRDefault="00B90F8D" w14:paraId="370D68A9" w14:textId="778C33B5">
            <w:pPr>
              <w:spacing w:before="100" w:beforeAutospacing="1" w:after="100" w:afterAutospacing="1"/>
              <w:ind w:left="0" w:right="0"/>
              <w:jc w:val="left"/>
              <w:rPr>
                <w:sz w:val="16"/>
                <w:szCs w:val="16"/>
              </w:rPr>
            </w:pPr>
            <w:r>
              <w:rPr>
                <w:sz w:val="16"/>
                <w:szCs w:val="16"/>
              </w:rPr>
              <w:t>Pareiškėjas parengia prašymą</w:t>
            </w:r>
          </w:p>
        </w:tc>
        <w:tc>
          <w:tcPr>
            <w:tcW w:w="666" w:type="pct"/>
            <w:vAlign w:val="top"/>
          </w:tcPr>
          <w:p w:rsidRPr="001C2841" w:rsidR="00B90F8D" w:rsidP="00B90F8D" w:rsidRDefault="00B90F8D" w14:paraId="1874DB03" w14:textId="77777777">
            <w:pPr>
              <w:spacing w:before="100" w:beforeAutospacing="1" w:after="100" w:afterAutospacing="1"/>
              <w:ind w:left="0" w:right="0"/>
              <w:jc w:val="left"/>
              <w:rPr>
                <w:sz w:val="16"/>
                <w:szCs w:val="16"/>
              </w:rPr>
            </w:pPr>
          </w:p>
        </w:tc>
      </w:tr>
      <w:tr w:rsidRPr="00BE7EC4" w:rsidR="00BA22AF" w:rsidTr="009962B0" w14:paraId="355D71EB" w14:textId="77777777">
        <w:trPr>
          <w:trHeight w:val="225"/>
        </w:trPr>
        <w:tc>
          <w:tcPr>
            <w:tcW w:w="301" w:type="pct"/>
            <w:vAlign w:val="top"/>
          </w:tcPr>
          <w:p w:rsidRPr="001C2841" w:rsidR="00BA22AF" w:rsidP="00BA22AF" w:rsidRDefault="00BA22AF" w14:paraId="42359F40" w14:textId="4493C8D1">
            <w:pPr>
              <w:spacing w:before="100" w:beforeAutospacing="1" w:after="100" w:afterAutospacing="1"/>
              <w:jc w:val="left"/>
              <w:rPr>
                <w:sz w:val="16"/>
                <w:szCs w:val="16"/>
              </w:rPr>
            </w:pPr>
            <w:r w:rsidRPr="00214CB0">
              <w:rPr>
                <w:sz w:val="16"/>
                <w:szCs w:val="16"/>
              </w:rPr>
              <w:t>E2</w:t>
            </w:r>
          </w:p>
        </w:tc>
        <w:tc>
          <w:tcPr>
            <w:tcW w:w="532" w:type="pct"/>
            <w:vAlign w:val="top"/>
          </w:tcPr>
          <w:p w:rsidRPr="001C2841" w:rsidR="00BA22AF" w:rsidP="00BA22AF" w:rsidRDefault="00BA22AF" w14:paraId="1E2B3ECE" w14:textId="349548E0">
            <w:pPr>
              <w:spacing w:before="100" w:beforeAutospacing="1" w:after="100" w:afterAutospacing="1"/>
              <w:ind w:left="0" w:right="0"/>
              <w:jc w:val="left"/>
              <w:rPr>
                <w:sz w:val="16"/>
                <w:szCs w:val="16"/>
              </w:rPr>
            </w:pPr>
            <w:r w:rsidRPr="00214CB0">
              <w:rPr>
                <w:sz w:val="16"/>
                <w:szCs w:val="16"/>
              </w:rPr>
              <w:t>Licencijavimo specialistas</w:t>
            </w:r>
          </w:p>
        </w:tc>
        <w:tc>
          <w:tcPr>
            <w:tcW w:w="828" w:type="pct"/>
            <w:vAlign w:val="top"/>
          </w:tcPr>
          <w:p w:rsidRPr="001C2841" w:rsidR="00BA22AF" w:rsidP="00BA22AF" w:rsidRDefault="00BA22AF" w14:paraId="7C153588" w14:textId="137F95B2">
            <w:pPr>
              <w:spacing w:before="100" w:beforeAutospacing="1" w:after="100" w:afterAutospacing="1"/>
              <w:ind w:left="0" w:right="0"/>
              <w:jc w:val="left"/>
              <w:rPr>
                <w:sz w:val="16"/>
                <w:szCs w:val="16"/>
              </w:rPr>
            </w:pPr>
            <w:r w:rsidRPr="00214CB0">
              <w:rPr>
                <w:sz w:val="16"/>
                <w:szCs w:val="16"/>
              </w:rPr>
              <w:t>Gauta</w:t>
            </w:r>
            <w:r>
              <w:rPr>
                <w:sz w:val="16"/>
                <w:szCs w:val="16"/>
              </w:rPr>
              <w:t>s</w:t>
            </w:r>
            <w:r w:rsidRPr="00214CB0">
              <w:rPr>
                <w:sz w:val="16"/>
                <w:szCs w:val="16"/>
              </w:rPr>
              <w:t xml:space="preserve"> </w:t>
            </w:r>
            <w:r>
              <w:rPr>
                <w:sz w:val="16"/>
                <w:szCs w:val="16"/>
              </w:rPr>
              <w:t>prašymas</w:t>
            </w:r>
          </w:p>
        </w:tc>
        <w:tc>
          <w:tcPr>
            <w:tcW w:w="679" w:type="pct"/>
            <w:vAlign w:val="top"/>
          </w:tcPr>
          <w:p w:rsidRPr="001C2841" w:rsidR="00BA22AF" w:rsidP="00BA22AF" w:rsidRDefault="00BA22AF" w14:paraId="54B3944C" w14:textId="7A79E302">
            <w:pPr>
              <w:spacing w:before="100" w:beforeAutospacing="1" w:after="100" w:afterAutospacing="1"/>
              <w:ind w:left="0" w:right="0"/>
              <w:jc w:val="left"/>
              <w:rPr>
                <w:sz w:val="16"/>
                <w:szCs w:val="16"/>
              </w:rPr>
            </w:pPr>
            <w:r w:rsidRPr="00214CB0">
              <w:rPr>
                <w:sz w:val="16"/>
                <w:szCs w:val="16"/>
              </w:rPr>
              <w:t>-</w:t>
            </w:r>
          </w:p>
        </w:tc>
        <w:tc>
          <w:tcPr>
            <w:tcW w:w="798" w:type="pct"/>
            <w:vAlign w:val="top"/>
          </w:tcPr>
          <w:p w:rsidRPr="00214CB0" w:rsidR="00BA22AF" w:rsidP="00BA22AF" w:rsidRDefault="00BA22AF" w14:paraId="5D33CC56" w14:textId="204DAEE1">
            <w:pPr>
              <w:spacing w:before="100" w:beforeAutospacing="1" w:after="100" w:afterAutospacing="1"/>
              <w:jc w:val="left"/>
              <w:rPr>
                <w:sz w:val="16"/>
                <w:szCs w:val="16"/>
              </w:rPr>
            </w:pPr>
            <w:r w:rsidRPr="00214CB0">
              <w:rPr>
                <w:sz w:val="16"/>
                <w:szCs w:val="16"/>
              </w:rPr>
              <w:t>DBSIS</w:t>
            </w:r>
          </w:p>
        </w:tc>
        <w:tc>
          <w:tcPr>
            <w:tcW w:w="1196" w:type="pct"/>
            <w:vAlign w:val="top"/>
          </w:tcPr>
          <w:p w:rsidRPr="001C2841" w:rsidR="00BA22AF" w:rsidP="00BA22AF" w:rsidRDefault="00BA22AF" w14:paraId="084D050C" w14:textId="19B7935D">
            <w:pPr>
              <w:spacing w:before="100" w:beforeAutospacing="1" w:after="100" w:afterAutospacing="1"/>
              <w:ind w:left="0" w:right="0"/>
              <w:jc w:val="left"/>
              <w:rPr>
                <w:sz w:val="16"/>
                <w:szCs w:val="16"/>
              </w:rPr>
            </w:pPr>
            <w:r w:rsidRPr="00975350">
              <w:rPr>
                <w:color w:val="auto"/>
                <w:sz w:val="16"/>
                <w:szCs w:val="16"/>
              </w:rPr>
              <w:t>Gaunamas prašymas</w:t>
            </w:r>
          </w:p>
        </w:tc>
        <w:tc>
          <w:tcPr>
            <w:tcW w:w="666" w:type="pct"/>
            <w:vAlign w:val="top"/>
          </w:tcPr>
          <w:p w:rsidRPr="001C2841" w:rsidR="00BA22AF" w:rsidP="00BA22AF" w:rsidRDefault="00BA22AF" w14:paraId="0DC7643F" w14:textId="77777777">
            <w:pPr>
              <w:spacing w:before="100" w:beforeAutospacing="1" w:after="100" w:afterAutospacing="1"/>
              <w:ind w:left="0" w:right="0"/>
              <w:jc w:val="left"/>
              <w:rPr>
                <w:sz w:val="16"/>
                <w:szCs w:val="16"/>
              </w:rPr>
            </w:pPr>
          </w:p>
        </w:tc>
      </w:tr>
      <w:tr w:rsidRPr="00BE7EC4" w:rsidR="00BA22AF" w:rsidTr="009962B0" w14:paraId="6EFBA8A6" w14:textId="77777777">
        <w:trPr>
          <w:trHeight w:val="225"/>
        </w:trPr>
        <w:tc>
          <w:tcPr>
            <w:tcW w:w="301" w:type="pct"/>
            <w:vAlign w:val="top"/>
          </w:tcPr>
          <w:p w:rsidRPr="001C2841" w:rsidR="00BA22AF" w:rsidP="00BA22AF" w:rsidRDefault="00BA22AF" w14:paraId="5CE82494" w14:textId="708B8643">
            <w:pPr>
              <w:spacing w:before="100" w:beforeAutospacing="1" w:after="100" w:afterAutospacing="1"/>
              <w:jc w:val="left"/>
              <w:rPr>
                <w:sz w:val="16"/>
                <w:szCs w:val="16"/>
              </w:rPr>
            </w:pPr>
            <w:r>
              <w:rPr>
                <w:sz w:val="16"/>
                <w:szCs w:val="16"/>
              </w:rPr>
              <w:t>E3</w:t>
            </w:r>
          </w:p>
        </w:tc>
        <w:tc>
          <w:tcPr>
            <w:tcW w:w="532" w:type="pct"/>
            <w:vAlign w:val="top"/>
          </w:tcPr>
          <w:p w:rsidRPr="001C2841" w:rsidR="00BA22AF" w:rsidP="00BA22AF" w:rsidRDefault="00BA22AF" w14:paraId="50D0244C" w14:textId="343203CE">
            <w:pPr>
              <w:spacing w:before="100" w:beforeAutospacing="1" w:after="100" w:afterAutospacing="1"/>
              <w:ind w:left="0" w:right="0"/>
              <w:jc w:val="left"/>
              <w:rPr>
                <w:sz w:val="16"/>
                <w:szCs w:val="16"/>
              </w:rPr>
            </w:pPr>
            <w:r w:rsidRPr="00214CB0">
              <w:rPr>
                <w:sz w:val="16"/>
                <w:szCs w:val="16"/>
              </w:rPr>
              <w:t>Licencijavimo specialistas</w:t>
            </w:r>
          </w:p>
        </w:tc>
        <w:tc>
          <w:tcPr>
            <w:tcW w:w="828" w:type="pct"/>
            <w:vAlign w:val="top"/>
          </w:tcPr>
          <w:p w:rsidRPr="001C2841" w:rsidR="00BA22AF" w:rsidP="00BA22AF" w:rsidRDefault="00BA22AF" w14:paraId="5C0D4BFA" w14:textId="17814350">
            <w:pPr>
              <w:spacing w:before="100" w:beforeAutospacing="1" w:after="100" w:afterAutospacing="1"/>
              <w:ind w:left="0" w:right="0"/>
              <w:jc w:val="left"/>
              <w:rPr>
                <w:sz w:val="16"/>
                <w:szCs w:val="16"/>
              </w:rPr>
            </w:pPr>
            <w:r>
              <w:rPr>
                <w:sz w:val="16"/>
                <w:szCs w:val="16"/>
              </w:rPr>
              <w:t>Užregistruotas pažeidimas</w:t>
            </w:r>
          </w:p>
        </w:tc>
        <w:tc>
          <w:tcPr>
            <w:tcW w:w="679" w:type="pct"/>
            <w:vAlign w:val="top"/>
          </w:tcPr>
          <w:p w:rsidRPr="001C2841" w:rsidR="00BA22AF" w:rsidP="00BA22AF" w:rsidRDefault="00BA22AF" w14:paraId="0528A3E5" w14:textId="550014E0">
            <w:pPr>
              <w:spacing w:before="100" w:beforeAutospacing="1" w:after="100" w:afterAutospacing="1"/>
              <w:ind w:left="0" w:right="0"/>
              <w:jc w:val="left"/>
              <w:rPr>
                <w:sz w:val="16"/>
                <w:szCs w:val="16"/>
              </w:rPr>
            </w:pPr>
            <w:r w:rsidRPr="00214CB0">
              <w:rPr>
                <w:sz w:val="16"/>
                <w:szCs w:val="16"/>
              </w:rPr>
              <w:t>-</w:t>
            </w:r>
          </w:p>
        </w:tc>
        <w:tc>
          <w:tcPr>
            <w:tcW w:w="798" w:type="pct"/>
            <w:vAlign w:val="top"/>
          </w:tcPr>
          <w:p w:rsidRPr="00214CB0" w:rsidR="00BA22AF" w:rsidP="00BA22AF" w:rsidRDefault="00BA22AF" w14:paraId="67EF2792" w14:textId="5F3AB5D1">
            <w:pPr>
              <w:spacing w:before="100" w:beforeAutospacing="1" w:after="100" w:afterAutospacing="1"/>
              <w:jc w:val="left"/>
              <w:rPr>
                <w:sz w:val="16"/>
                <w:szCs w:val="16"/>
              </w:rPr>
            </w:pPr>
            <w:r w:rsidRPr="00214CB0">
              <w:rPr>
                <w:sz w:val="16"/>
                <w:szCs w:val="16"/>
              </w:rPr>
              <w:t>DBSIS</w:t>
            </w:r>
          </w:p>
        </w:tc>
        <w:tc>
          <w:tcPr>
            <w:tcW w:w="1196" w:type="pct"/>
            <w:vAlign w:val="top"/>
          </w:tcPr>
          <w:p w:rsidRPr="001C2841" w:rsidR="00BA22AF" w:rsidP="00BA22AF" w:rsidRDefault="00BA22AF" w14:paraId="03243527" w14:textId="619E3CAB">
            <w:pPr>
              <w:spacing w:before="100" w:beforeAutospacing="1" w:after="100" w:afterAutospacing="1"/>
              <w:ind w:left="0" w:right="0"/>
              <w:jc w:val="left"/>
              <w:rPr>
                <w:sz w:val="16"/>
                <w:szCs w:val="16"/>
              </w:rPr>
            </w:pPr>
            <w:r>
              <w:rPr>
                <w:sz w:val="16"/>
                <w:szCs w:val="16"/>
              </w:rPr>
              <w:t>Užregistruojamas pažeidimas</w:t>
            </w:r>
          </w:p>
        </w:tc>
        <w:tc>
          <w:tcPr>
            <w:tcW w:w="666" w:type="pct"/>
            <w:vAlign w:val="top"/>
          </w:tcPr>
          <w:p w:rsidRPr="001C2841" w:rsidR="00BA22AF" w:rsidP="00BA22AF" w:rsidRDefault="00BA22AF" w14:paraId="1F17CC0C" w14:textId="77777777">
            <w:pPr>
              <w:spacing w:before="100" w:beforeAutospacing="1" w:after="100" w:afterAutospacing="1"/>
              <w:ind w:left="0" w:right="0"/>
              <w:jc w:val="left"/>
              <w:rPr>
                <w:sz w:val="16"/>
                <w:szCs w:val="16"/>
              </w:rPr>
            </w:pPr>
          </w:p>
        </w:tc>
      </w:tr>
      <w:tr w:rsidRPr="00BE7EC4" w:rsidR="00BA22AF" w:rsidTr="009962B0" w14:paraId="764C5B1E" w14:textId="77777777">
        <w:trPr>
          <w:trHeight w:val="225"/>
        </w:trPr>
        <w:tc>
          <w:tcPr>
            <w:tcW w:w="301" w:type="pct"/>
            <w:vAlign w:val="top"/>
          </w:tcPr>
          <w:p w:rsidRPr="001C2841" w:rsidR="00BA22AF" w:rsidP="00BA22AF" w:rsidRDefault="00BA22AF" w14:paraId="4781D34D" w14:textId="01D6B60F">
            <w:pPr>
              <w:spacing w:before="100" w:beforeAutospacing="1" w:after="100" w:afterAutospacing="1"/>
              <w:jc w:val="left"/>
              <w:rPr>
                <w:sz w:val="16"/>
                <w:szCs w:val="16"/>
              </w:rPr>
            </w:pPr>
            <w:r>
              <w:rPr>
                <w:sz w:val="16"/>
                <w:szCs w:val="16"/>
              </w:rPr>
              <w:t>T2</w:t>
            </w:r>
          </w:p>
        </w:tc>
        <w:tc>
          <w:tcPr>
            <w:tcW w:w="532" w:type="pct"/>
            <w:vAlign w:val="top"/>
          </w:tcPr>
          <w:p w:rsidRPr="001C2841" w:rsidR="00BA22AF" w:rsidP="00BA22AF" w:rsidRDefault="00BA22AF" w14:paraId="5A94197F" w14:textId="66B9AE90">
            <w:pPr>
              <w:spacing w:before="100" w:beforeAutospacing="1" w:after="100" w:afterAutospacing="1"/>
              <w:ind w:left="0" w:right="0"/>
              <w:jc w:val="left"/>
              <w:rPr>
                <w:sz w:val="16"/>
                <w:szCs w:val="16"/>
              </w:rPr>
            </w:pPr>
            <w:r w:rsidRPr="00214CB0">
              <w:rPr>
                <w:sz w:val="16"/>
                <w:szCs w:val="16"/>
              </w:rPr>
              <w:t>Licencijavimo specialistas</w:t>
            </w:r>
          </w:p>
        </w:tc>
        <w:tc>
          <w:tcPr>
            <w:tcW w:w="828" w:type="pct"/>
            <w:vAlign w:val="top"/>
          </w:tcPr>
          <w:p w:rsidRPr="001C2841" w:rsidR="00BA22AF" w:rsidP="00BA22AF" w:rsidRDefault="00BA22AF" w14:paraId="7EA305E2" w14:textId="2749E2BD">
            <w:pPr>
              <w:spacing w:before="100" w:beforeAutospacing="1" w:after="100" w:afterAutospacing="1"/>
              <w:ind w:left="0" w:right="0"/>
              <w:jc w:val="left"/>
              <w:rPr>
                <w:sz w:val="16"/>
                <w:szCs w:val="16"/>
              </w:rPr>
            </w:pPr>
            <w:r>
              <w:rPr>
                <w:sz w:val="16"/>
                <w:szCs w:val="16"/>
              </w:rPr>
              <w:t>Užregistruoti stabdymą</w:t>
            </w:r>
          </w:p>
        </w:tc>
        <w:tc>
          <w:tcPr>
            <w:tcW w:w="679" w:type="pct"/>
            <w:vAlign w:val="top"/>
          </w:tcPr>
          <w:p w:rsidRPr="001C2841" w:rsidR="00BA22AF" w:rsidP="00BA22AF" w:rsidRDefault="00BA22AF" w14:paraId="4F25ACC1" w14:textId="17E3F4E6">
            <w:pPr>
              <w:spacing w:before="100" w:beforeAutospacing="1" w:after="100" w:afterAutospacing="1"/>
              <w:ind w:left="0" w:right="0"/>
              <w:jc w:val="left"/>
              <w:rPr>
                <w:sz w:val="16"/>
                <w:szCs w:val="16"/>
              </w:rPr>
            </w:pPr>
            <w:r>
              <w:rPr>
                <w:sz w:val="16"/>
                <w:szCs w:val="16"/>
              </w:rPr>
              <w:t>-</w:t>
            </w:r>
          </w:p>
        </w:tc>
        <w:tc>
          <w:tcPr>
            <w:tcW w:w="798" w:type="pct"/>
            <w:vAlign w:val="top"/>
          </w:tcPr>
          <w:p w:rsidRPr="00214CB0" w:rsidR="00BA22AF" w:rsidP="00BA22AF" w:rsidRDefault="00BA22AF" w14:paraId="64BBDA98" w14:textId="6A5E0916">
            <w:pPr>
              <w:spacing w:before="100" w:beforeAutospacing="1" w:after="100" w:afterAutospacing="1"/>
              <w:jc w:val="left"/>
              <w:rPr>
                <w:sz w:val="16"/>
                <w:szCs w:val="16"/>
              </w:rPr>
            </w:pPr>
            <w:r w:rsidRPr="00214CB0">
              <w:rPr>
                <w:sz w:val="16"/>
                <w:szCs w:val="16"/>
              </w:rPr>
              <w:t>DBSIS</w:t>
            </w:r>
          </w:p>
        </w:tc>
        <w:tc>
          <w:tcPr>
            <w:tcW w:w="1196" w:type="pct"/>
            <w:vAlign w:val="top"/>
          </w:tcPr>
          <w:p w:rsidRPr="001C2841" w:rsidR="00BA22AF" w:rsidP="00BA22AF" w:rsidRDefault="00BA22AF" w14:paraId="7361597A" w14:textId="3D855644">
            <w:pPr>
              <w:spacing w:before="100" w:beforeAutospacing="1" w:after="100" w:afterAutospacing="1"/>
              <w:ind w:left="0" w:right="0"/>
              <w:jc w:val="left"/>
              <w:rPr>
                <w:sz w:val="16"/>
                <w:szCs w:val="16"/>
              </w:rPr>
            </w:pPr>
            <w:r w:rsidRPr="00024FF2">
              <w:rPr>
                <w:color w:val="auto"/>
                <w:sz w:val="16"/>
                <w:szCs w:val="16"/>
              </w:rPr>
              <w:t>Užregistruojamas gautas prašymas</w:t>
            </w:r>
          </w:p>
        </w:tc>
        <w:tc>
          <w:tcPr>
            <w:tcW w:w="666" w:type="pct"/>
            <w:vAlign w:val="top"/>
          </w:tcPr>
          <w:p w:rsidRPr="001C2841" w:rsidR="00BA22AF" w:rsidP="00BA22AF" w:rsidRDefault="00BA22AF" w14:paraId="78B296B3" w14:textId="77777777">
            <w:pPr>
              <w:spacing w:before="100" w:beforeAutospacing="1" w:after="100" w:afterAutospacing="1"/>
              <w:ind w:left="0" w:right="0"/>
              <w:jc w:val="left"/>
              <w:rPr>
                <w:sz w:val="16"/>
                <w:szCs w:val="16"/>
              </w:rPr>
            </w:pPr>
          </w:p>
        </w:tc>
      </w:tr>
      <w:tr w:rsidRPr="00BE7EC4" w:rsidR="00BA22AF" w:rsidTr="009962B0" w14:paraId="2354393C" w14:textId="77777777">
        <w:trPr>
          <w:trHeight w:val="225"/>
        </w:trPr>
        <w:tc>
          <w:tcPr>
            <w:tcW w:w="301" w:type="pct"/>
            <w:vAlign w:val="top"/>
          </w:tcPr>
          <w:p w:rsidRPr="001C2841" w:rsidR="00BA22AF" w:rsidP="00BA22AF" w:rsidRDefault="00BA22AF" w14:paraId="6A50851B" w14:textId="1139A25F">
            <w:pPr>
              <w:spacing w:before="100" w:beforeAutospacing="1" w:after="100" w:afterAutospacing="1"/>
              <w:jc w:val="left"/>
              <w:rPr>
                <w:sz w:val="16"/>
                <w:szCs w:val="16"/>
              </w:rPr>
            </w:pPr>
            <w:r>
              <w:rPr>
                <w:sz w:val="16"/>
                <w:szCs w:val="16"/>
              </w:rPr>
              <w:t>T</w:t>
            </w:r>
            <w:r>
              <w:rPr>
                <w:sz w:val="16"/>
                <w:szCs w:val="16"/>
                <w:lang w:val="en-US"/>
              </w:rPr>
              <w:t>3</w:t>
            </w:r>
          </w:p>
        </w:tc>
        <w:tc>
          <w:tcPr>
            <w:tcW w:w="532" w:type="pct"/>
            <w:vAlign w:val="top"/>
          </w:tcPr>
          <w:p w:rsidRPr="001C2841" w:rsidR="00BA22AF" w:rsidP="00BA22AF" w:rsidRDefault="00BA22AF" w14:paraId="2E0F5CB6" w14:textId="680455E7">
            <w:pPr>
              <w:spacing w:before="100" w:beforeAutospacing="1" w:after="100" w:afterAutospacing="1"/>
              <w:ind w:left="0" w:right="0"/>
              <w:jc w:val="left"/>
              <w:rPr>
                <w:sz w:val="16"/>
                <w:szCs w:val="16"/>
              </w:rPr>
            </w:pPr>
            <w:r w:rsidRPr="00214CB0">
              <w:rPr>
                <w:sz w:val="16"/>
                <w:szCs w:val="16"/>
              </w:rPr>
              <w:t>Licencijavimo specialistas</w:t>
            </w:r>
          </w:p>
        </w:tc>
        <w:tc>
          <w:tcPr>
            <w:tcW w:w="828" w:type="pct"/>
            <w:vAlign w:val="top"/>
          </w:tcPr>
          <w:p w:rsidRPr="001C2841" w:rsidR="00BA22AF" w:rsidP="00BA22AF" w:rsidRDefault="00BA22AF" w14:paraId="1E648E48" w14:textId="53533874">
            <w:pPr>
              <w:spacing w:before="100" w:beforeAutospacing="1" w:after="100" w:afterAutospacing="1"/>
              <w:ind w:left="0" w:right="0"/>
              <w:jc w:val="left"/>
              <w:rPr>
                <w:sz w:val="16"/>
                <w:szCs w:val="16"/>
              </w:rPr>
            </w:pPr>
            <w:r>
              <w:rPr>
                <w:sz w:val="16"/>
                <w:szCs w:val="16"/>
              </w:rPr>
              <w:t>Parengti sprendimą</w:t>
            </w:r>
          </w:p>
        </w:tc>
        <w:tc>
          <w:tcPr>
            <w:tcW w:w="679" w:type="pct"/>
            <w:vAlign w:val="top"/>
          </w:tcPr>
          <w:p w:rsidRPr="001C2841" w:rsidR="00BA22AF" w:rsidP="00BA22AF" w:rsidRDefault="00BA22AF" w14:paraId="12B323AB" w14:textId="1892FF5B">
            <w:pPr>
              <w:spacing w:before="100" w:beforeAutospacing="1" w:after="100" w:afterAutospacing="1"/>
              <w:ind w:left="0" w:right="0"/>
              <w:jc w:val="left"/>
              <w:rPr>
                <w:sz w:val="16"/>
                <w:szCs w:val="16"/>
              </w:rPr>
            </w:pPr>
            <w:r>
              <w:rPr>
                <w:sz w:val="16"/>
                <w:szCs w:val="16"/>
              </w:rPr>
              <w:t>-</w:t>
            </w:r>
          </w:p>
        </w:tc>
        <w:tc>
          <w:tcPr>
            <w:tcW w:w="798" w:type="pct"/>
            <w:vAlign w:val="top"/>
          </w:tcPr>
          <w:p w:rsidR="00BA22AF" w:rsidP="00BA22AF" w:rsidRDefault="00BA22AF" w14:paraId="319292E0" w14:textId="348F7BFE">
            <w:pPr>
              <w:spacing w:before="100" w:beforeAutospacing="1" w:after="100" w:afterAutospacing="1"/>
              <w:jc w:val="left"/>
              <w:rPr>
                <w:sz w:val="16"/>
                <w:szCs w:val="16"/>
              </w:rPr>
            </w:pPr>
            <w:r>
              <w:rPr>
                <w:sz w:val="16"/>
                <w:szCs w:val="16"/>
              </w:rPr>
              <w:t>DBSIS</w:t>
            </w:r>
          </w:p>
        </w:tc>
        <w:tc>
          <w:tcPr>
            <w:tcW w:w="1196" w:type="pct"/>
            <w:vAlign w:val="top"/>
          </w:tcPr>
          <w:p w:rsidRPr="001C2841" w:rsidR="00BA22AF" w:rsidP="00BA22AF" w:rsidRDefault="00BA22AF" w14:paraId="7D6C23D8" w14:textId="705D37BE">
            <w:pPr>
              <w:spacing w:before="100" w:beforeAutospacing="1" w:after="100" w:afterAutospacing="1"/>
              <w:ind w:left="0" w:right="0"/>
              <w:jc w:val="left"/>
              <w:rPr>
                <w:sz w:val="16"/>
                <w:szCs w:val="16"/>
              </w:rPr>
            </w:pPr>
            <w:r>
              <w:rPr>
                <w:sz w:val="16"/>
                <w:szCs w:val="16"/>
              </w:rPr>
              <w:t>Parengiamas sprendimas dėl licencijos išdavimo</w:t>
            </w:r>
          </w:p>
        </w:tc>
        <w:tc>
          <w:tcPr>
            <w:tcW w:w="666" w:type="pct"/>
            <w:vAlign w:val="top"/>
          </w:tcPr>
          <w:p w:rsidRPr="001C2841" w:rsidR="00BA22AF" w:rsidP="00BA22AF" w:rsidRDefault="00BA22AF" w14:paraId="38A815AC" w14:textId="77777777">
            <w:pPr>
              <w:spacing w:before="100" w:beforeAutospacing="1" w:after="100" w:afterAutospacing="1"/>
              <w:ind w:left="0" w:right="0"/>
              <w:jc w:val="left"/>
              <w:rPr>
                <w:sz w:val="16"/>
                <w:szCs w:val="16"/>
              </w:rPr>
            </w:pPr>
          </w:p>
        </w:tc>
      </w:tr>
      <w:tr w:rsidRPr="00BE7EC4" w:rsidR="00BA22AF" w:rsidTr="009962B0" w14:paraId="108609E4" w14:textId="77777777">
        <w:trPr>
          <w:trHeight w:val="225"/>
        </w:trPr>
        <w:tc>
          <w:tcPr>
            <w:tcW w:w="301" w:type="pct"/>
            <w:vAlign w:val="top"/>
          </w:tcPr>
          <w:p w:rsidRPr="001C2841" w:rsidR="00BA22AF" w:rsidP="00BA22AF" w:rsidRDefault="00BA22AF" w14:paraId="71246CCA" w14:textId="3A21C22C">
            <w:pPr>
              <w:spacing w:before="100" w:beforeAutospacing="1" w:after="100" w:afterAutospacing="1"/>
              <w:jc w:val="left"/>
              <w:rPr>
                <w:sz w:val="16"/>
                <w:szCs w:val="16"/>
              </w:rPr>
            </w:pPr>
            <w:r>
              <w:rPr>
                <w:sz w:val="16"/>
                <w:szCs w:val="16"/>
              </w:rPr>
              <w:t>E</w:t>
            </w:r>
            <w:r>
              <w:rPr>
                <w:sz w:val="16"/>
                <w:szCs w:val="16"/>
                <w:lang w:val="en-US"/>
              </w:rPr>
              <w:t>4</w:t>
            </w:r>
          </w:p>
        </w:tc>
        <w:tc>
          <w:tcPr>
            <w:tcW w:w="532" w:type="pct"/>
            <w:vAlign w:val="top"/>
          </w:tcPr>
          <w:p w:rsidRPr="001C2841" w:rsidR="00BA22AF" w:rsidP="00BA22AF" w:rsidRDefault="00BA22AF" w14:paraId="1D6E71DA" w14:textId="21F1B882">
            <w:pPr>
              <w:spacing w:before="100" w:beforeAutospacing="1" w:after="100" w:afterAutospacing="1"/>
              <w:ind w:left="0" w:right="0"/>
              <w:jc w:val="left"/>
              <w:rPr>
                <w:sz w:val="16"/>
                <w:szCs w:val="16"/>
              </w:rPr>
            </w:pPr>
            <w:r w:rsidRPr="00214CB0">
              <w:rPr>
                <w:sz w:val="16"/>
                <w:szCs w:val="16"/>
              </w:rPr>
              <w:t>Licencijavimo specialistas</w:t>
            </w:r>
          </w:p>
        </w:tc>
        <w:tc>
          <w:tcPr>
            <w:tcW w:w="828" w:type="pct"/>
            <w:vAlign w:val="top"/>
          </w:tcPr>
          <w:p w:rsidRPr="001C2841" w:rsidR="00BA22AF" w:rsidP="00BA22AF" w:rsidRDefault="00BA22AF" w14:paraId="31128466" w14:textId="23D77054">
            <w:pPr>
              <w:spacing w:before="100" w:beforeAutospacing="1" w:after="100" w:afterAutospacing="1"/>
              <w:ind w:left="0" w:right="0"/>
              <w:jc w:val="left"/>
              <w:rPr>
                <w:sz w:val="16"/>
                <w:szCs w:val="16"/>
              </w:rPr>
            </w:pPr>
            <w:r>
              <w:rPr>
                <w:sz w:val="16"/>
                <w:szCs w:val="16"/>
              </w:rPr>
              <w:t>P</w:t>
            </w:r>
            <w:r w:rsidRPr="00214CB0">
              <w:rPr>
                <w:sz w:val="16"/>
                <w:szCs w:val="16"/>
              </w:rPr>
              <w:t>ranešimas apie poreikį patvirtinti sprendimą</w:t>
            </w:r>
          </w:p>
        </w:tc>
        <w:tc>
          <w:tcPr>
            <w:tcW w:w="679" w:type="pct"/>
            <w:vAlign w:val="top"/>
          </w:tcPr>
          <w:p w:rsidRPr="001C2841" w:rsidR="00BA22AF" w:rsidP="00BA22AF" w:rsidRDefault="00BA22AF" w14:paraId="2E6E0C7B" w14:textId="76ECACFC">
            <w:pPr>
              <w:spacing w:before="100" w:beforeAutospacing="1" w:after="100" w:afterAutospacing="1"/>
              <w:ind w:left="0" w:right="0"/>
              <w:jc w:val="left"/>
              <w:rPr>
                <w:sz w:val="16"/>
                <w:szCs w:val="16"/>
              </w:rPr>
            </w:pPr>
            <w:r>
              <w:rPr>
                <w:sz w:val="16"/>
                <w:szCs w:val="16"/>
              </w:rPr>
              <w:t>-</w:t>
            </w:r>
          </w:p>
        </w:tc>
        <w:tc>
          <w:tcPr>
            <w:tcW w:w="798" w:type="pct"/>
            <w:vAlign w:val="top"/>
          </w:tcPr>
          <w:p w:rsidR="00BA22AF" w:rsidP="00BA22AF" w:rsidRDefault="00BA22AF" w14:paraId="6EFD4D4A" w14:textId="7F94816E">
            <w:pPr>
              <w:spacing w:before="100" w:beforeAutospacing="1" w:after="100" w:afterAutospacing="1"/>
              <w:jc w:val="left"/>
              <w:rPr>
                <w:sz w:val="16"/>
                <w:szCs w:val="16"/>
              </w:rPr>
            </w:pPr>
            <w:r>
              <w:rPr>
                <w:sz w:val="16"/>
                <w:szCs w:val="16"/>
              </w:rPr>
              <w:t>DBSIS</w:t>
            </w:r>
          </w:p>
        </w:tc>
        <w:tc>
          <w:tcPr>
            <w:tcW w:w="1196" w:type="pct"/>
            <w:vAlign w:val="top"/>
          </w:tcPr>
          <w:p w:rsidR="00BA22AF" w:rsidP="00BA22AF" w:rsidRDefault="00BA22AF" w14:paraId="43306E3B" w14:textId="77777777">
            <w:pPr>
              <w:spacing w:before="100" w:beforeAutospacing="1" w:after="100" w:afterAutospacing="1"/>
              <w:ind w:left="0"/>
              <w:jc w:val="left"/>
              <w:rPr>
                <w:color w:val="auto"/>
                <w:sz w:val="16"/>
                <w:szCs w:val="16"/>
              </w:rPr>
            </w:pPr>
            <w:r w:rsidRPr="00975350">
              <w:rPr>
                <w:color w:val="auto"/>
                <w:sz w:val="16"/>
                <w:szCs w:val="16"/>
              </w:rPr>
              <w:t>Išsiunčiamas pranešimas apie poreikį patvirtinti sprendimą</w:t>
            </w:r>
          </w:p>
          <w:p w:rsidRPr="001C2841" w:rsidR="00BA22AF" w:rsidP="00BA22AF" w:rsidRDefault="00BA22AF" w14:paraId="4EE192D7" w14:textId="597D7884">
            <w:pPr>
              <w:spacing w:before="100" w:beforeAutospacing="1" w:after="100" w:afterAutospacing="1"/>
              <w:ind w:left="0" w:right="0"/>
              <w:jc w:val="left"/>
              <w:rPr>
                <w:sz w:val="16"/>
                <w:szCs w:val="16"/>
              </w:rPr>
            </w:pPr>
          </w:p>
        </w:tc>
        <w:tc>
          <w:tcPr>
            <w:tcW w:w="666" w:type="pct"/>
            <w:vAlign w:val="top"/>
          </w:tcPr>
          <w:p w:rsidRPr="001C2841" w:rsidR="00BA22AF" w:rsidP="00BA22AF" w:rsidRDefault="00BA22AF" w14:paraId="3ECB18DF" w14:textId="77777777">
            <w:pPr>
              <w:spacing w:before="100" w:beforeAutospacing="1" w:after="100" w:afterAutospacing="1"/>
              <w:ind w:left="0" w:right="0"/>
              <w:jc w:val="left"/>
              <w:rPr>
                <w:sz w:val="16"/>
                <w:szCs w:val="16"/>
              </w:rPr>
            </w:pPr>
          </w:p>
        </w:tc>
      </w:tr>
      <w:tr w:rsidRPr="00BE7EC4" w:rsidR="00BA22AF" w:rsidTr="009962B0" w14:paraId="23DEDEEF" w14:textId="77777777">
        <w:trPr>
          <w:trHeight w:val="225"/>
        </w:trPr>
        <w:tc>
          <w:tcPr>
            <w:tcW w:w="301" w:type="pct"/>
            <w:vAlign w:val="top"/>
          </w:tcPr>
          <w:p w:rsidRPr="001C2841" w:rsidR="00BA22AF" w:rsidP="00BA22AF" w:rsidRDefault="00BA22AF" w14:paraId="0136325E" w14:textId="2D1BC0AD">
            <w:pPr>
              <w:spacing w:before="100" w:beforeAutospacing="1" w:after="100" w:afterAutospacing="1"/>
              <w:jc w:val="left"/>
              <w:rPr>
                <w:sz w:val="16"/>
                <w:szCs w:val="16"/>
              </w:rPr>
            </w:pPr>
            <w:r>
              <w:rPr>
                <w:sz w:val="16"/>
                <w:szCs w:val="16"/>
              </w:rPr>
              <w:t>E5</w:t>
            </w:r>
          </w:p>
        </w:tc>
        <w:tc>
          <w:tcPr>
            <w:tcW w:w="532" w:type="pct"/>
            <w:vAlign w:val="top"/>
          </w:tcPr>
          <w:p w:rsidRPr="001C2841" w:rsidR="00BA22AF" w:rsidP="00BA22AF" w:rsidRDefault="00BA22AF" w14:paraId="1736FF04" w14:textId="61645D05">
            <w:pPr>
              <w:spacing w:before="100" w:beforeAutospacing="1" w:after="100" w:afterAutospacing="1"/>
              <w:ind w:left="0" w:right="0"/>
              <w:jc w:val="left"/>
              <w:rPr>
                <w:sz w:val="16"/>
                <w:szCs w:val="16"/>
              </w:rPr>
            </w:pPr>
            <w:r w:rsidRPr="00214CB0">
              <w:rPr>
                <w:sz w:val="16"/>
                <w:szCs w:val="16"/>
              </w:rPr>
              <w:t>Institucijos įgaliotas asmuo</w:t>
            </w:r>
          </w:p>
        </w:tc>
        <w:tc>
          <w:tcPr>
            <w:tcW w:w="828" w:type="pct"/>
            <w:vAlign w:val="top"/>
          </w:tcPr>
          <w:p w:rsidRPr="001C2841" w:rsidR="00BA22AF" w:rsidP="00BA22AF" w:rsidRDefault="00BA22AF" w14:paraId="33E1FF24" w14:textId="6C16A117">
            <w:pPr>
              <w:spacing w:before="100" w:beforeAutospacing="1" w:after="100" w:afterAutospacing="1"/>
              <w:ind w:left="0" w:right="0"/>
              <w:jc w:val="left"/>
              <w:rPr>
                <w:sz w:val="16"/>
                <w:szCs w:val="16"/>
              </w:rPr>
            </w:pPr>
            <w:r>
              <w:rPr>
                <w:sz w:val="16"/>
                <w:szCs w:val="16"/>
              </w:rPr>
              <w:t>P</w:t>
            </w:r>
            <w:r w:rsidRPr="00214CB0">
              <w:rPr>
                <w:sz w:val="16"/>
                <w:szCs w:val="16"/>
              </w:rPr>
              <w:t>ranešimas apie poreikį patvirtinti sprendimą</w:t>
            </w:r>
          </w:p>
        </w:tc>
        <w:tc>
          <w:tcPr>
            <w:tcW w:w="679" w:type="pct"/>
            <w:vAlign w:val="top"/>
          </w:tcPr>
          <w:p w:rsidRPr="001C2841" w:rsidR="00BA22AF" w:rsidP="00BA22AF" w:rsidRDefault="00BA22AF" w14:paraId="0005E063" w14:textId="117E2026">
            <w:pPr>
              <w:spacing w:before="100" w:beforeAutospacing="1" w:after="100" w:afterAutospacing="1"/>
              <w:ind w:left="0" w:right="0"/>
              <w:jc w:val="left"/>
              <w:rPr>
                <w:sz w:val="16"/>
                <w:szCs w:val="16"/>
              </w:rPr>
            </w:pPr>
            <w:r>
              <w:rPr>
                <w:sz w:val="16"/>
                <w:szCs w:val="16"/>
              </w:rPr>
              <w:t>-</w:t>
            </w:r>
          </w:p>
        </w:tc>
        <w:tc>
          <w:tcPr>
            <w:tcW w:w="798" w:type="pct"/>
            <w:vAlign w:val="top"/>
          </w:tcPr>
          <w:p w:rsidR="00BA22AF" w:rsidP="00BA22AF" w:rsidRDefault="00BA22AF" w14:paraId="1B54A306" w14:textId="7F366812">
            <w:pPr>
              <w:spacing w:before="100" w:beforeAutospacing="1" w:after="100" w:afterAutospacing="1"/>
              <w:jc w:val="left"/>
              <w:rPr>
                <w:sz w:val="16"/>
                <w:szCs w:val="16"/>
              </w:rPr>
            </w:pPr>
            <w:r>
              <w:rPr>
                <w:sz w:val="16"/>
                <w:szCs w:val="16"/>
              </w:rPr>
              <w:t>DBSIS</w:t>
            </w:r>
          </w:p>
        </w:tc>
        <w:tc>
          <w:tcPr>
            <w:tcW w:w="1196" w:type="pct"/>
            <w:vAlign w:val="top"/>
          </w:tcPr>
          <w:p w:rsidRPr="001C2841" w:rsidR="00BA22AF" w:rsidP="00BA22AF" w:rsidRDefault="00BA22AF" w14:paraId="7C7DD8B1" w14:textId="3401B12A">
            <w:pPr>
              <w:spacing w:before="100" w:beforeAutospacing="1" w:after="100" w:afterAutospacing="1"/>
              <w:ind w:left="0" w:right="0"/>
              <w:jc w:val="left"/>
              <w:rPr>
                <w:sz w:val="16"/>
                <w:szCs w:val="16"/>
              </w:rPr>
            </w:pPr>
            <w:r w:rsidRPr="00975350">
              <w:rPr>
                <w:color w:val="auto"/>
                <w:sz w:val="16"/>
                <w:szCs w:val="16"/>
              </w:rPr>
              <w:t>Gaunamas pranešimas apie poreikį patvirtinti sprendimą</w:t>
            </w:r>
          </w:p>
        </w:tc>
        <w:tc>
          <w:tcPr>
            <w:tcW w:w="666" w:type="pct"/>
            <w:vAlign w:val="top"/>
          </w:tcPr>
          <w:p w:rsidRPr="001C2841" w:rsidR="00BA22AF" w:rsidP="00BA22AF" w:rsidRDefault="00BA22AF" w14:paraId="02EEF2A2" w14:textId="77777777">
            <w:pPr>
              <w:spacing w:before="100" w:beforeAutospacing="1" w:after="100" w:afterAutospacing="1"/>
              <w:ind w:left="0" w:right="0"/>
              <w:jc w:val="left"/>
              <w:rPr>
                <w:sz w:val="16"/>
                <w:szCs w:val="16"/>
              </w:rPr>
            </w:pPr>
          </w:p>
        </w:tc>
      </w:tr>
      <w:tr w:rsidRPr="00BE7EC4" w:rsidR="00BA22AF" w:rsidTr="009962B0" w14:paraId="6145413E" w14:textId="77777777">
        <w:trPr>
          <w:trHeight w:val="225"/>
        </w:trPr>
        <w:tc>
          <w:tcPr>
            <w:tcW w:w="301" w:type="pct"/>
            <w:vAlign w:val="top"/>
          </w:tcPr>
          <w:p w:rsidRPr="001C2841" w:rsidR="00BA22AF" w:rsidP="00BA22AF" w:rsidRDefault="00BA22AF" w14:paraId="79A54B2E" w14:textId="67EEA23C">
            <w:pPr>
              <w:spacing w:before="100" w:beforeAutospacing="1" w:after="100" w:afterAutospacing="1"/>
              <w:jc w:val="left"/>
              <w:rPr>
                <w:sz w:val="16"/>
                <w:szCs w:val="16"/>
              </w:rPr>
            </w:pPr>
            <w:r>
              <w:rPr>
                <w:sz w:val="16"/>
                <w:szCs w:val="16"/>
              </w:rPr>
              <w:t>T4</w:t>
            </w:r>
          </w:p>
        </w:tc>
        <w:tc>
          <w:tcPr>
            <w:tcW w:w="532" w:type="pct"/>
            <w:vAlign w:val="top"/>
          </w:tcPr>
          <w:p w:rsidRPr="001C2841" w:rsidR="00BA22AF" w:rsidP="00BA22AF" w:rsidRDefault="00BA22AF" w14:paraId="55421FB7" w14:textId="5690C4E7">
            <w:pPr>
              <w:spacing w:before="100" w:beforeAutospacing="1" w:after="100" w:afterAutospacing="1"/>
              <w:ind w:left="0"/>
              <w:jc w:val="left"/>
              <w:rPr>
                <w:sz w:val="16"/>
                <w:szCs w:val="16"/>
              </w:rPr>
            </w:pPr>
            <w:r w:rsidRPr="00214CB0">
              <w:rPr>
                <w:sz w:val="16"/>
                <w:szCs w:val="16"/>
              </w:rPr>
              <w:t>Institucijos įgaliotas asmuo</w:t>
            </w:r>
          </w:p>
        </w:tc>
        <w:tc>
          <w:tcPr>
            <w:tcW w:w="828" w:type="pct"/>
            <w:vAlign w:val="top"/>
          </w:tcPr>
          <w:p w:rsidRPr="001C2841" w:rsidR="00BA22AF" w:rsidP="00BA22AF" w:rsidRDefault="00BA22AF" w14:paraId="64C7A0FF" w14:textId="1C83F6BC">
            <w:pPr>
              <w:spacing w:before="100" w:beforeAutospacing="1" w:after="100" w:afterAutospacing="1"/>
              <w:ind w:left="0"/>
              <w:jc w:val="left"/>
              <w:rPr>
                <w:sz w:val="16"/>
                <w:szCs w:val="16"/>
              </w:rPr>
            </w:pPr>
            <w:r w:rsidRPr="00214CB0">
              <w:rPr>
                <w:sz w:val="16"/>
                <w:szCs w:val="16"/>
              </w:rPr>
              <w:t>Patvirtinti sprendimą</w:t>
            </w:r>
          </w:p>
        </w:tc>
        <w:tc>
          <w:tcPr>
            <w:tcW w:w="679" w:type="pct"/>
            <w:vAlign w:val="top"/>
          </w:tcPr>
          <w:p w:rsidRPr="001C2841" w:rsidR="00BA22AF" w:rsidP="00BA22AF" w:rsidRDefault="00BA22AF" w14:paraId="59783798" w14:textId="683A39DA">
            <w:pPr>
              <w:spacing w:before="100" w:beforeAutospacing="1" w:after="100" w:afterAutospacing="1"/>
              <w:ind w:left="0"/>
              <w:jc w:val="left"/>
              <w:rPr>
                <w:sz w:val="16"/>
                <w:szCs w:val="16"/>
              </w:rPr>
            </w:pPr>
            <w:r>
              <w:rPr>
                <w:sz w:val="16"/>
                <w:szCs w:val="16"/>
              </w:rPr>
              <w:t>-</w:t>
            </w:r>
          </w:p>
        </w:tc>
        <w:tc>
          <w:tcPr>
            <w:tcW w:w="798" w:type="pct"/>
            <w:vAlign w:val="top"/>
          </w:tcPr>
          <w:p w:rsidRPr="00214CB0" w:rsidR="00BA22AF" w:rsidP="00BA22AF" w:rsidRDefault="00BA22AF" w14:paraId="050D1262" w14:textId="65437857">
            <w:pPr>
              <w:spacing w:before="100" w:beforeAutospacing="1" w:after="100" w:afterAutospacing="1"/>
              <w:jc w:val="left"/>
              <w:rPr>
                <w:sz w:val="16"/>
                <w:szCs w:val="16"/>
              </w:rPr>
            </w:pPr>
            <w:r w:rsidRPr="00214CB0">
              <w:rPr>
                <w:sz w:val="16"/>
                <w:szCs w:val="16"/>
              </w:rPr>
              <w:t>DBSIS</w:t>
            </w:r>
          </w:p>
        </w:tc>
        <w:tc>
          <w:tcPr>
            <w:tcW w:w="1196" w:type="pct"/>
            <w:vAlign w:val="top"/>
          </w:tcPr>
          <w:p w:rsidR="00BA22AF" w:rsidP="00BA22AF" w:rsidRDefault="00BA22AF" w14:paraId="3FF66908" w14:textId="621A3EF8">
            <w:pPr>
              <w:spacing w:before="100" w:beforeAutospacing="1" w:after="100" w:afterAutospacing="1"/>
              <w:ind w:left="0"/>
              <w:jc w:val="left"/>
              <w:rPr>
                <w:color w:val="auto"/>
                <w:sz w:val="16"/>
                <w:szCs w:val="16"/>
              </w:rPr>
            </w:pPr>
            <w:r w:rsidRPr="00975350">
              <w:rPr>
                <w:color w:val="auto"/>
                <w:sz w:val="16"/>
                <w:szCs w:val="16"/>
              </w:rPr>
              <w:t xml:space="preserve">Patvirtinamas sprendimas dėl licencijos </w:t>
            </w:r>
            <w:r>
              <w:rPr>
                <w:color w:val="auto"/>
                <w:sz w:val="16"/>
                <w:szCs w:val="16"/>
              </w:rPr>
              <w:t>galiojimo sustabdymo</w:t>
            </w:r>
          </w:p>
          <w:p w:rsidRPr="001C2841" w:rsidR="00BA22AF" w:rsidP="00BA22AF" w:rsidRDefault="00BA22AF" w14:paraId="73F99DB4" w14:textId="77E426F6">
            <w:pPr>
              <w:spacing w:before="100" w:beforeAutospacing="1" w:after="100" w:afterAutospacing="1"/>
              <w:ind w:left="0"/>
              <w:jc w:val="left"/>
              <w:rPr>
                <w:sz w:val="16"/>
                <w:szCs w:val="16"/>
              </w:rPr>
            </w:pPr>
          </w:p>
        </w:tc>
        <w:tc>
          <w:tcPr>
            <w:tcW w:w="666" w:type="pct"/>
            <w:vAlign w:val="top"/>
          </w:tcPr>
          <w:p w:rsidRPr="001C2841" w:rsidR="00BA22AF" w:rsidP="00BA22AF" w:rsidRDefault="00BA22AF" w14:paraId="4A23FA47" w14:textId="77777777">
            <w:pPr>
              <w:spacing w:before="100" w:beforeAutospacing="1" w:after="100" w:afterAutospacing="1"/>
              <w:jc w:val="left"/>
              <w:rPr>
                <w:sz w:val="16"/>
                <w:szCs w:val="16"/>
              </w:rPr>
            </w:pPr>
          </w:p>
        </w:tc>
      </w:tr>
      <w:tr w:rsidRPr="00BE7EC4" w:rsidR="00BA22AF" w:rsidTr="009962B0" w14:paraId="1FA3D1C7" w14:textId="77777777">
        <w:trPr>
          <w:trHeight w:val="225"/>
        </w:trPr>
        <w:tc>
          <w:tcPr>
            <w:tcW w:w="301" w:type="pct"/>
            <w:vAlign w:val="top"/>
          </w:tcPr>
          <w:p w:rsidRPr="001C2841" w:rsidR="00BA22AF" w:rsidP="00BA22AF" w:rsidRDefault="00BA22AF" w14:paraId="2F710276" w14:textId="0E15FAF1">
            <w:pPr>
              <w:spacing w:before="100" w:beforeAutospacing="1" w:after="100" w:afterAutospacing="1"/>
              <w:jc w:val="left"/>
              <w:rPr>
                <w:sz w:val="16"/>
                <w:szCs w:val="16"/>
              </w:rPr>
            </w:pPr>
            <w:r>
              <w:rPr>
                <w:sz w:val="16"/>
                <w:szCs w:val="16"/>
              </w:rPr>
              <w:t>E6</w:t>
            </w:r>
          </w:p>
        </w:tc>
        <w:tc>
          <w:tcPr>
            <w:tcW w:w="532" w:type="pct"/>
            <w:vAlign w:val="top"/>
          </w:tcPr>
          <w:p w:rsidRPr="001C2841" w:rsidR="00BA22AF" w:rsidP="00BA22AF" w:rsidRDefault="00BA22AF" w14:paraId="1D783020" w14:textId="0A16100C">
            <w:pPr>
              <w:spacing w:before="100" w:beforeAutospacing="1" w:after="100" w:afterAutospacing="1"/>
              <w:ind w:left="0"/>
              <w:jc w:val="left"/>
              <w:rPr>
                <w:sz w:val="16"/>
                <w:szCs w:val="16"/>
              </w:rPr>
            </w:pPr>
            <w:r w:rsidRPr="00214CB0">
              <w:rPr>
                <w:sz w:val="16"/>
                <w:szCs w:val="16"/>
              </w:rPr>
              <w:t>Institucijos įgaliotas asmuo</w:t>
            </w:r>
          </w:p>
        </w:tc>
        <w:tc>
          <w:tcPr>
            <w:tcW w:w="828" w:type="pct"/>
            <w:vAlign w:val="top"/>
          </w:tcPr>
          <w:p w:rsidRPr="001C2841" w:rsidR="00BA22AF" w:rsidP="00BA22AF" w:rsidRDefault="00BA22AF" w14:paraId="26DB0B80" w14:textId="39AD2A97">
            <w:pPr>
              <w:spacing w:before="100" w:beforeAutospacing="1" w:after="100" w:afterAutospacing="1"/>
              <w:ind w:left="0"/>
              <w:jc w:val="left"/>
              <w:rPr>
                <w:sz w:val="16"/>
                <w:szCs w:val="16"/>
              </w:rPr>
            </w:pPr>
            <w:r w:rsidRPr="00214CB0">
              <w:rPr>
                <w:sz w:val="16"/>
                <w:szCs w:val="16"/>
              </w:rPr>
              <w:t>Sprendimo patvirtinimo pranešimas</w:t>
            </w:r>
          </w:p>
        </w:tc>
        <w:tc>
          <w:tcPr>
            <w:tcW w:w="679" w:type="pct"/>
            <w:vAlign w:val="top"/>
          </w:tcPr>
          <w:p w:rsidRPr="001C2841" w:rsidR="00BA22AF" w:rsidP="00BA22AF" w:rsidRDefault="00BA22AF" w14:paraId="3C54F91A" w14:textId="30A91B26">
            <w:pPr>
              <w:spacing w:before="100" w:beforeAutospacing="1" w:after="100" w:afterAutospacing="1"/>
              <w:ind w:left="0"/>
              <w:jc w:val="left"/>
              <w:rPr>
                <w:sz w:val="16"/>
                <w:szCs w:val="16"/>
              </w:rPr>
            </w:pPr>
            <w:r>
              <w:rPr>
                <w:sz w:val="16"/>
                <w:szCs w:val="16"/>
              </w:rPr>
              <w:t>-</w:t>
            </w:r>
          </w:p>
        </w:tc>
        <w:tc>
          <w:tcPr>
            <w:tcW w:w="798" w:type="pct"/>
            <w:vAlign w:val="top"/>
          </w:tcPr>
          <w:p w:rsidRPr="00214CB0" w:rsidR="00BA22AF" w:rsidP="00BA22AF" w:rsidRDefault="00BA22AF" w14:paraId="12EB2B4A" w14:textId="686CA0E8">
            <w:pPr>
              <w:spacing w:before="100" w:beforeAutospacing="1" w:after="100" w:afterAutospacing="1"/>
              <w:jc w:val="left"/>
              <w:rPr>
                <w:sz w:val="16"/>
                <w:szCs w:val="16"/>
              </w:rPr>
            </w:pPr>
            <w:r w:rsidRPr="00214CB0">
              <w:rPr>
                <w:sz w:val="16"/>
                <w:szCs w:val="16"/>
              </w:rPr>
              <w:t>DBSIS</w:t>
            </w:r>
          </w:p>
        </w:tc>
        <w:tc>
          <w:tcPr>
            <w:tcW w:w="1196" w:type="pct"/>
            <w:vAlign w:val="top"/>
          </w:tcPr>
          <w:p w:rsidRPr="001C2841" w:rsidR="00BA22AF" w:rsidP="00BA22AF" w:rsidRDefault="00BA22AF" w14:paraId="22E53EDA" w14:textId="6B282A66">
            <w:pPr>
              <w:spacing w:before="100" w:beforeAutospacing="1" w:after="100" w:afterAutospacing="1"/>
              <w:ind w:left="0"/>
              <w:jc w:val="left"/>
              <w:rPr>
                <w:sz w:val="16"/>
                <w:szCs w:val="16"/>
              </w:rPr>
            </w:pPr>
            <w:r w:rsidRPr="00975350">
              <w:rPr>
                <w:color w:val="auto"/>
                <w:sz w:val="16"/>
                <w:szCs w:val="16"/>
              </w:rPr>
              <w:t>Išsiunčiamas sprendimo patvirtinimo pranešimas</w:t>
            </w:r>
          </w:p>
        </w:tc>
        <w:tc>
          <w:tcPr>
            <w:tcW w:w="666" w:type="pct"/>
            <w:vAlign w:val="top"/>
          </w:tcPr>
          <w:p w:rsidRPr="001C2841" w:rsidR="00BA22AF" w:rsidP="00BA22AF" w:rsidRDefault="00BA22AF" w14:paraId="4FA8F3F5" w14:textId="77777777">
            <w:pPr>
              <w:spacing w:before="100" w:beforeAutospacing="1" w:after="100" w:afterAutospacing="1"/>
              <w:jc w:val="left"/>
              <w:rPr>
                <w:sz w:val="16"/>
                <w:szCs w:val="16"/>
              </w:rPr>
            </w:pPr>
          </w:p>
        </w:tc>
      </w:tr>
      <w:tr w:rsidRPr="00BE7EC4" w:rsidR="00BA22AF" w:rsidTr="009962B0" w14:paraId="5A26C7F2" w14:textId="77777777">
        <w:trPr>
          <w:trHeight w:val="225"/>
        </w:trPr>
        <w:tc>
          <w:tcPr>
            <w:tcW w:w="301" w:type="pct"/>
            <w:vAlign w:val="top"/>
          </w:tcPr>
          <w:p w:rsidRPr="001C2841" w:rsidR="00BA22AF" w:rsidP="00BA22AF" w:rsidRDefault="00BA22AF" w14:paraId="72C1198C" w14:textId="046663F6">
            <w:pPr>
              <w:spacing w:before="100" w:beforeAutospacing="1" w:after="100" w:afterAutospacing="1"/>
              <w:jc w:val="left"/>
              <w:rPr>
                <w:sz w:val="16"/>
                <w:szCs w:val="16"/>
              </w:rPr>
            </w:pPr>
            <w:r>
              <w:rPr>
                <w:sz w:val="16"/>
                <w:szCs w:val="16"/>
              </w:rPr>
              <w:t>E7</w:t>
            </w:r>
          </w:p>
        </w:tc>
        <w:tc>
          <w:tcPr>
            <w:tcW w:w="532" w:type="pct"/>
            <w:vAlign w:val="top"/>
          </w:tcPr>
          <w:p w:rsidRPr="001C2841" w:rsidR="00BA22AF" w:rsidP="00BA22AF" w:rsidRDefault="00BA22AF" w14:paraId="74FDF5FC" w14:textId="3F17C601">
            <w:pPr>
              <w:spacing w:before="100" w:beforeAutospacing="1" w:after="100" w:afterAutospacing="1"/>
              <w:ind w:left="0"/>
              <w:jc w:val="left"/>
              <w:rPr>
                <w:sz w:val="16"/>
                <w:szCs w:val="16"/>
              </w:rPr>
            </w:pPr>
            <w:r w:rsidRPr="00214CB0">
              <w:rPr>
                <w:sz w:val="16"/>
                <w:szCs w:val="16"/>
              </w:rPr>
              <w:t>Licencijavimo specialistas</w:t>
            </w:r>
          </w:p>
        </w:tc>
        <w:tc>
          <w:tcPr>
            <w:tcW w:w="828" w:type="pct"/>
            <w:vAlign w:val="top"/>
          </w:tcPr>
          <w:p w:rsidRPr="001C2841" w:rsidR="00BA22AF" w:rsidP="00BA22AF" w:rsidRDefault="00BA22AF" w14:paraId="4DD2B490" w14:textId="2DB751CA">
            <w:pPr>
              <w:spacing w:before="100" w:beforeAutospacing="1" w:after="100" w:afterAutospacing="1"/>
              <w:ind w:left="0"/>
              <w:jc w:val="left"/>
              <w:rPr>
                <w:sz w:val="16"/>
                <w:szCs w:val="16"/>
              </w:rPr>
            </w:pPr>
            <w:r w:rsidRPr="00214CB0">
              <w:rPr>
                <w:sz w:val="16"/>
                <w:szCs w:val="16"/>
              </w:rPr>
              <w:t>Sprendimo patvirtinimo pranešimas</w:t>
            </w:r>
          </w:p>
        </w:tc>
        <w:tc>
          <w:tcPr>
            <w:tcW w:w="679" w:type="pct"/>
            <w:vAlign w:val="top"/>
          </w:tcPr>
          <w:p w:rsidRPr="001C2841" w:rsidR="00BA22AF" w:rsidP="00BA22AF" w:rsidRDefault="00BA22AF" w14:paraId="2765E76F" w14:textId="074F63D6">
            <w:pPr>
              <w:spacing w:before="100" w:beforeAutospacing="1" w:after="100" w:afterAutospacing="1"/>
              <w:ind w:left="0"/>
              <w:jc w:val="left"/>
              <w:rPr>
                <w:sz w:val="16"/>
                <w:szCs w:val="16"/>
              </w:rPr>
            </w:pPr>
            <w:r>
              <w:rPr>
                <w:sz w:val="16"/>
                <w:szCs w:val="16"/>
              </w:rPr>
              <w:t>-</w:t>
            </w:r>
          </w:p>
        </w:tc>
        <w:tc>
          <w:tcPr>
            <w:tcW w:w="798" w:type="pct"/>
            <w:vAlign w:val="top"/>
          </w:tcPr>
          <w:p w:rsidRPr="00214CB0" w:rsidR="00BA22AF" w:rsidP="00BA22AF" w:rsidRDefault="00BA22AF" w14:paraId="0C29BD0D" w14:textId="2A65D56D">
            <w:pPr>
              <w:spacing w:before="100" w:beforeAutospacing="1" w:after="100" w:afterAutospacing="1"/>
              <w:jc w:val="left"/>
              <w:rPr>
                <w:sz w:val="16"/>
                <w:szCs w:val="16"/>
              </w:rPr>
            </w:pPr>
            <w:r w:rsidRPr="00214CB0">
              <w:rPr>
                <w:sz w:val="16"/>
                <w:szCs w:val="16"/>
              </w:rPr>
              <w:t>DBSIS</w:t>
            </w:r>
          </w:p>
        </w:tc>
        <w:tc>
          <w:tcPr>
            <w:tcW w:w="1196" w:type="pct"/>
            <w:vAlign w:val="top"/>
          </w:tcPr>
          <w:p w:rsidRPr="001C2841" w:rsidR="00BA22AF" w:rsidP="00BA22AF" w:rsidRDefault="00BA22AF" w14:paraId="0B6C4F1D" w14:textId="7EEF8ABB">
            <w:pPr>
              <w:spacing w:before="100" w:beforeAutospacing="1" w:after="100" w:afterAutospacing="1"/>
              <w:ind w:left="0"/>
              <w:jc w:val="left"/>
              <w:rPr>
                <w:sz w:val="16"/>
                <w:szCs w:val="16"/>
              </w:rPr>
            </w:pPr>
            <w:r w:rsidRPr="00975350">
              <w:rPr>
                <w:color w:val="auto"/>
                <w:sz w:val="16"/>
                <w:szCs w:val="16"/>
              </w:rPr>
              <w:t>Gaunamas sprendimo patvirtinimo pranešimas</w:t>
            </w:r>
          </w:p>
        </w:tc>
        <w:tc>
          <w:tcPr>
            <w:tcW w:w="666" w:type="pct"/>
            <w:vAlign w:val="top"/>
          </w:tcPr>
          <w:p w:rsidRPr="001C2841" w:rsidR="00BA22AF" w:rsidP="00BA22AF" w:rsidRDefault="00BA22AF" w14:paraId="5523D171" w14:textId="77777777">
            <w:pPr>
              <w:spacing w:before="100" w:beforeAutospacing="1" w:after="100" w:afterAutospacing="1"/>
              <w:jc w:val="left"/>
              <w:rPr>
                <w:sz w:val="16"/>
                <w:szCs w:val="16"/>
              </w:rPr>
            </w:pPr>
          </w:p>
        </w:tc>
      </w:tr>
      <w:tr w:rsidRPr="00BE7EC4" w:rsidR="00BA22AF" w:rsidTr="009962B0" w14:paraId="17CA1858" w14:textId="77777777">
        <w:trPr>
          <w:trHeight w:val="225"/>
        </w:trPr>
        <w:tc>
          <w:tcPr>
            <w:tcW w:w="301" w:type="pct"/>
            <w:vAlign w:val="top"/>
          </w:tcPr>
          <w:p w:rsidRPr="001C2841" w:rsidR="00BA22AF" w:rsidP="00BA22AF" w:rsidRDefault="00BA22AF" w14:paraId="51003FBA" w14:textId="5F0B719D">
            <w:pPr>
              <w:spacing w:before="100" w:beforeAutospacing="1" w:after="100" w:afterAutospacing="1"/>
              <w:jc w:val="left"/>
              <w:rPr>
                <w:sz w:val="16"/>
                <w:szCs w:val="16"/>
              </w:rPr>
            </w:pPr>
            <w:r>
              <w:rPr>
                <w:sz w:val="16"/>
                <w:szCs w:val="16"/>
              </w:rPr>
              <w:t>T5</w:t>
            </w:r>
          </w:p>
        </w:tc>
        <w:tc>
          <w:tcPr>
            <w:tcW w:w="532" w:type="pct"/>
            <w:vAlign w:val="top"/>
          </w:tcPr>
          <w:p w:rsidRPr="001C2841" w:rsidR="00BA22AF" w:rsidP="00BA22AF" w:rsidRDefault="00BA22AF" w14:paraId="11999DE9" w14:textId="4277D4BB">
            <w:pPr>
              <w:spacing w:before="100" w:beforeAutospacing="1" w:after="100" w:afterAutospacing="1"/>
              <w:ind w:left="0"/>
              <w:jc w:val="left"/>
              <w:rPr>
                <w:sz w:val="16"/>
                <w:szCs w:val="16"/>
              </w:rPr>
            </w:pPr>
            <w:r w:rsidRPr="00214CB0">
              <w:rPr>
                <w:sz w:val="16"/>
                <w:szCs w:val="16"/>
              </w:rPr>
              <w:t>Licencijavimo specialistas</w:t>
            </w:r>
          </w:p>
        </w:tc>
        <w:tc>
          <w:tcPr>
            <w:tcW w:w="828" w:type="pct"/>
            <w:vAlign w:val="top"/>
          </w:tcPr>
          <w:p w:rsidRPr="001C2841" w:rsidR="00BA22AF" w:rsidP="00BA22AF" w:rsidRDefault="00BA22AF" w14:paraId="4D4BB73B" w14:textId="5F9F9E9D">
            <w:pPr>
              <w:spacing w:before="100" w:beforeAutospacing="1" w:after="100" w:afterAutospacing="1"/>
              <w:ind w:left="0"/>
              <w:jc w:val="left"/>
              <w:rPr>
                <w:sz w:val="16"/>
                <w:szCs w:val="16"/>
              </w:rPr>
            </w:pPr>
            <w:r>
              <w:rPr>
                <w:sz w:val="16"/>
                <w:szCs w:val="16"/>
              </w:rPr>
              <w:t>Informuoti apie priimtą sprendimą</w:t>
            </w:r>
          </w:p>
        </w:tc>
        <w:tc>
          <w:tcPr>
            <w:tcW w:w="679" w:type="pct"/>
            <w:vAlign w:val="top"/>
          </w:tcPr>
          <w:p w:rsidRPr="001C2841" w:rsidR="00BA22AF" w:rsidP="00BA22AF" w:rsidRDefault="00BA22AF" w14:paraId="6CC12620" w14:textId="2FCBA0F0">
            <w:pPr>
              <w:spacing w:before="100" w:beforeAutospacing="1" w:after="100" w:afterAutospacing="1"/>
              <w:ind w:left="0"/>
              <w:jc w:val="left"/>
              <w:rPr>
                <w:sz w:val="16"/>
                <w:szCs w:val="16"/>
              </w:rPr>
            </w:pPr>
            <w:r>
              <w:rPr>
                <w:sz w:val="16"/>
                <w:szCs w:val="16"/>
              </w:rPr>
              <w:t>-</w:t>
            </w:r>
          </w:p>
        </w:tc>
        <w:tc>
          <w:tcPr>
            <w:tcW w:w="798" w:type="pct"/>
            <w:vAlign w:val="top"/>
          </w:tcPr>
          <w:p w:rsidRPr="00A45DA6" w:rsidR="00BA22AF" w:rsidP="00BA22AF" w:rsidRDefault="00BA22AF" w14:paraId="7BA41158" w14:textId="1FB974B7">
            <w:pPr>
              <w:spacing w:before="100" w:beforeAutospacing="1" w:after="100" w:afterAutospacing="1"/>
              <w:jc w:val="left"/>
              <w:rPr>
                <w:sz w:val="16"/>
                <w:szCs w:val="16"/>
              </w:rPr>
            </w:pPr>
            <w:r w:rsidRPr="00A45DA6">
              <w:rPr>
                <w:sz w:val="16"/>
                <w:szCs w:val="16"/>
              </w:rPr>
              <w:t>DBSIS</w:t>
            </w:r>
          </w:p>
        </w:tc>
        <w:tc>
          <w:tcPr>
            <w:tcW w:w="1196" w:type="pct"/>
            <w:vAlign w:val="top"/>
          </w:tcPr>
          <w:p w:rsidRPr="001C2841" w:rsidR="00BA22AF" w:rsidP="00BA22AF" w:rsidRDefault="00BA22AF" w14:paraId="48E095B5" w14:textId="46AA158E">
            <w:pPr>
              <w:spacing w:before="100" w:beforeAutospacing="1" w:after="100" w:afterAutospacing="1"/>
              <w:ind w:left="0"/>
              <w:jc w:val="left"/>
              <w:rPr>
                <w:sz w:val="16"/>
                <w:szCs w:val="16"/>
              </w:rPr>
            </w:pPr>
            <w:r w:rsidRPr="00975350">
              <w:rPr>
                <w:color w:val="auto"/>
                <w:sz w:val="16"/>
                <w:szCs w:val="16"/>
              </w:rPr>
              <w:t>Išsiunčiamas pranešimas pareiškėjui dėl priimto sprendimo</w:t>
            </w:r>
          </w:p>
        </w:tc>
        <w:tc>
          <w:tcPr>
            <w:tcW w:w="666" w:type="pct"/>
            <w:vAlign w:val="top"/>
          </w:tcPr>
          <w:p w:rsidRPr="001C2841" w:rsidR="00BA22AF" w:rsidP="00BA22AF" w:rsidRDefault="00BA22AF" w14:paraId="6ADC12CC" w14:textId="77777777">
            <w:pPr>
              <w:spacing w:before="100" w:beforeAutospacing="1" w:after="100" w:afterAutospacing="1"/>
              <w:jc w:val="left"/>
              <w:rPr>
                <w:sz w:val="16"/>
                <w:szCs w:val="16"/>
              </w:rPr>
            </w:pPr>
          </w:p>
        </w:tc>
      </w:tr>
      <w:tr w:rsidRPr="00BE7EC4" w:rsidR="00BA22AF" w:rsidTr="009962B0" w14:paraId="724EB1BB" w14:textId="77777777">
        <w:trPr>
          <w:trHeight w:val="225"/>
        </w:trPr>
        <w:tc>
          <w:tcPr>
            <w:tcW w:w="301" w:type="pct"/>
            <w:vAlign w:val="top"/>
          </w:tcPr>
          <w:p w:rsidRPr="001C2841" w:rsidR="00BA22AF" w:rsidP="00BA22AF" w:rsidRDefault="00BA22AF" w14:paraId="102BE382" w14:textId="3EFDCBA7">
            <w:pPr>
              <w:spacing w:before="100" w:beforeAutospacing="1" w:after="100" w:afterAutospacing="1"/>
              <w:jc w:val="left"/>
              <w:rPr>
                <w:sz w:val="16"/>
                <w:szCs w:val="16"/>
              </w:rPr>
            </w:pPr>
            <w:r>
              <w:rPr>
                <w:sz w:val="16"/>
                <w:szCs w:val="16"/>
              </w:rPr>
              <w:t>E8</w:t>
            </w:r>
          </w:p>
        </w:tc>
        <w:tc>
          <w:tcPr>
            <w:tcW w:w="532" w:type="pct"/>
            <w:vAlign w:val="top"/>
          </w:tcPr>
          <w:p w:rsidRPr="001C2841" w:rsidR="00BA22AF" w:rsidP="00BA22AF" w:rsidRDefault="00BA22AF" w14:paraId="7EC39909" w14:textId="5D914F11">
            <w:pPr>
              <w:spacing w:before="100" w:beforeAutospacing="1" w:after="100" w:afterAutospacing="1"/>
              <w:ind w:left="0"/>
              <w:jc w:val="left"/>
              <w:rPr>
                <w:sz w:val="16"/>
                <w:szCs w:val="16"/>
              </w:rPr>
            </w:pPr>
            <w:r w:rsidRPr="00214CB0">
              <w:rPr>
                <w:sz w:val="16"/>
                <w:szCs w:val="16"/>
              </w:rPr>
              <w:t>Pareiškėjas</w:t>
            </w:r>
          </w:p>
        </w:tc>
        <w:tc>
          <w:tcPr>
            <w:tcW w:w="828" w:type="pct"/>
            <w:vAlign w:val="top"/>
          </w:tcPr>
          <w:p w:rsidRPr="001C2841" w:rsidR="00BA22AF" w:rsidP="00BA22AF" w:rsidRDefault="00BA22AF" w14:paraId="30D2F1EB" w14:textId="677E6845">
            <w:pPr>
              <w:spacing w:before="100" w:beforeAutospacing="1" w:after="100" w:afterAutospacing="1"/>
              <w:ind w:left="0"/>
              <w:jc w:val="left"/>
              <w:rPr>
                <w:sz w:val="16"/>
                <w:szCs w:val="16"/>
              </w:rPr>
            </w:pPr>
            <w:r>
              <w:rPr>
                <w:sz w:val="16"/>
                <w:szCs w:val="16"/>
              </w:rPr>
              <w:t>Gautas pranešimas apie sprendimą</w:t>
            </w:r>
          </w:p>
        </w:tc>
        <w:tc>
          <w:tcPr>
            <w:tcW w:w="679" w:type="pct"/>
            <w:vAlign w:val="top"/>
          </w:tcPr>
          <w:p w:rsidRPr="001C2841" w:rsidR="00BA22AF" w:rsidP="00BA22AF" w:rsidRDefault="00BA22AF" w14:paraId="2797A3C2" w14:textId="151C1BE8">
            <w:pPr>
              <w:spacing w:before="100" w:beforeAutospacing="1" w:after="100" w:afterAutospacing="1"/>
              <w:ind w:left="0"/>
              <w:jc w:val="left"/>
              <w:rPr>
                <w:sz w:val="16"/>
                <w:szCs w:val="16"/>
              </w:rPr>
            </w:pPr>
            <w:r>
              <w:rPr>
                <w:sz w:val="16"/>
                <w:szCs w:val="16"/>
              </w:rPr>
              <w:t>-</w:t>
            </w:r>
          </w:p>
        </w:tc>
        <w:tc>
          <w:tcPr>
            <w:tcW w:w="798" w:type="pct"/>
            <w:vAlign w:val="top"/>
          </w:tcPr>
          <w:p w:rsidRPr="00214CB0" w:rsidR="00BA22AF" w:rsidP="00BA22AF" w:rsidRDefault="00BA22AF" w14:paraId="38ADE2F9" w14:textId="28BF5A36">
            <w:pPr>
              <w:spacing w:before="100" w:beforeAutospacing="1" w:after="100" w:afterAutospacing="1"/>
              <w:jc w:val="left"/>
              <w:rPr>
                <w:sz w:val="16"/>
                <w:szCs w:val="16"/>
              </w:rPr>
            </w:pPr>
            <w:r w:rsidRPr="00214CB0">
              <w:rPr>
                <w:sz w:val="16"/>
                <w:szCs w:val="16"/>
              </w:rPr>
              <w:t>VIISP</w:t>
            </w:r>
          </w:p>
        </w:tc>
        <w:tc>
          <w:tcPr>
            <w:tcW w:w="1196" w:type="pct"/>
            <w:vAlign w:val="top"/>
          </w:tcPr>
          <w:p w:rsidRPr="001C2841" w:rsidR="00BA22AF" w:rsidP="00BA22AF" w:rsidRDefault="00BA22AF" w14:paraId="7F7205B7" w14:textId="0609B88A">
            <w:pPr>
              <w:spacing w:before="100" w:beforeAutospacing="1" w:after="100" w:afterAutospacing="1"/>
              <w:ind w:left="0"/>
              <w:jc w:val="left"/>
              <w:rPr>
                <w:sz w:val="16"/>
                <w:szCs w:val="16"/>
              </w:rPr>
            </w:pPr>
            <w:r w:rsidRPr="00975350">
              <w:rPr>
                <w:color w:val="auto"/>
                <w:sz w:val="16"/>
                <w:szCs w:val="16"/>
              </w:rPr>
              <w:t>Gaunamas pranešimas dėl priimto sprendimo</w:t>
            </w:r>
          </w:p>
        </w:tc>
        <w:tc>
          <w:tcPr>
            <w:tcW w:w="666" w:type="pct"/>
            <w:vAlign w:val="top"/>
          </w:tcPr>
          <w:p w:rsidRPr="001C2841" w:rsidR="00BA22AF" w:rsidP="00BA22AF" w:rsidRDefault="00BA22AF" w14:paraId="54523F2E" w14:textId="77777777">
            <w:pPr>
              <w:spacing w:before="100" w:beforeAutospacing="1" w:after="100" w:afterAutospacing="1"/>
              <w:jc w:val="left"/>
              <w:rPr>
                <w:sz w:val="16"/>
                <w:szCs w:val="16"/>
              </w:rPr>
            </w:pPr>
          </w:p>
        </w:tc>
      </w:tr>
      <w:tr w:rsidRPr="00BE7EC4" w:rsidR="00BA22AF" w:rsidTr="009962B0" w14:paraId="5B607B1A" w14:textId="77777777">
        <w:trPr>
          <w:trHeight w:val="225"/>
        </w:trPr>
        <w:tc>
          <w:tcPr>
            <w:tcW w:w="301" w:type="pct"/>
            <w:vAlign w:val="top"/>
          </w:tcPr>
          <w:p w:rsidRPr="001C2841" w:rsidR="00BA22AF" w:rsidP="00BA22AF" w:rsidRDefault="00BA22AF" w14:paraId="465CFE95" w14:textId="37198337">
            <w:pPr>
              <w:spacing w:before="100" w:beforeAutospacing="1" w:after="100" w:afterAutospacing="1"/>
              <w:jc w:val="left"/>
              <w:rPr>
                <w:sz w:val="16"/>
                <w:szCs w:val="16"/>
              </w:rPr>
            </w:pPr>
            <w:r>
              <w:rPr>
                <w:sz w:val="16"/>
                <w:szCs w:val="16"/>
              </w:rPr>
              <w:t>E9</w:t>
            </w:r>
          </w:p>
        </w:tc>
        <w:tc>
          <w:tcPr>
            <w:tcW w:w="532" w:type="pct"/>
            <w:vAlign w:val="top"/>
          </w:tcPr>
          <w:p w:rsidRPr="001C2841" w:rsidR="00BA22AF" w:rsidP="00BA22AF" w:rsidRDefault="00BA22AF" w14:paraId="789F697A" w14:textId="69C1F72A">
            <w:pPr>
              <w:spacing w:before="100" w:beforeAutospacing="1" w:after="100" w:afterAutospacing="1"/>
              <w:ind w:left="0"/>
              <w:jc w:val="left"/>
              <w:rPr>
                <w:sz w:val="16"/>
                <w:szCs w:val="16"/>
              </w:rPr>
            </w:pPr>
            <w:r w:rsidRPr="00214CB0">
              <w:rPr>
                <w:sz w:val="16"/>
                <w:szCs w:val="16"/>
              </w:rPr>
              <w:t>Licencijavimo specialistas</w:t>
            </w:r>
          </w:p>
        </w:tc>
        <w:tc>
          <w:tcPr>
            <w:tcW w:w="828" w:type="pct"/>
            <w:vAlign w:val="top"/>
          </w:tcPr>
          <w:p w:rsidRPr="001C2841" w:rsidR="00BA22AF" w:rsidP="00BA22AF" w:rsidRDefault="00BA22AF" w14:paraId="169E54E0" w14:textId="5217037D">
            <w:pPr>
              <w:spacing w:before="100" w:beforeAutospacing="1" w:after="100" w:afterAutospacing="1"/>
              <w:ind w:left="0"/>
              <w:jc w:val="left"/>
              <w:rPr>
                <w:sz w:val="16"/>
                <w:szCs w:val="16"/>
              </w:rPr>
            </w:pPr>
            <w:r w:rsidRPr="00214CB0">
              <w:rPr>
                <w:sz w:val="16"/>
                <w:szCs w:val="16"/>
              </w:rPr>
              <w:t xml:space="preserve">Pranešimas apie poreikį </w:t>
            </w:r>
            <w:r>
              <w:rPr>
                <w:sz w:val="16"/>
                <w:szCs w:val="16"/>
              </w:rPr>
              <w:t>sustabdyti</w:t>
            </w:r>
            <w:r w:rsidRPr="00214CB0">
              <w:rPr>
                <w:sz w:val="16"/>
                <w:szCs w:val="16"/>
              </w:rPr>
              <w:t xml:space="preserve"> licenciją</w:t>
            </w:r>
          </w:p>
        </w:tc>
        <w:tc>
          <w:tcPr>
            <w:tcW w:w="679" w:type="pct"/>
            <w:vAlign w:val="top"/>
          </w:tcPr>
          <w:p w:rsidRPr="001C2841" w:rsidR="00BA22AF" w:rsidP="00BA22AF" w:rsidRDefault="00BA22AF" w14:paraId="532ACA0C" w14:textId="5634CB0E">
            <w:pPr>
              <w:spacing w:before="100" w:beforeAutospacing="1" w:after="100" w:afterAutospacing="1"/>
              <w:ind w:left="0"/>
              <w:jc w:val="left"/>
              <w:rPr>
                <w:sz w:val="16"/>
                <w:szCs w:val="16"/>
              </w:rPr>
            </w:pPr>
            <w:r>
              <w:rPr>
                <w:sz w:val="16"/>
                <w:szCs w:val="16"/>
              </w:rPr>
              <w:t>-</w:t>
            </w:r>
          </w:p>
        </w:tc>
        <w:tc>
          <w:tcPr>
            <w:tcW w:w="798" w:type="pct"/>
            <w:vAlign w:val="top"/>
          </w:tcPr>
          <w:p w:rsidRPr="00214CB0" w:rsidR="00BA22AF" w:rsidP="00BA22AF" w:rsidRDefault="00BA22AF" w14:paraId="6BA917E5" w14:textId="4FF49944">
            <w:pPr>
              <w:spacing w:before="100" w:beforeAutospacing="1" w:after="100" w:afterAutospacing="1"/>
              <w:jc w:val="left"/>
              <w:rPr>
                <w:sz w:val="16"/>
                <w:szCs w:val="16"/>
              </w:rPr>
            </w:pPr>
            <w:r w:rsidRPr="00214CB0">
              <w:rPr>
                <w:sz w:val="16"/>
                <w:szCs w:val="16"/>
              </w:rPr>
              <w:t>DBSIS</w:t>
            </w:r>
          </w:p>
        </w:tc>
        <w:tc>
          <w:tcPr>
            <w:tcW w:w="1196" w:type="pct"/>
            <w:vAlign w:val="top"/>
          </w:tcPr>
          <w:p w:rsidRPr="00BA22AF" w:rsidR="00BA22AF" w:rsidP="00BA22AF" w:rsidRDefault="00BA22AF" w14:paraId="2B9622CD" w14:textId="4AB102A0">
            <w:pPr>
              <w:spacing w:before="100" w:beforeAutospacing="1" w:after="100" w:afterAutospacing="1"/>
              <w:ind w:left="0"/>
              <w:jc w:val="left"/>
              <w:rPr>
                <w:color w:val="auto"/>
                <w:sz w:val="16"/>
                <w:szCs w:val="16"/>
              </w:rPr>
            </w:pPr>
            <w:r w:rsidRPr="00BA22AF">
              <w:rPr>
                <w:color w:val="auto"/>
                <w:sz w:val="16"/>
                <w:szCs w:val="16"/>
              </w:rPr>
              <w:t>Išsiunčiamas pranešimas apie poreikį sustabdyti licencijos galiojimą</w:t>
            </w:r>
          </w:p>
        </w:tc>
        <w:tc>
          <w:tcPr>
            <w:tcW w:w="666" w:type="pct"/>
            <w:vAlign w:val="top"/>
          </w:tcPr>
          <w:p w:rsidRPr="001C2841" w:rsidR="00BA22AF" w:rsidP="00BA22AF" w:rsidRDefault="00BA22AF" w14:paraId="39C1D04A" w14:textId="77777777">
            <w:pPr>
              <w:spacing w:before="100" w:beforeAutospacing="1" w:after="100" w:afterAutospacing="1"/>
              <w:jc w:val="left"/>
              <w:rPr>
                <w:sz w:val="16"/>
                <w:szCs w:val="16"/>
              </w:rPr>
            </w:pPr>
          </w:p>
        </w:tc>
      </w:tr>
      <w:tr w:rsidRPr="00BE7EC4" w:rsidR="00BA22AF" w:rsidTr="009962B0" w14:paraId="60DA000C" w14:textId="77777777">
        <w:trPr>
          <w:trHeight w:val="225"/>
        </w:trPr>
        <w:tc>
          <w:tcPr>
            <w:tcW w:w="301" w:type="pct"/>
            <w:vAlign w:val="top"/>
          </w:tcPr>
          <w:p w:rsidRPr="001C2841" w:rsidR="00BA22AF" w:rsidP="00BA22AF" w:rsidRDefault="00BA22AF" w14:paraId="207C2A5A" w14:textId="3247B18B">
            <w:pPr>
              <w:spacing w:before="100" w:beforeAutospacing="1" w:after="100" w:afterAutospacing="1"/>
              <w:ind w:left="110"/>
              <w:jc w:val="left"/>
              <w:rPr>
                <w:sz w:val="16"/>
                <w:szCs w:val="16"/>
              </w:rPr>
            </w:pPr>
            <w:r>
              <w:rPr>
                <w:sz w:val="16"/>
                <w:szCs w:val="16"/>
              </w:rPr>
              <w:lastRenderedPageBreak/>
              <w:t>E10</w:t>
            </w:r>
          </w:p>
        </w:tc>
        <w:tc>
          <w:tcPr>
            <w:tcW w:w="532" w:type="pct"/>
            <w:vAlign w:val="top"/>
          </w:tcPr>
          <w:p w:rsidRPr="001C2841" w:rsidR="00BA22AF" w:rsidP="00BA22AF" w:rsidRDefault="00BA22AF" w14:paraId="56717DEF" w14:textId="6CD62746">
            <w:pPr>
              <w:spacing w:before="100" w:beforeAutospacing="1" w:after="100" w:afterAutospacing="1"/>
              <w:ind w:left="0"/>
              <w:jc w:val="left"/>
              <w:rPr>
                <w:sz w:val="16"/>
                <w:szCs w:val="16"/>
              </w:rPr>
            </w:pPr>
            <w:r w:rsidRPr="00214CB0">
              <w:rPr>
                <w:sz w:val="16"/>
                <w:szCs w:val="16"/>
              </w:rPr>
              <w:t>Institucijos įgaliotas asmuo</w:t>
            </w:r>
          </w:p>
        </w:tc>
        <w:tc>
          <w:tcPr>
            <w:tcW w:w="828" w:type="pct"/>
            <w:vAlign w:val="top"/>
          </w:tcPr>
          <w:p w:rsidRPr="0020106E" w:rsidR="00BA22AF" w:rsidP="00BA22AF" w:rsidRDefault="00BA22AF" w14:paraId="5AF91F5A" w14:textId="15E92F16">
            <w:pPr>
              <w:spacing w:before="100" w:beforeAutospacing="1" w:after="100" w:afterAutospacing="1"/>
              <w:ind w:left="0"/>
              <w:jc w:val="left"/>
              <w:rPr>
                <w:sz w:val="16"/>
                <w:szCs w:val="16"/>
              </w:rPr>
            </w:pPr>
            <w:r w:rsidRPr="0020106E">
              <w:rPr>
                <w:sz w:val="16"/>
                <w:szCs w:val="16"/>
              </w:rPr>
              <w:t>Pranešimas apie poreikį sustabdyti licenciją</w:t>
            </w:r>
          </w:p>
        </w:tc>
        <w:tc>
          <w:tcPr>
            <w:tcW w:w="679" w:type="pct"/>
            <w:vAlign w:val="top"/>
          </w:tcPr>
          <w:p w:rsidRPr="001C2841" w:rsidR="00BA22AF" w:rsidP="00BA22AF" w:rsidRDefault="00BA22AF" w14:paraId="22349E42" w14:textId="3DBC49D1">
            <w:pPr>
              <w:spacing w:before="100" w:beforeAutospacing="1" w:after="100" w:afterAutospacing="1"/>
              <w:ind w:left="0"/>
              <w:jc w:val="left"/>
              <w:rPr>
                <w:sz w:val="16"/>
                <w:szCs w:val="16"/>
              </w:rPr>
            </w:pPr>
            <w:r>
              <w:rPr>
                <w:sz w:val="16"/>
                <w:szCs w:val="16"/>
              </w:rPr>
              <w:t>-</w:t>
            </w:r>
          </w:p>
        </w:tc>
        <w:tc>
          <w:tcPr>
            <w:tcW w:w="798" w:type="pct"/>
            <w:vAlign w:val="top"/>
          </w:tcPr>
          <w:p w:rsidRPr="00214CB0" w:rsidR="00BA22AF" w:rsidP="00BA22AF" w:rsidRDefault="00BA22AF" w14:paraId="030BA141" w14:textId="75A8A2C3">
            <w:pPr>
              <w:spacing w:before="100" w:beforeAutospacing="1" w:after="100" w:afterAutospacing="1"/>
              <w:jc w:val="left"/>
              <w:rPr>
                <w:sz w:val="16"/>
                <w:szCs w:val="16"/>
              </w:rPr>
            </w:pPr>
            <w:r w:rsidRPr="00214CB0">
              <w:rPr>
                <w:sz w:val="16"/>
                <w:szCs w:val="16"/>
              </w:rPr>
              <w:t>DBSIS</w:t>
            </w:r>
          </w:p>
        </w:tc>
        <w:tc>
          <w:tcPr>
            <w:tcW w:w="1196" w:type="pct"/>
            <w:vAlign w:val="top"/>
          </w:tcPr>
          <w:p w:rsidRPr="00BA22AF" w:rsidR="00BA22AF" w:rsidP="00BA22AF" w:rsidRDefault="00BA22AF" w14:paraId="57A8064B" w14:textId="03BE9288">
            <w:pPr>
              <w:spacing w:before="100" w:beforeAutospacing="1" w:after="100" w:afterAutospacing="1"/>
              <w:ind w:left="0"/>
              <w:jc w:val="left"/>
              <w:rPr>
                <w:color w:val="auto"/>
                <w:sz w:val="16"/>
                <w:szCs w:val="16"/>
              </w:rPr>
            </w:pPr>
            <w:r w:rsidRPr="00BA22AF">
              <w:rPr>
                <w:color w:val="auto"/>
                <w:sz w:val="16"/>
                <w:szCs w:val="16"/>
              </w:rPr>
              <w:t>Gaunamas pranešimas apie poreikį sustabdyti licencijos galiojimą</w:t>
            </w:r>
          </w:p>
        </w:tc>
        <w:tc>
          <w:tcPr>
            <w:tcW w:w="666" w:type="pct"/>
            <w:vAlign w:val="top"/>
          </w:tcPr>
          <w:p w:rsidRPr="001C2841" w:rsidR="00BA22AF" w:rsidP="00BA22AF" w:rsidRDefault="00BA22AF" w14:paraId="64064D8D" w14:textId="77777777">
            <w:pPr>
              <w:spacing w:before="100" w:beforeAutospacing="1" w:after="100" w:afterAutospacing="1"/>
              <w:jc w:val="left"/>
              <w:rPr>
                <w:sz w:val="16"/>
                <w:szCs w:val="16"/>
              </w:rPr>
            </w:pPr>
          </w:p>
        </w:tc>
      </w:tr>
      <w:tr w:rsidRPr="00BE7EC4" w:rsidR="00BA22AF" w:rsidTr="009962B0" w14:paraId="6B41232C" w14:textId="77777777">
        <w:trPr>
          <w:trHeight w:val="225"/>
        </w:trPr>
        <w:tc>
          <w:tcPr>
            <w:tcW w:w="301" w:type="pct"/>
            <w:vAlign w:val="top"/>
          </w:tcPr>
          <w:p w:rsidRPr="001C2841" w:rsidR="00BA22AF" w:rsidP="00BA22AF" w:rsidRDefault="00BA22AF" w14:paraId="5A0A0956" w14:textId="34D85C72">
            <w:pPr>
              <w:spacing w:before="100" w:beforeAutospacing="1" w:after="100" w:afterAutospacing="1"/>
              <w:ind w:left="110"/>
              <w:jc w:val="left"/>
              <w:rPr>
                <w:sz w:val="16"/>
                <w:szCs w:val="16"/>
              </w:rPr>
            </w:pPr>
            <w:r>
              <w:rPr>
                <w:sz w:val="16"/>
                <w:szCs w:val="16"/>
              </w:rPr>
              <w:t>T6</w:t>
            </w:r>
          </w:p>
        </w:tc>
        <w:tc>
          <w:tcPr>
            <w:tcW w:w="532" w:type="pct"/>
            <w:vAlign w:val="top"/>
          </w:tcPr>
          <w:p w:rsidRPr="00CB7507" w:rsidR="00BA22AF" w:rsidP="00BA22AF" w:rsidRDefault="00BA22AF" w14:paraId="4E14FC03" w14:textId="41096325">
            <w:pPr>
              <w:spacing w:before="100" w:beforeAutospacing="1" w:after="100" w:afterAutospacing="1"/>
              <w:ind w:left="0"/>
              <w:jc w:val="left"/>
              <w:rPr>
                <w:sz w:val="16"/>
                <w:szCs w:val="16"/>
              </w:rPr>
            </w:pPr>
            <w:r w:rsidRPr="00214CB0">
              <w:rPr>
                <w:sz w:val="16"/>
                <w:szCs w:val="16"/>
              </w:rPr>
              <w:t>Institucijos įgaliotas asmuo</w:t>
            </w:r>
          </w:p>
        </w:tc>
        <w:tc>
          <w:tcPr>
            <w:tcW w:w="828" w:type="pct"/>
            <w:vAlign w:val="top"/>
          </w:tcPr>
          <w:p w:rsidRPr="0020106E" w:rsidR="00BA22AF" w:rsidP="00BA22AF" w:rsidRDefault="00BA22AF" w14:paraId="1614DBC7" w14:textId="4BEC0E43">
            <w:pPr>
              <w:spacing w:before="100" w:beforeAutospacing="1" w:after="100" w:afterAutospacing="1"/>
              <w:ind w:left="0"/>
              <w:jc w:val="left"/>
              <w:rPr>
                <w:sz w:val="16"/>
                <w:szCs w:val="16"/>
              </w:rPr>
            </w:pPr>
            <w:r w:rsidRPr="0020106E">
              <w:rPr>
                <w:sz w:val="16"/>
                <w:szCs w:val="16"/>
              </w:rPr>
              <w:t>Sustabdyti licenciją</w:t>
            </w:r>
          </w:p>
        </w:tc>
        <w:tc>
          <w:tcPr>
            <w:tcW w:w="679" w:type="pct"/>
            <w:vAlign w:val="top"/>
          </w:tcPr>
          <w:p w:rsidRPr="001C2841" w:rsidR="00BA22AF" w:rsidP="00BA22AF" w:rsidRDefault="00BA22AF" w14:paraId="39402F38" w14:textId="3C49000C">
            <w:pPr>
              <w:spacing w:before="100" w:beforeAutospacing="1" w:after="100" w:afterAutospacing="1"/>
              <w:ind w:left="0"/>
              <w:jc w:val="left"/>
              <w:rPr>
                <w:sz w:val="16"/>
                <w:szCs w:val="16"/>
              </w:rPr>
            </w:pPr>
            <w:r>
              <w:rPr>
                <w:sz w:val="16"/>
                <w:szCs w:val="16"/>
              </w:rPr>
              <w:t>-</w:t>
            </w:r>
          </w:p>
        </w:tc>
        <w:tc>
          <w:tcPr>
            <w:tcW w:w="798" w:type="pct"/>
            <w:vAlign w:val="top"/>
          </w:tcPr>
          <w:p w:rsidRPr="00214CB0" w:rsidR="00BA22AF" w:rsidP="00BA22AF" w:rsidRDefault="00BA22AF" w14:paraId="5FB3DD43" w14:textId="6179039B">
            <w:pPr>
              <w:spacing w:before="100" w:beforeAutospacing="1" w:after="100" w:afterAutospacing="1"/>
              <w:jc w:val="left"/>
              <w:rPr>
                <w:sz w:val="16"/>
                <w:szCs w:val="16"/>
              </w:rPr>
            </w:pPr>
            <w:r w:rsidRPr="00214CB0">
              <w:rPr>
                <w:sz w:val="16"/>
                <w:szCs w:val="16"/>
              </w:rPr>
              <w:t>DBSIS</w:t>
            </w:r>
          </w:p>
        </w:tc>
        <w:tc>
          <w:tcPr>
            <w:tcW w:w="1196" w:type="pct"/>
            <w:vAlign w:val="top"/>
          </w:tcPr>
          <w:p w:rsidRPr="00BA22AF" w:rsidR="00BA22AF" w:rsidP="00BA22AF" w:rsidRDefault="00BA22AF" w14:paraId="6E604D95" w14:textId="41082D0B">
            <w:pPr>
              <w:spacing w:before="100" w:beforeAutospacing="1" w:after="100" w:afterAutospacing="1"/>
              <w:ind w:left="0"/>
              <w:jc w:val="left"/>
              <w:rPr>
                <w:color w:val="auto"/>
                <w:sz w:val="16"/>
                <w:szCs w:val="16"/>
              </w:rPr>
            </w:pPr>
            <w:r w:rsidRPr="00BA22AF">
              <w:rPr>
                <w:color w:val="auto"/>
                <w:sz w:val="16"/>
                <w:szCs w:val="16"/>
              </w:rPr>
              <w:t>Patvirtinimas licencijos galiojimo sustabdymas</w:t>
            </w:r>
          </w:p>
        </w:tc>
        <w:tc>
          <w:tcPr>
            <w:tcW w:w="666" w:type="pct"/>
            <w:vAlign w:val="top"/>
          </w:tcPr>
          <w:p w:rsidRPr="001C2841" w:rsidR="00BA22AF" w:rsidP="00BA22AF" w:rsidRDefault="00BA22AF" w14:paraId="7F8D4FF3" w14:textId="77777777">
            <w:pPr>
              <w:spacing w:before="100" w:beforeAutospacing="1" w:after="100" w:afterAutospacing="1"/>
              <w:jc w:val="left"/>
              <w:rPr>
                <w:sz w:val="16"/>
                <w:szCs w:val="16"/>
              </w:rPr>
            </w:pPr>
          </w:p>
        </w:tc>
      </w:tr>
      <w:tr w:rsidRPr="00BE7EC4" w:rsidR="00BA22AF" w:rsidTr="009962B0" w14:paraId="639BF8D6" w14:textId="77777777">
        <w:trPr>
          <w:trHeight w:val="225"/>
        </w:trPr>
        <w:tc>
          <w:tcPr>
            <w:tcW w:w="301" w:type="pct"/>
            <w:vAlign w:val="top"/>
          </w:tcPr>
          <w:p w:rsidRPr="001C2841" w:rsidR="00BA22AF" w:rsidP="00BA22AF" w:rsidRDefault="00BA22AF" w14:paraId="3B02E6B7" w14:textId="5C1DB3A0">
            <w:pPr>
              <w:spacing w:before="100" w:beforeAutospacing="1" w:after="100" w:afterAutospacing="1"/>
              <w:ind w:left="110"/>
              <w:jc w:val="left"/>
              <w:rPr>
                <w:sz w:val="16"/>
                <w:szCs w:val="16"/>
              </w:rPr>
            </w:pPr>
            <w:r>
              <w:rPr>
                <w:sz w:val="16"/>
                <w:szCs w:val="16"/>
              </w:rPr>
              <w:t>E</w:t>
            </w:r>
            <w:r>
              <w:rPr>
                <w:sz w:val="16"/>
                <w:szCs w:val="16"/>
                <w:lang w:val="en-US"/>
              </w:rPr>
              <w:t>11</w:t>
            </w:r>
          </w:p>
        </w:tc>
        <w:tc>
          <w:tcPr>
            <w:tcW w:w="532" w:type="pct"/>
            <w:vAlign w:val="top"/>
          </w:tcPr>
          <w:p w:rsidRPr="00CB7507" w:rsidR="00BA22AF" w:rsidP="00BA22AF" w:rsidRDefault="00BA22AF" w14:paraId="7959BC7D" w14:textId="3DA1D8CA">
            <w:pPr>
              <w:spacing w:before="100" w:beforeAutospacing="1" w:after="100" w:afterAutospacing="1"/>
              <w:ind w:left="0"/>
              <w:jc w:val="left"/>
              <w:rPr>
                <w:sz w:val="16"/>
                <w:szCs w:val="16"/>
              </w:rPr>
            </w:pPr>
            <w:r w:rsidRPr="00214CB0">
              <w:rPr>
                <w:sz w:val="16"/>
                <w:szCs w:val="16"/>
              </w:rPr>
              <w:t>Institucijos įgaliotas asmuo</w:t>
            </w:r>
          </w:p>
        </w:tc>
        <w:tc>
          <w:tcPr>
            <w:tcW w:w="828" w:type="pct"/>
            <w:vAlign w:val="top"/>
          </w:tcPr>
          <w:p w:rsidRPr="0020106E" w:rsidR="00BA22AF" w:rsidP="00BA22AF" w:rsidRDefault="00BA22AF" w14:paraId="02A10897" w14:textId="6809C135">
            <w:pPr>
              <w:spacing w:before="100" w:beforeAutospacing="1" w:after="100" w:afterAutospacing="1"/>
              <w:ind w:left="0"/>
              <w:jc w:val="left"/>
              <w:rPr>
                <w:sz w:val="16"/>
                <w:szCs w:val="16"/>
              </w:rPr>
            </w:pPr>
            <w:r w:rsidRPr="0020106E">
              <w:rPr>
                <w:sz w:val="16"/>
                <w:szCs w:val="16"/>
              </w:rPr>
              <w:t xml:space="preserve">Licencijos sustabdymo pranešimas </w:t>
            </w:r>
          </w:p>
        </w:tc>
        <w:tc>
          <w:tcPr>
            <w:tcW w:w="679" w:type="pct"/>
            <w:vAlign w:val="top"/>
          </w:tcPr>
          <w:p w:rsidRPr="001C2841" w:rsidR="00BA22AF" w:rsidP="00BA22AF" w:rsidRDefault="00BA22AF" w14:paraId="76D34206" w14:textId="6AC5E84D">
            <w:pPr>
              <w:spacing w:before="100" w:beforeAutospacing="1" w:after="100" w:afterAutospacing="1"/>
              <w:ind w:left="0"/>
              <w:jc w:val="left"/>
              <w:rPr>
                <w:sz w:val="16"/>
                <w:szCs w:val="16"/>
              </w:rPr>
            </w:pPr>
            <w:r>
              <w:rPr>
                <w:sz w:val="16"/>
                <w:szCs w:val="16"/>
              </w:rPr>
              <w:t>-</w:t>
            </w:r>
          </w:p>
        </w:tc>
        <w:tc>
          <w:tcPr>
            <w:tcW w:w="798" w:type="pct"/>
            <w:vAlign w:val="top"/>
          </w:tcPr>
          <w:p w:rsidRPr="00214CB0" w:rsidR="00BA22AF" w:rsidP="00BA22AF" w:rsidRDefault="00BA22AF" w14:paraId="2B307D47" w14:textId="7A8C3961">
            <w:pPr>
              <w:spacing w:before="100" w:beforeAutospacing="1" w:after="100" w:afterAutospacing="1"/>
              <w:jc w:val="left"/>
              <w:rPr>
                <w:sz w:val="16"/>
                <w:szCs w:val="16"/>
              </w:rPr>
            </w:pPr>
            <w:r w:rsidRPr="00214CB0">
              <w:rPr>
                <w:sz w:val="16"/>
                <w:szCs w:val="16"/>
              </w:rPr>
              <w:t>DBSIS</w:t>
            </w:r>
          </w:p>
        </w:tc>
        <w:tc>
          <w:tcPr>
            <w:tcW w:w="1196" w:type="pct"/>
            <w:vAlign w:val="top"/>
          </w:tcPr>
          <w:p w:rsidRPr="00BA22AF" w:rsidR="00BA22AF" w:rsidP="00BA22AF" w:rsidRDefault="00BA22AF" w14:paraId="2198D0BA" w14:textId="71B4DD54">
            <w:pPr>
              <w:spacing w:before="100" w:beforeAutospacing="1" w:after="100" w:afterAutospacing="1"/>
              <w:ind w:left="0"/>
              <w:jc w:val="left"/>
              <w:rPr>
                <w:color w:val="auto"/>
                <w:sz w:val="16"/>
                <w:szCs w:val="16"/>
              </w:rPr>
            </w:pPr>
            <w:r w:rsidRPr="00BA22AF">
              <w:rPr>
                <w:color w:val="auto"/>
                <w:sz w:val="16"/>
                <w:szCs w:val="16"/>
              </w:rPr>
              <w:t>Išsiunčiamas pranešimas apie licencijos galiojimo sustabdymą</w:t>
            </w:r>
          </w:p>
        </w:tc>
        <w:tc>
          <w:tcPr>
            <w:tcW w:w="666" w:type="pct"/>
            <w:vAlign w:val="top"/>
          </w:tcPr>
          <w:p w:rsidRPr="001C2841" w:rsidR="00BA22AF" w:rsidP="00BA22AF" w:rsidRDefault="00BA22AF" w14:paraId="7E8C3360" w14:textId="77777777">
            <w:pPr>
              <w:spacing w:before="100" w:beforeAutospacing="1" w:after="100" w:afterAutospacing="1"/>
              <w:jc w:val="left"/>
              <w:rPr>
                <w:sz w:val="16"/>
                <w:szCs w:val="16"/>
              </w:rPr>
            </w:pPr>
          </w:p>
        </w:tc>
      </w:tr>
      <w:tr w:rsidRPr="00BE7EC4" w:rsidR="00BA22AF" w:rsidTr="009962B0" w14:paraId="0BA462CF" w14:textId="77777777">
        <w:trPr>
          <w:trHeight w:val="225"/>
        </w:trPr>
        <w:tc>
          <w:tcPr>
            <w:tcW w:w="301" w:type="pct"/>
            <w:vAlign w:val="top"/>
          </w:tcPr>
          <w:p w:rsidRPr="001C2841" w:rsidR="00BA22AF" w:rsidP="00BA22AF" w:rsidRDefault="00BA22AF" w14:paraId="0DD8014B" w14:textId="2F443FD1">
            <w:pPr>
              <w:spacing w:before="100" w:beforeAutospacing="1" w:after="100" w:afterAutospacing="1"/>
              <w:ind w:left="110"/>
              <w:jc w:val="left"/>
              <w:rPr>
                <w:sz w:val="16"/>
                <w:szCs w:val="16"/>
              </w:rPr>
            </w:pPr>
            <w:r>
              <w:rPr>
                <w:sz w:val="16"/>
                <w:szCs w:val="16"/>
              </w:rPr>
              <w:t>E</w:t>
            </w:r>
            <w:r>
              <w:rPr>
                <w:sz w:val="16"/>
                <w:szCs w:val="16"/>
                <w:lang w:val="en-US"/>
              </w:rPr>
              <w:t>12</w:t>
            </w:r>
          </w:p>
        </w:tc>
        <w:tc>
          <w:tcPr>
            <w:tcW w:w="532" w:type="pct"/>
            <w:vAlign w:val="top"/>
          </w:tcPr>
          <w:p w:rsidRPr="001C2841" w:rsidR="00BA22AF" w:rsidP="00BA22AF" w:rsidRDefault="00BA22AF" w14:paraId="32B64149" w14:textId="08B6069F">
            <w:pPr>
              <w:spacing w:before="100" w:beforeAutospacing="1" w:after="100" w:afterAutospacing="1"/>
              <w:ind w:left="0"/>
              <w:jc w:val="left"/>
              <w:rPr>
                <w:sz w:val="16"/>
                <w:szCs w:val="16"/>
              </w:rPr>
            </w:pPr>
            <w:r w:rsidRPr="00214CB0">
              <w:rPr>
                <w:sz w:val="16"/>
                <w:szCs w:val="16"/>
              </w:rPr>
              <w:t>Licencijavimo specialistas</w:t>
            </w:r>
          </w:p>
        </w:tc>
        <w:tc>
          <w:tcPr>
            <w:tcW w:w="828" w:type="pct"/>
            <w:vAlign w:val="top"/>
          </w:tcPr>
          <w:p w:rsidRPr="0020106E" w:rsidR="00BA22AF" w:rsidP="00BA22AF" w:rsidRDefault="00BA22AF" w14:paraId="14F3595A" w14:textId="265F2E65">
            <w:pPr>
              <w:spacing w:before="100" w:beforeAutospacing="1" w:after="100" w:afterAutospacing="1"/>
              <w:ind w:left="0"/>
              <w:jc w:val="left"/>
              <w:rPr>
                <w:sz w:val="16"/>
                <w:szCs w:val="16"/>
              </w:rPr>
            </w:pPr>
            <w:r w:rsidRPr="0020106E">
              <w:rPr>
                <w:sz w:val="16"/>
                <w:szCs w:val="16"/>
              </w:rPr>
              <w:t>Sustabdymo patvirtinimo pranešimas</w:t>
            </w:r>
          </w:p>
        </w:tc>
        <w:tc>
          <w:tcPr>
            <w:tcW w:w="679" w:type="pct"/>
            <w:vAlign w:val="top"/>
          </w:tcPr>
          <w:p w:rsidRPr="001C2841" w:rsidR="00BA22AF" w:rsidP="00BA22AF" w:rsidRDefault="00BA22AF" w14:paraId="56B77E47" w14:textId="55431645">
            <w:pPr>
              <w:spacing w:before="100" w:beforeAutospacing="1" w:after="100" w:afterAutospacing="1"/>
              <w:ind w:left="0"/>
              <w:jc w:val="left"/>
              <w:rPr>
                <w:sz w:val="16"/>
                <w:szCs w:val="16"/>
              </w:rPr>
            </w:pPr>
            <w:r>
              <w:rPr>
                <w:sz w:val="16"/>
                <w:szCs w:val="16"/>
              </w:rPr>
              <w:t>-</w:t>
            </w:r>
          </w:p>
        </w:tc>
        <w:tc>
          <w:tcPr>
            <w:tcW w:w="798" w:type="pct"/>
            <w:vAlign w:val="top"/>
          </w:tcPr>
          <w:p w:rsidR="00BA22AF" w:rsidP="00BA22AF" w:rsidRDefault="00BA22AF" w14:paraId="674BE9E2" w14:textId="708249E7">
            <w:pPr>
              <w:spacing w:before="100" w:beforeAutospacing="1" w:after="100" w:afterAutospacing="1"/>
              <w:jc w:val="left"/>
              <w:rPr>
                <w:sz w:val="16"/>
                <w:szCs w:val="16"/>
              </w:rPr>
            </w:pPr>
            <w:r>
              <w:rPr>
                <w:sz w:val="16"/>
                <w:szCs w:val="16"/>
              </w:rPr>
              <w:t>DBSIS</w:t>
            </w:r>
          </w:p>
        </w:tc>
        <w:tc>
          <w:tcPr>
            <w:tcW w:w="1196" w:type="pct"/>
            <w:vAlign w:val="top"/>
          </w:tcPr>
          <w:p w:rsidRPr="00BA22AF" w:rsidR="00BA22AF" w:rsidP="00BA22AF" w:rsidRDefault="00BA22AF" w14:paraId="5874468E" w14:textId="429BD3A8">
            <w:pPr>
              <w:spacing w:before="100" w:beforeAutospacing="1" w:after="100" w:afterAutospacing="1"/>
              <w:ind w:left="0"/>
              <w:jc w:val="left"/>
              <w:rPr>
                <w:color w:val="auto"/>
                <w:sz w:val="16"/>
                <w:szCs w:val="16"/>
              </w:rPr>
            </w:pPr>
            <w:r w:rsidRPr="00BA22AF">
              <w:rPr>
                <w:color w:val="auto"/>
                <w:sz w:val="16"/>
                <w:szCs w:val="16"/>
              </w:rPr>
              <w:t>Gaunamas pranešimas apie licencijos galiojimo sustabdymą</w:t>
            </w:r>
          </w:p>
        </w:tc>
        <w:tc>
          <w:tcPr>
            <w:tcW w:w="666" w:type="pct"/>
            <w:vAlign w:val="top"/>
          </w:tcPr>
          <w:p w:rsidRPr="001C2841" w:rsidR="00BA22AF" w:rsidP="00BA22AF" w:rsidRDefault="00BA22AF" w14:paraId="7FC38A7A" w14:textId="77777777">
            <w:pPr>
              <w:spacing w:before="100" w:beforeAutospacing="1" w:after="100" w:afterAutospacing="1"/>
              <w:jc w:val="left"/>
              <w:rPr>
                <w:sz w:val="16"/>
                <w:szCs w:val="16"/>
              </w:rPr>
            </w:pPr>
          </w:p>
        </w:tc>
      </w:tr>
      <w:tr w:rsidRPr="00BE7EC4" w:rsidR="00BA22AF" w:rsidTr="009962B0" w14:paraId="6A5A13D1" w14:textId="77777777">
        <w:trPr>
          <w:trHeight w:val="225"/>
        </w:trPr>
        <w:tc>
          <w:tcPr>
            <w:tcW w:w="301" w:type="pct"/>
            <w:vAlign w:val="top"/>
          </w:tcPr>
          <w:p w:rsidRPr="001C2841" w:rsidR="00BA22AF" w:rsidP="00BA22AF" w:rsidRDefault="00BA22AF" w14:paraId="10FDB152" w14:textId="5F9A8354">
            <w:pPr>
              <w:spacing w:before="100" w:beforeAutospacing="1" w:after="100" w:afterAutospacing="1"/>
              <w:ind w:left="110"/>
              <w:jc w:val="left"/>
              <w:rPr>
                <w:sz w:val="16"/>
                <w:szCs w:val="16"/>
              </w:rPr>
            </w:pPr>
            <w:r>
              <w:rPr>
                <w:sz w:val="16"/>
                <w:szCs w:val="16"/>
              </w:rPr>
              <w:t>E</w:t>
            </w:r>
            <w:r>
              <w:rPr>
                <w:sz w:val="16"/>
                <w:szCs w:val="16"/>
                <w:lang w:val="en-US"/>
              </w:rPr>
              <w:t>13</w:t>
            </w:r>
          </w:p>
        </w:tc>
        <w:tc>
          <w:tcPr>
            <w:tcW w:w="532" w:type="pct"/>
            <w:vAlign w:val="top"/>
          </w:tcPr>
          <w:p w:rsidRPr="001C2841" w:rsidR="00BA22AF" w:rsidP="00BA22AF" w:rsidRDefault="00BA22AF" w14:paraId="6F885D98" w14:textId="1C616451">
            <w:pPr>
              <w:spacing w:before="100" w:beforeAutospacing="1" w:after="100" w:afterAutospacing="1"/>
              <w:ind w:left="0"/>
              <w:jc w:val="left"/>
              <w:rPr>
                <w:sz w:val="16"/>
                <w:szCs w:val="16"/>
              </w:rPr>
            </w:pPr>
            <w:r w:rsidRPr="00214CB0">
              <w:rPr>
                <w:sz w:val="16"/>
                <w:szCs w:val="16"/>
              </w:rPr>
              <w:t>Pareiškėjas</w:t>
            </w:r>
          </w:p>
        </w:tc>
        <w:tc>
          <w:tcPr>
            <w:tcW w:w="828" w:type="pct"/>
            <w:vAlign w:val="top"/>
          </w:tcPr>
          <w:p w:rsidRPr="001C2841" w:rsidR="00BA22AF" w:rsidP="00BA22AF" w:rsidRDefault="00BA22AF" w14:paraId="5D7B8302" w14:textId="12251D44">
            <w:pPr>
              <w:spacing w:before="100" w:beforeAutospacing="1" w:after="100" w:afterAutospacing="1"/>
              <w:ind w:left="0"/>
              <w:jc w:val="left"/>
              <w:rPr>
                <w:sz w:val="16"/>
                <w:szCs w:val="16"/>
              </w:rPr>
            </w:pPr>
            <w:r>
              <w:rPr>
                <w:sz w:val="16"/>
                <w:szCs w:val="16"/>
              </w:rPr>
              <w:t>Gautas sustabdymo patvirtinimas</w:t>
            </w:r>
          </w:p>
        </w:tc>
        <w:tc>
          <w:tcPr>
            <w:tcW w:w="679" w:type="pct"/>
            <w:vAlign w:val="top"/>
          </w:tcPr>
          <w:p w:rsidRPr="001C2841" w:rsidR="00BA22AF" w:rsidP="00BA22AF" w:rsidRDefault="00BA22AF" w14:paraId="665DC80E" w14:textId="7F7C007D">
            <w:pPr>
              <w:spacing w:before="100" w:beforeAutospacing="1" w:after="100" w:afterAutospacing="1"/>
              <w:ind w:left="0"/>
              <w:jc w:val="left"/>
              <w:rPr>
                <w:sz w:val="16"/>
                <w:szCs w:val="16"/>
              </w:rPr>
            </w:pPr>
            <w:r>
              <w:rPr>
                <w:sz w:val="16"/>
                <w:szCs w:val="16"/>
              </w:rPr>
              <w:t>-</w:t>
            </w:r>
          </w:p>
        </w:tc>
        <w:tc>
          <w:tcPr>
            <w:tcW w:w="798" w:type="pct"/>
            <w:vAlign w:val="top"/>
          </w:tcPr>
          <w:p w:rsidRPr="00214CB0" w:rsidR="00BA22AF" w:rsidP="00BA22AF" w:rsidRDefault="00BA22AF" w14:paraId="6B70277D" w14:textId="515A12EF">
            <w:pPr>
              <w:spacing w:before="100" w:beforeAutospacing="1" w:after="100" w:afterAutospacing="1"/>
              <w:jc w:val="left"/>
              <w:rPr>
                <w:sz w:val="16"/>
                <w:szCs w:val="16"/>
              </w:rPr>
            </w:pPr>
            <w:r w:rsidRPr="00214CB0">
              <w:rPr>
                <w:sz w:val="16"/>
                <w:szCs w:val="16"/>
              </w:rPr>
              <w:t>VIISP</w:t>
            </w:r>
            <w:r>
              <w:rPr>
                <w:sz w:val="16"/>
                <w:szCs w:val="16"/>
              </w:rPr>
              <w:t xml:space="preserve">, el. paštas, </w:t>
            </w:r>
            <w:r w:rsidRPr="002C11D4">
              <w:rPr>
                <w:sz w:val="16"/>
                <w:szCs w:val="16"/>
              </w:rPr>
              <w:t>registruotas paštas</w:t>
            </w:r>
          </w:p>
        </w:tc>
        <w:tc>
          <w:tcPr>
            <w:tcW w:w="1196" w:type="pct"/>
            <w:vAlign w:val="top"/>
          </w:tcPr>
          <w:p w:rsidRPr="00BA22AF" w:rsidR="00BA22AF" w:rsidP="00BA22AF" w:rsidRDefault="00BA22AF" w14:paraId="36D0A33E" w14:textId="6F139C7C">
            <w:pPr>
              <w:spacing w:before="100" w:beforeAutospacing="1" w:after="100" w:afterAutospacing="1"/>
              <w:ind w:left="0"/>
              <w:jc w:val="left"/>
              <w:rPr>
                <w:color w:val="auto"/>
                <w:sz w:val="16"/>
                <w:szCs w:val="16"/>
              </w:rPr>
            </w:pPr>
            <w:r w:rsidRPr="00BA22AF">
              <w:rPr>
                <w:color w:val="auto"/>
                <w:sz w:val="16"/>
                <w:szCs w:val="16"/>
              </w:rPr>
              <w:t>Gaunamas pranešimas apie licencijos galiojimo sustabdymą</w:t>
            </w:r>
          </w:p>
        </w:tc>
        <w:tc>
          <w:tcPr>
            <w:tcW w:w="666" w:type="pct"/>
            <w:vAlign w:val="top"/>
          </w:tcPr>
          <w:p w:rsidRPr="001C2841" w:rsidR="00BA22AF" w:rsidP="00BA22AF" w:rsidRDefault="00BA22AF" w14:paraId="7D135969" w14:textId="77777777">
            <w:pPr>
              <w:spacing w:before="100" w:beforeAutospacing="1" w:after="100" w:afterAutospacing="1"/>
              <w:jc w:val="left"/>
              <w:rPr>
                <w:sz w:val="16"/>
                <w:szCs w:val="16"/>
              </w:rPr>
            </w:pPr>
          </w:p>
        </w:tc>
      </w:tr>
      <w:tr w:rsidRPr="00BE7EC4" w:rsidR="00BA22AF" w:rsidTr="009962B0" w14:paraId="6F880A5F" w14:textId="77777777">
        <w:trPr>
          <w:trHeight w:val="225"/>
        </w:trPr>
        <w:tc>
          <w:tcPr>
            <w:tcW w:w="301" w:type="pct"/>
            <w:vAlign w:val="top"/>
          </w:tcPr>
          <w:p w:rsidRPr="001C2841" w:rsidR="00BA22AF" w:rsidP="00BA22AF" w:rsidRDefault="00BA22AF" w14:paraId="79335B2A" w14:textId="7F12F0E2">
            <w:pPr>
              <w:spacing w:before="100" w:beforeAutospacing="1" w:after="100" w:afterAutospacing="1"/>
              <w:ind w:left="110"/>
              <w:jc w:val="left"/>
              <w:rPr>
                <w:sz w:val="16"/>
                <w:szCs w:val="16"/>
              </w:rPr>
            </w:pPr>
            <w:r w:rsidRPr="00214CB0">
              <w:rPr>
                <w:sz w:val="16"/>
                <w:szCs w:val="16"/>
              </w:rPr>
              <w:t>T</w:t>
            </w:r>
            <w:r>
              <w:rPr>
                <w:sz w:val="16"/>
                <w:szCs w:val="16"/>
              </w:rPr>
              <w:t>7</w:t>
            </w:r>
          </w:p>
        </w:tc>
        <w:tc>
          <w:tcPr>
            <w:tcW w:w="532" w:type="pct"/>
            <w:vAlign w:val="top"/>
          </w:tcPr>
          <w:p w:rsidRPr="001C2841" w:rsidR="00BA22AF" w:rsidP="00BA22AF" w:rsidRDefault="00BA22AF" w14:paraId="423D64BA" w14:textId="4249AAD6">
            <w:pPr>
              <w:spacing w:before="100" w:beforeAutospacing="1" w:after="100" w:afterAutospacing="1"/>
              <w:ind w:left="0"/>
              <w:jc w:val="left"/>
              <w:rPr>
                <w:sz w:val="16"/>
                <w:szCs w:val="16"/>
              </w:rPr>
            </w:pPr>
            <w:r w:rsidRPr="00214CB0">
              <w:rPr>
                <w:sz w:val="16"/>
                <w:szCs w:val="16"/>
              </w:rPr>
              <w:t>Licencijavimo specialistas</w:t>
            </w:r>
          </w:p>
        </w:tc>
        <w:tc>
          <w:tcPr>
            <w:tcW w:w="828" w:type="pct"/>
            <w:vAlign w:val="top"/>
          </w:tcPr>
          <w:p w:rsidRPr="001C2841" w:rsidR="00BA22AF" w:rsidP="00BA22AF" w:rsidRDefault="00BA22AF" w14:paraId="484E00D2" w14:textId="6B558BCA">
            <w:pPr>
              <w:spacing w:before="100" w:beforeAutospacing="1" w:after="100" w:afterAutospacing="1"/>
              <w:ind w:left="0"/>
              <w:jc w:val="left"/>
              <w:rPr>
                <w:sz w:val="16"/>
                <w:szCs w:val="16"/>
              </w:rPr>
            </w:pPr>
            <w:r w:rsidRPr="00214CB0">
              <w:rPr>
                <w:sz w:val="16"/>
                <w:szCs w:val="16"/>
              </w:rPr>
              <w:t>Pateikti duomenis LIS</w:t>
            </w:r>
          </w:p>
        </w:tc>
        <w:tc>
          <w:tcPr>
            <w:tcW w:w="679" w:type="pct"/>
            <w:vAlign w:val="top"/>
          </w:tcPr>
          <w:p w:rsidRPr="001C2841" w:rsidR="00BA22AF" w:rsidP="00BA22AF" w:rsidRDefault="00BA22AF" w14:paraId="73825C8A" w14:textId="04451552">
            <w:pPr>
              <w:spacing w:before="100" w:beforeAutospacing="1" w:after="100" w:afterAutospacing="1"/>
              <w:ind w:left="0"/>
              <w:jc w:val="left"/>
              <w:rPr>
                <w:sz w:val="16"/>
                <w:szCs w:val="16"/>
              </w:rPr>
            </w:pPr>
            <w:r>
              <w:rPr>
                <w:sz w:val="16"/>
                <w:szCs w:val="16"/>
              </w:rPr>
              <w:t>-</w:t>
            </w:r>
          </w:p>
        </w:tc>
        <w:tc>
          <w:tcPr>
            <w:tcW w:w="798" w:type="pct"/>
            <w:vAlign w:val="top"/>
          </w:tcPr>
          <w:p w:rsidRPr="00214CB0" w:rsidR="00BA22AF" w:rsidP="00BA22AF" w:rsidRDefault="00BA22AF" w14:paraId="6C63A57C" w14:textId="079549F2">
            <w:pPr>
              <w:spacing w:before="100" w:beforeAutospacing="1" w:after="100" w:afterAutospacing="1"/>
              <w:jc w:val="left"/>
              <w:rPr>
                <w:sz w:val="16"/>
                <w:szCs w:val="16"/>
              </w:rPr>
            </w:pPr>
            <w:r w:rsidRPr="00214CB0">
              <w:rPr>
                <w:sz w:val="16"/>
                <w:szCs w:val="16"/>
              </w:rPr>
              <w:t>LIS</w:t>
            </w:r>
          </w:p>
        </w:tc>
        <w:tc>
          <w:tcPr>
            <w:tcW w:w="1196" w:type="pct"/>
            <w:vAlign w:val="top"/>
          </w:tcPr>
          <w:p w:rsidRPr="001C2841" w:rsidR="00BA22AF" w:rsidP="00BA22AF" w:rsidRDefault="00BA22AF" w14:paraId="6B251BAE" w14:textId="72F679FF">
            <w:pPr>
              <w:spacing w:before="100" w:beforeAutospacing="1" w:after="100" w:afterAutospacing="1"/>
              <w:ind w:left="0"/>
              <w:jc w:val="left"/>
              <w:rPr>
                <w:sz w:val="16"/>
                <w:szCs w:val="16"/>
              </w:rPr>
            </w:pPr>
            <w:r w:rsidRPr="00024FF2">
              <w:rPr>
                <w:color w:val="auto"/>
                <w:sz w:val="16"/>
                <w:szCs w:val="16"/>
              </w:rPr>
              <w:t>Licencijos duomenys pateikiami LIS</w:t>
            </w:r>
          </w:p>
        </w:tc>
        <w:tc>
          <w:tcPr>
            <w:tcW w:w="666" w:type="pct"/>
            <w:vAlign w:val="top"/>
          </w:tcPr>
          <w:p w:rsidRPr="001C2841" w:rsidR="00BA22AF" w:rsidP="00BA22AF" w:rsidRDefault="00BA22AF" w14:paraId="09A3E4AA" w14:textId="77777777">
            <w:pPr>
              <w:spacing w:before="100" w:beforeAutospacing="1" w:after="100" w:afterAutospacing="1"/>
              <w:jc w:val="left"/>
              <w:rPr>
                <w:sz w:val="16"/>
                <w:szCs w:val="16"/>
              </w:rPr>
            </w:pPr>
          </w:p>
        </w:tc>
      </w:tr>
      <w:tr w:rsidRPr="00BE7EC4" w:rsidR="00BA22AF" w:rsidTr="009962B0" w14:paraId="7D58FBAE" w14:textId="77777777">
        <w:trPr>
          <w:trHeight w:val="225"/>
        </w:trPr>
        <w:tc>
          <w:tcPr>
            <w:tcW w:w="301" w:type="pct"/>
            <w:vAlign w:val="top"/>
          </w:tcPr>
          <w:p w:rsidRPr="001C2841" w:rsidR="00BA22AF" w:rsidP="00BA22AF" w:rsidRDefault="00BA22AF" w14:paraId="7E909417" w14:textId="2496B154">
            <w:pPr>
              <w:spacing w:before="100" w:beforeAutospacing="1" w:after="100" w:afterAutospacing="1"/>
              <w:ind w:left="110"/>
              <w:jc w:val="left"/>
              <w:rPr>
                <w:sz w:val="16"/>
                <w:szCs w:val="16"/>
              </w:rPr>
            </w:pPr>
            <w:r w:rsidRPr="00214CB0">
              <w:rPr>
                <w:sz w:val="16"/>
                <w:szCs w:val="16"/>
              </w:rPr>
              <w:t>T</w:t>
            </w:r>
            <w:r>
              <w:rPr>
                <w:sz w:val="16"/>
                <w:szCs w:val="16"/>
              </w:rPr>
              <w:t>8</w:t>
            </w:r>
          </w:p>
        </w:tc>
        <w:tc>
          <w:tcPr>
            <w:tcW w:w="532" w:type="pct"/>
            <w:vAlign w:val="top"/>
          </w:tcPr>
          <w:p w:rsidRPr="001C2841" w:rsidR="00BA22AF" w:rsidP="00BA22AF" w:rsidRDefault="00BA22AF" w14:paraId="0B8E3104" w14:textId="3EDFF851">
            <w:pPr>
              <w:spacing w:before="100" w:beforeAutospacing="1" w:after="100" w:afterAutospacing="1"/>
              <w:ind w:left="0"/>
              <w:jc w:val="left"/>
              <w:rPr>
                <w:sz w:val="16"/>
                <w:szCs w:val="16"/>
              </w:rPr>
            </w:pPr>
            <w:r w:rsidRPr="00573323">
              <w:rPr>
                <w:sz w:val="16"/>
                <w:szCs w:val="16"/>
              </w:rPr>
              <w:t>Licencijavimo specialistas</w:t>
            </w:r>
          </w:p>
        </w:tc>
        <w:tc>
          <w:tcPr>
            <w:tcW w:w="828" w:type="pct"/>
            <w:vAlign w:val="top"/>
          </w:tcPr>
          <w:p w:rsidRPr="001C2841" w:rsidR="00BA22AF" w:rsidP="00BA22AF" w:rsidRDefault="00BA22AF" w14:paraId="68FB2744" w14:textId="6B462ECC">
            <w:pPr>
              <w:spacing w:before="100" w:beforeAutospacing="1" w:after="100" w:afterAutospacing="1"/>
              <w:ind w:left="0"/>
              <w:jc w:val="left"/>
              <w:rPr>
                <w:sz w:val="16"/>
                <w:szCs w:val="16"/>
              </w:rPr>
            </w:pPr>
            <w:r w:rsidRPr="00573323">
              <w:rPr>
                <w:sz w:val="16"/>
                <w:szCs w:val="16"/>
              </w:rPr>
              <w:t>Atnaujinti duomenis svetainėje</w:t>
            </w:r>
          </w:p>
        </w:tc>
        <w:tc>
          <w:tcPr>
            <w:tcW w:w="679" w:type="pct"/>
            <w:vAlign w:val="top"/>
          </w:tcPr>
          <w:p w:rsidRPr="001C2841" w:rsidR="00BA22AF" w:rsidP="00BA22AF" w:rsidRDefault="00BA22AF" w14:paraId="061E3A1E" w14:textId="041A7F4F">
            <w:pPr>
              <w:spacing w:before="100" w:beforeAutospacing="1" w:after="100" w:afterAutospacing="1"/>
              <w:ind w:left="0"/>
              <w:jc w:val="left"/>
              <w:rPr>
                <w:sz w:val="16"/>
                <w:szCs w:val="16"/>
              </w:rPr>
            </w:pPr>
            <w:r w:rsidRPr="007076B6">
              <w:rPr>
                <w:sz w:val="16"/>
                <w:szCs w:val="16"/>
              </w:rPr>
              <w:t>ne anksčiau kaip po 3 darbo dienų ir ne vėliau kaip per 10 darbo dienų po sprendimo priėmimo</w:t>
            </w:r>
          </w:p>
        </w:tc>
        <w:tc>
          <w:tcPr>
            <w:tcW w:w="798" w:type="pct"/>
            <w:vAlign w:val="top"/>
          </w:tcPr>
          <w:p w:rsidRPr="00573323" w:rsidR="00BA22AF" w:rsidP="00BA22AF" w:rsidRDefault="00BA22AF" w14:paraId="6C47F095" w14:textId="05428AB4">
            <w:pPr>
              <w:spacing w:before="100" w:beforeAutospacing="1" w:after="100" w:afterAutospacing="1"/>
              <w:jc w:val="left"/>
              <w:rPr>
                <w:sz w:val="16"/>
                <w:szCs w:val="16"/>
              </w:rPr>
            </w:pPr>
            <w:r w:rsidRPr="00573323">
              <w:rPr>
                <w:sz w:val="16"/>
                <w:szCs w:val="16"/>
              </w:rPr>
              <w:t>Institucijos internetinė svetainė</w:t>
            </w:r>
          </w:p>
        </w:tc>
        <w:tc>
          <w:tcPr>
            <w:tcW w:w="1196" w:type="pct"/>
            <w:vAlign w:val="top"/>
          </w:tcPr>
          <w:p w:rsidRPr="001C2841" w:rsidR="00BA22AF" w:rsidP="00BA22AF" w:rsidRDefault="00BA22AF" w14:paraId="50A83F47" w14:textId="7E2A0320">
            <w:pPr>
              <w:spacing w:before="100" w:beforeAutospacing="1" w:after="100" w:afterAutospacing="1"/>
              <w:ind w:left="0"/>
              <w:jc w:val="left"/>
              <w:rPr>
                <w:sz w:val="16"/>
                <w:szCs w:val="16"/>
              </w:rPr>
            </w:pPr>
            <w:r w:rsidRPr="00024FF2">
              <w:rPr>
                <w:color w:val="auto"/>
                <w:sz w:val="16"/>
                <w:szCs w:val="16"/>
              </w:rPr>
              <w:t>Licencijos</w:t>
            </w:r>
            <w:r>
              <w:rPr>
                <w:color w:val="auto"/>
                <w:sz w:val="16"/>
                <w:szCs w:val="16"/>
              </w:rPr>
              <w:t xml:space="preserve"> galiojimo sustabdymo</w:t>
            </w:r>
            <w:r w:rsidRPr="00024FF2">
              <w:rPr>
                <w:color w:val="auto"/>
                <w:sz w:val="16"/>
                <w:szCs w:val="16"/>
              </w:rPr>
              <w:t xml:space="preserve"> duomenys paskelbiami </w:t>
            </w:r>
            <w:r>
              <w:rPr>
                <w:color w:val="auto"/>
                <w:sz w:val="16"/>
                <w:szCs w:val="16"/>
              </w:rPr>
              <w:t>Institucijos</w:t>
            </w:r>
            <w:r w:rsidRPr="00024FF2">
              <w:rPr>
                <w:color w:val="auto"/>
                <w:sz w:val="16"/>
                <w:szCs w:val="16"/>
              </w:rPr>
              <w:t xml:space="preserve"> internetinėje svetainėje </w:t>
            </w:r>
          </w:p>
        </w:tc>
        <w:tc>
          <w:tcPr>
            <w:tcW w:w="666" w:type="pct"/>
            <w:vAlign w:val="top"/>
          </w:tcPr>
          <w:p w:rsidRPr="001C2841" w:rsidR="00BA22AF" w:rsidP="00BA22AF" w:rsidRDefault="00BA22AF" w14:paraId="61907157" w14:textId="77777777">
            <w:pPr>
              <w:spacing w:before="100" w:beforeAutospacing="1" w:after="100" w:afterAutospacing="1"/>
              <w:jc w:val="left"/>
              <w:rPr>
                <w:sz w:val="16"/>
                <w:szCs w:val="16"/>
              </w:rPr>
            </w:pPr>
          </w:p>
        </w:tc>
      </w:tr>
      <w:tr w:rsidRPr="00BE7EC4" w:rsidR="00BA22AF" w:rsidTr="009962B0" w14:paraId="228BFAB2" w14:textId="77777777">
        <w:trPr>
          <w:trHeight w:val="225"/>
        </w:trPr>
        <w:tc>
          <w:tcPr>
            <w:tcW w:w="301" w:type="pct"/>
            <w:vAlign w:val="top"/>
          </w:tcPr>
          <w:p w:rsidRPr="00214CB0" w:rsidR="00BA22AF" w:rsidP="00BA22AF" w:rsidRDefault="00BA22AF" w14:paraId="7DA1919D" w14:textId="19C4003E">
            <w:pPr>
              <w:spacing w:before="100" w:beforeAutospacing="1" w:after="100" w:afterAutospacing="1"/>
              <w:ind w:left="110"/>
              <w:jc w:val="left"/>
              <w:rPr>
                <w:sz w:val="16"/>
                <w:szCs w:val="16"/>
              </w:rPr>
            </w:pPr>
            <w:r w:rsidRPr="00214CB0">
              <w:rPr>
                <w:sz w:val="16"/>
                <w:szCs w:val="16"/>
              </w:rPr>
              <w:t>E1</w:t>
            </w:r>
            <w:r>
              <w:rPr>
                <w:sz w:val="16"/>
                <w:szCs w:val="16"/>
              </w:rPr>
              <w:t>4</w:t>
            </w:r>
            <w:r w:rsidRPr="00214CB0">
              <w:rPr>
                <w:sz w:val="16"/>
                <w:szCs w:val="16"/>
              </w:rPr>
              <w:t>-E1</w:t>
            </w:r>
            <w:r>
              <w:rPr>
                <w:sz w:val="16"/>
                <w:szCs w:val="16"/>
              </w:rPr>
              <w:t>5</w:t>
            </w:r>
          </w:p>
        </w:tc>
        <w:tc>
          <w:tcPr>
            <w:tcW w:w="532" w:type="pct"/>
            <w:vAlign w:val="top"/>
          </w:tcPr>
          <w:p w:rsidRPr="00214CB0" w:rsidR="00BA22AF" w:rsidP="00BA22AF" w:rsidRDefault="00BA22AF" w14:paraId="3A5C37AF" w14:textId="0F49FEC0">
            <w:pPr>
              <w:spacing w:before="100" w:beforeAutospacing="1" w:after="100" w:afterAutospacing="1"/>
              <w:ind w:left="0"/>
              <w:jc w:val="left"/>
              <w:rPr>
                <w:sz w:val="16"/>
                <w:szCs w:val="16"/>
              </w:rPr>
            </w:pPr>
            <w:r w:rsidRPr="00214CB0">
              <w:rPr>
                <w:sz w:val="16"/>
                <w:szCs w:val="16"/>
              </w:rPr>
              <w:t>Pareiškėjas / Licencijavimo specialistas</w:t>
            </w:r>
          </w:p>
        </w:tc>
        <w:tc>
          <w:tcPr>
            <w:tcW w:w="828" w:type="pct"/>
            <w:vAlign w:val="top"/>
          </w:tcPr>
          <w:p w:rsidRPr="00214CB0" w:rsidR="00BA22AF" w:rsidP="00BA22AF" w:rsidRDefault="00BA22AF" w14:paraId="7ED113F4" w14:textId="24BED661">
            <w:pPr>
              <w:spacing w:before="100" w:beforeAutospacing="1" w:after="100" w:afterAutospacing="1"/>
              <w:ind w:left="0"/>
              <w:jc w:val="left"/>
              <w:rPr>
                <w:sz w:val="16"/>
                <w:szCs w:val="16"/>
              </w:rPr>
            </w:pPr>
            <w:r w:rsidRPr="00214CB0">
              <w:rPr>
                <w:sz w:val="16"/>
                <w:szCs w:val="16"/>
              </w:rPr>
              <w:t>Proceso pabaiga</w:t>
            </w:r>
          </w:p>
        </w:tc>
        <w:tc>
          <w:tcPr>
            <w:tcW w:w="679" w:type="pct"/>
            <w:vAlign w:val="top"/>
          </w:tcPr>
          <w:p w:rsidR="00BA22AF" w:rsidP="00BA22AF" w:rsidRDefault="00BA22AF" w14:paraId="35F7809C" w14:textId="48331DC8">
            <w:pPr>
              <w:spacing w:before="100" w:beforeAutospacing="1" w:after="100" w:afterAutospacing="1"/>
              <w:ind w:left="0"/>
              <w:jc w:val="left"/>
              <w:rPr>
                <w:sz w:val="16"/>
                <w:szCs w:val="16"/>
              </w:rPr>
            </w:pPr>
            <w:r>
              <w:rPr>
                <w:sz w:val="16"/>
                <w:szCs w:val="16"/>
              </w:rPr>
              <w:t>-</w:t>
            </w:r>
          </w:p>
        </w:tc>
        <w:tc>
          <w:tcPr>
            <w:tcW w:w="798" w:type="pct"/>
            <w:vAlign w:val="top"/>
          </w:tcPr>
          <w:p w:rsidR="00BA22AF" w:rsidP="00BA22AF" w:rsidRDefault="00BA22AF" w14:paraId="647D34EF" w14:textId="64CFE14C">
            <w:pPr>
              <w:spacing w:before="100" w:beforeAutospacing="1" w:after="100" w:afterAutospacing="1"/>
              <w:jc w:val="left"/>
              <w:rPr>
                <w:sz w:val="16"/>
                <w:szCs w:val="16"/>
              </w:rPr>
            </w:pPr>
            <w:r>
              <w:rPr>
                <w:sz w:val="16"/>
                <w:szCs w:val="16"/>
              </w:rPr>
              <w:t>-</w:t>
            </w:r>
          </w:p>
        </w:tc>
        <w:tc>
          <w:tcPr>
            <w:tcW w:w="1196" w:type="pct"/>
            <w:vAlign w:val="top"/>
          </w:tcPr>
          <w:p w:rsidR="00BA22AF" w:rsidP="00BA22AF" w:rsidRDefault="00BA22AF" w14:paraId="730DBC02" w14:textId="18860A34">
            <w:pPr>
              <w:spacing w:before="100" w:beforeAutospacing="1" w:after="100" w:afterAutospacing="1"/>
              <w:ind w:left="0"/>
              <w:jc w:val="left"/>
              <w:rPr>
                <w:sz w:val="16"/>
                <w:szCs w:val="16"/>
              </w:rPr>
            </w:pPr>
            <w:r w:rsidRPr="00975350">
              <w:rPr>
                <w:color w:val="auto"/>
                <w:sz w:val="16"/>
                <w:szCs w:val="16"/>
              </w:rPr>
              <w:t>-</w:t>
            </w:r>
          </w:p>
        </w:tc>
        <w:tc>
          <w:tcPr>
            <w:tcW w:w="666" w:type="pct"/>
            <w:vAlign w:val="top"/>
          </w:tcPr>
          <w:p w:rsidRPr="001C2841" w:rsidR="00BA22AF" w:rsidP="00BA22AF" w:rsidRDefault="00BA22AF" w14:paraId="70F282AC" w14:textId="77777777">
            <w:pPr>
              <w:spacing w:before="100" w:beforeAutospacing="1" w:after="100" w:afterAutospacing="1"/>
              <w:jc w:val="left"/>
              <w:rPr>
                <w:sz w:val="16"/>
                <w:szCs w:val="16"/>
              </w:rPr>
            </w:pPr>
          </w:p>
        </w:tc>
      </w:tr>
    </w:tbl>
    <w:p w:rsidRPr="00133D5C" w:rsidR="00D537AD" w:rsidP="00D537AD" w:rsidRDefault="00D537AD" w14:paraId="381B4581" w14:textId="77777777">
      <w:pPr>
        <w:ind w:left="284"/>
        <w:rPr>
          <w:color w:val="221F1F"/>
        </w:rPr>
      </w:pPr>
    </w:p>
    <w:p w:rsidR="00D537AD" w:rsidP="00D537AD" w:rsidRDefault="00D537AD" w14:paraId="094625B5" w14:textId="77777777">
      <w:pPr>
        <w:pStyle w:val="Heading1"/>
        <w:numPr>
          <w:ilvl w:val="0"/>
          <w:numId w:val="0"/>
        </w:numPr>
        <w:ind w:left="432"/>
        <w:sectPr w:rsidR="00D537AD" w:rsidSect="009257BC">
          <w:headerReference w:type="default" r:id="rId27"/>
          <w:pgSz w:w="16838" w:h="11906" w:orient="landscape" w:code="9"/>
          <w:pgMar w:top="1134" w:right="1247" w:bottom="1134" w:left="992" w:header="0" w:footer="284" w:gutter="0"/>
          <w:cols w:space="720"/>
          <w:docGrid w:linePitch="360"/>
        </w:sectPr>
      </w:pPr>
    </w:p>
    <w:p w:rsidRPr="0042765B" w:rsidR="00D537AD" w:rsidP="00D537AD" w:rsidRDefault="00D537AD" w14:paraId="63213AF0" w14:textId="048655BA">
      <w:pPr>
        <w:pStyle w:val="Heading2"/>
        <w:ind w:left="0" w:firstLine="0"/>
      </w:pPr>
      <w:bookmarkStart w:name="_Toc173741221" w:id="32"/>
      <w:r w:rsidRPr="0042765B">
        <w:rPr>
          <w:color w:val="221F1F"/>
        </w:rPr>
        <w:lastRenderedPageBreak/>
        <w:t>Licencijos</w:t>
      </w:r>
      <w:r w:rsidRPr="0042765B">
        <w:t xml:space="preserve"> </w:t>
      </w:r>
      <w:r w:rsidR="00CB7507">
        <w:t>galiojimo sustabdymo</w:t>
      </w:r>
      <w:r w:rsidRPr="0042765B">
        <w:t xml:space="preserve"> sąlygos</w:t>
      </w:r>
      <w:bookmarkEnd w:id="32"/>
    </w:p>
    <w:p w:rsidRPr="00BE7EC4" w:rsidR="00D537AD" w:rsidP="00D537AD" w:rsidRDefault="00D537AD" w14:paraId="0CDEED25" w14:textId="2DE35B6F">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E822A1">
        <w:t>10</w:t>
      </w:r>
      <w:r w:rsidRPr="000F166F">
        <w:fldChar w:fldCharType="end"/>
      </w:r>
      <w:r>
        <w:t xml:space="preserve"> </w:t>
      </w:r>
      <w:r w:rsidRPr="000F166F">
        <w:t>lentelė</w:t>
      </w:r>
      <w:r>
        <w:t>.</w:t>
      </w:r>
      <w:r w:rsidRPr="000F166F">
        <w:t xml:space="preserve"> </w:t>
      </w:r>
      <w:r w:rsidRPr="0042765B">
        <w:t>Licencijos veiksmo sąlygos</w:t>
      </w:r>
    </w:p>
    <w:tbl>
      <w:tblPr>
        <w:tblStyle w:val="IO2020"/>
        <w:tblW w:w="5161"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1138"/>
        <w:gridCol w:w="2125"/>
        <w:gridCol w:w="2269"/>
        <w:gridCol w:w="1985"/>
        <w:gridCol w:w="1700"/>
      </w:tblGrid>
      <w:tr w:rsidRPr="00BE7EC4" w:rsidR="00D537AD" w:rsidTr="00CB7507" w14:paraId="74A138C7" w14:textId="77777777">
        <w:trPr>
          <w:cnfStyle w:val="100000000000" w:firstRow="1" w:lastRow="0" w:firstColumn="0" w:lastColumn="0" w:oddVBand="0" w:evenVBand="0" w:oddHBand="0" w:evenHBand="0" w:firstRowFirstColumn="0" w:firstRowLastColumn="0" w:lastRowFirstColumn="0" w:lastRowLastColumn="0"/>
          <w:trHeight w:val="940"/>
          <w:tblHeader/>
        </w:trPr>
        <w:tc>
          <w:tcPr>
            <w:tcW w:w="617" w:type="pct"/>
            <w:tcBorders>
              <w:bottom w:val="single" w:color="002060" w:sz="12" w:space="0"/>
              <w:right w:val="single" w:color="CCC9E5" w:sz="12" w:space="0"/>
            </w:tcBorders>
            <w:shd w:val="clear" w:color="auto" w:fill="CCC9E5"/>
            <w:vAlign w:val="top"/>
          </w:tcPr>
          <w:p w:rsidRPr="00BE7EC4" w:rsidR="00D537AD" w:rsidRDefault="00D537AD" w14:paraId="5F3C63C1" w14:textId="77777777">
            <w:pPr>
              <w:pStyle w:val="Lentelsh1"/>
              <w:spacing w:before="120" w:after="120"/>
              <w:ind w:left="0" w:right="282"/>
              <w:rPr>
                <w:b/>
                <w:color w:val="221F1F"/>
                <w:sz w:val="16"/>
                <w:szCs w:val="14"/>
              </w:rPr>
            </w:pPr>
            <w:r w:rsidRPr="00BE7EC4">
              <w:rPr>
                <w:b/>
                <w:color w:val="221F1F"/>
                <w:sz w:val="16"/>
                <w:szCs w:val="14"/>
              </w:rPr>
              <w:t>Nr.</w:t>
            </w:r>
          </w:p>
        </w:tc>
        <w:tc>
          <w:tcPr>
            <w:tcW w:w="1153" w:type="pct"/>
            <w:tcBorders>
              <w:left w:val="single" w:color="CCC9E5" w:sz="12" w:space="0"/>
              <w:bottom w:val="single" w:color="002060" w:sz="12" w:space="0"/>
            </w:tcBorders>
            <w:shd w:val="clear" w:color="auto" w:fill="CCC9E5"/>
            <w:vAlign w:val="top"/>
          </w:tcPr>
          <w:p w:rsidRPr="00BE7EC4" w:rsidR="00D537AD" w:rsidRDefault="00D537AD" w14:paraId="2ACBCF9C" w14:textId="77777777">
            <w:pPr>
              <w:pStyle w:val="Lentelsh1"/>
              <w:spacing w:before="120" w:after="120"/>
              <w:ind w:left="0" w:right="282"/>
              <w:rPr>
                <w:b/>
                <w:color w:val="221F1F"/>
                <w:sz w:val="16"/>
                <w:szCs w:val="14"/>
              </w:rPr>
            </w:pPr>
            <w:r w:rsidRPr="00BE7EC4">
              <w:rPr>
                <w:b/>
                <w:color w:val="221F1F"/>
                <w:sz w:val="16"/>
                <w:szCs w:val="14"/>
              </w:rPr>
              <w:t>Reikalavimas</w:t>
            </w:r>
          </w:p>
        </w:tc>
        <w:tc>
          <w:tcPr>
            <w:tcW w:w="1231" w:type="pct"/>
            <w:tcBorders>
              <w:bottom w:val="single" w:color="002060" w:sz="12" w:space="0"/>
            </w:tcBorders>
            <w:shd w:val="clear" w:color="auto" w:fill="CCC9E5"/>
            <w:vAlign w:val="top"/>
          </w:tcPr>
          <w:p w:rsidRPr="00BE7EC4" w:rsidR="00D537AD" w:rsidRDefault="00D537AD" w14:paraId="67E86E1C" w14:textId="77777777">
            <w:pPr>
              <w:pStyle w:val="Lentelsh1"/>
              <w:spacing w:before="120" w:after="120"/>
              <w:ind w:left="0" w:right="282"/>
              <w:rPr>
                <w:b/>
                <w:color w:val="221F1F"/>
                <w:sz w:val="16"/>
                <w:szCs w:val="14"/>
              </w:rPr>
            </w:pPr>
            <w:r w:rsidRPr="00BE7EC4">
              <w:rPr>
                <w:b/>
                <w:color w:val="221F1F"/>
                <w:sz w:val="16"/>
                <w:szCs w:val="14"/>
              </w:rPr>
              <w:t>Aprašymas</w:t>
            </w:r>
          </w:p>
        </w:tc>
        <w:tc>
          <w:tcPr>
            <w:tcW w:w="1077" w:type="pct"/>
            <w:tcBorders>
              <w:bottom w:val="single" w:color="002060" w:sz="12" w:space="0"/>
            </w:tcBorders>
            <w:shd w:val="clear" w:color="auto" w:fill="CCC9E5"/>
            <w:vAlign w:val="top"/>
          </w:tcPr>
          <w:p w:rsidRPr="00BE7EC4" w:rsidR="00D537AD" w:rsidRDefault="00D537AD" w14:paraId="5AD50B3A" w14:textId="77777777">
            <w:pPr>
              <w:pStyle w:val="Lentelsh1"/>
              <w:spacing w:before="120" w:after="120"/>
              <w:ind w:left="0" w:right="282"/>
              <w:rPr>
                <w:b/>
                <w:color w:val="221F1F"/>
                <w:sz w:val="16"/>
                <w:szCs w:val="14"/>
              </w:rPr>
            </w:pPr>
            <w:r w:rsidRPr="00BE7EC4">
              <w:rPr>
                <w:b/>
                <w:color w:val="221F1F"/>
                <w:sz w:val="16"/>
                <w:szCs w:val="14"/>
              </w:rPr>
              <w:t xml:space="preserve">Atitikimo įrodymas </w:t>
            </w:r>
          </w:p>
        </w:tc>
        <w:tc>
          <w:tcPr>
            <w:tcW w:w="923" w:type="pct"/>
            <w:tcBorders>
              <w:bottom w:val="single" w:color="002060" w:sz="12" w:space="0"/>
            </w:tcBorders>
            <w:shd w:val="clear" w:color="auto" w:fill="CCC9E5"/>
            <w:vAlign w:val="top"/>
          </w:tcPr>
          <w:p w:rsidRPr="00BE7EC4" w:rsidR="00D537AD" w:rsidRDefault="00D537AD" w14:paraId="3A1C8EDB" w14:textId="77777777">
            <w:pPr>
              <w:pStyle w:val="Lentelsh1"/>
              <w:spacing w:before="120" w:after="120"/>
              <w:ind w:left="0" w:right="282"/>
              <w:rPr>
                <w:b/>
                <w:color w:val="221F1F"/>
                <w:sz w:val="16"/>
                <w:szCs w:val="14"/>
              </w:rPr>
            </w:pPr>
            <w:r w:rsidRPr="00BE7EC4">
              <w:rPr>
                <w:b/>
                <w:color w:val="221F1F"/>
                <w:sz w:val="16"/>
                <w:szCs w:val="14"/>
              </w:rPr>
              <w:t>Kuriai gavėjų grupei taikoma</w:t>
            </w:r>
          </w:p>
        </w:tc>
      </w:tr>
      <w:tr w:rsidRPr="00BE7EC4" w:rsidR="00D537AD" w:rsidTr="00CB7507" w14:paraId="1E3C495E" w14:textId="77777777">
        <w:trPr>
          <w:trHeight w:val="378"/>
        </w:trPr>
        <w:tc>
          <w:tcPr>
            <w:tcW w:w="617" w:type="pct"/>
            <w:vAlign w:val="top"/>
          </w:tcPr>
          <w:p w:rsidRPr="001C2841" w:rsidR="00D537AD" w:rsidP="00606351" w:rsidRDefault="00D537AD" w14:paraId="47B49986" w14:textId="77777777">
            <w:pPr>
              <w:pStyle w:val="ListParagraph"/>
              <w:numPr>
                <w:ilvl w:val="0"/>
                <w:numId w:val="26"/>
              </w:numPr>
              <w:spacing w:before="0" w:after="0"/>
              <w:rPr>
                <w:sz w:val="16"/>
                <w:szCs w:val="14"/>
              </w:rPr>
            </w:pPr>
          </w:p>
        </w:tc>
        <w:tc>
          <w:tcPr>
            <w:tcW w:w="1153" w:type="pct"/>
            <w:vAlign w:val="top"/>
          </w:tcPr>
          <w:p w:rsidRPr="001C2841" w:rsidR="00D537AD" w:rsidP="004B0A2F" w:rsidRDefault="009C422D" w14:paraId="76727AF9" w14:textId="62D303E1">
            <w:pPr>
              <w:pStyle w:val="Lentelsh2"/>
              <w:spacing w:before="0" w:after="60" w:line="312" w:lineRule="auto"/>
              <w:ind w:left="0" w:right="0"/>
              <w:jc w:val="left"/>
              <w:rPr>
                <w:sz w:val="16"/>
                <w:szCs w:val="14"/>
              </w:rPr>
            </w:pPr>
            <w:r>
              <w:rPr>
                <w:sz w:val="16"/>
                <w:szCs w:val="14"/>
              </w:rPr>
              <w:t>Nepašalinami nustatyti pažeidimai per nurodytą terminą</w:t>
            </w:r>
          </w:p>
        </w:tc>
        <w:tc>
          <w:tcPr>
            <w:tcW w:w="1231" w:type="pct"/>
            <w:vAlign w:val="top"/>
          </w:tcPr>
          <w:p w:rsidRPr="001C2841" w:rsidR="00D537AD" w:rsidP="004B0A2F" w:rsidRDefault="009C422D" w14:paraId="20E4A5BC" w14:textId="6006E93D">
            <w:pPr>
              <w:pStyle w:val="Lentelsh2"/>
              <w:spacing w:before="0" w:after="60" w:line="312" w:lineRule="auto"/>
              <w:ind w:left="0" w:right="0"/>
              <w:jc w:val="left"/>
              <w:rPr>
                <w:sz w:val="16"/>
                <w:szCs w:val="14"/>
              </w:rPr>
            </w:pPr>
            <w:r>
              <w:rPr>
                <w:sz w:val="16"/>
                <w:szCs w:val="14"/>
              </w:rPr>
              <w:t>Pareiškėjas</w:t>
            </w:r>
            <w:r w:rsidRPr="009C422D">
              <w:rPr>
                <w:sz w:val="16"/>
                <w:szCs w:val="14"/>
              </w:rPr>
              <w:t xml:space="preserve"> per </w:t>
            </w:r>
            <w:r>
              <w:rPr>
                <w:sz w:val="16"/>
                <w:szCs w:val="14"/>
              </w:rPr>
              <w:t xml:space="preserve">VMT </w:t>
            </w:r>
            <w:r w:rsidRPr="009C422D">
              <w:rPr>
                <w:sz w:val="16"/>
                <w:szCs w:val="14"/>
              </w:rPr>
              <w:t>nustatytą protingą terminą nepašalinus jam V</w:t>
            </w:r>
            <w:r>
              <w:rPr>
                <w:sz w:val="16"/>
                <w:szCs w:val="14"/>
              </w:rPr>
              <w:t>MT</w:t>
            </w:r>
            <w:r w:rsidRPr="009C422D">
              <w:rPr>
                <w:sz w:val="16"/>
                <w:szCs w:val="14"/>
              </w:rPr>
              <w:t xml:space="preserve"> nustatyto nenukirsto miško ar medienos matavimą arba medienos kokybės nustatymą reglamentuojančių teisės aktų reikalavimų pažeidimo</w:t>
            </w:r>
          </w:p>
        </w:tc>
        <w:tc>
          <w:tcPr>
            <w:tcW w:w="1077" w:type="pct"/>
            <w:vAlign w:val="top"/>
          </w:tcPr>
          <w:p w:rsidRPr="001C2841" w:rsidR="00D537AD" w:rsidP="004B0A2F" w:rsidRDefault="009C422D" w14:paraId="7EB6D9C3" w14:textId="740B26D4">
            <w:pPr>
              <w:pStyle w:val="Lentelsh2"/>
              <w:spacing w:before="0" w:after="60" w:line="312" w:lineRule="auto"/>
              <w:ind w:left="0" w:right="0"/>
              <w:jc w:val="left"/>
              <w:rPr>
                <w:sz w:val="16"/>
                <w:szCs w:val="14"/>
              </w:rPr>
            </w:pPr>
            <w:r>
              <w:rPr>
                <w:sz w:val="16"/>
                <w:szCs w:val="14"/>
              </w:rPr>
              <w:t>Nustatomas pažeidimų nepašalinimo faktas</w:t>
            </w:r>
          </w:p>
        </w:tc>
        <w:tc>
          <w:tcPr>
            <w:tcW w:w="923" w:type="pct"/>
            <w:vAlign w:val="top"/>
          </w:tcPr>
          <w:p w:rsidRPr="001C2841" w:rsidR="00D537AD" w:rsidP="004B0A2F" w:rsidRDefault="009C422D" w14:paraId="47CCFE15" w14:textId="7EACEE79">
            <w:pPr>
              <w:pStyle w:val="Lentelsh2"/>
              <w:spacing w:before="0" w:after="60" w:line="312" w:lineRule="auto"/>
              <w:ind w:left="0" w:right="0"/>
              <w:jc w:val="left"/>
              <w:rPr>
                <w:sz w:val="16"/>
                <w:szCs w:val="14"/>
              </w:rPr>
            </w:pPr>
            <w:r>
              <w:rPr>
                <w:sz w:val="16"/>
                <w:szCs w:val="14"/>
              </w:rPr>
              <w:t>Visiems</w:t>
            </w:r>
          </w:p>
        </w:tc>
      </w:tr>
      <w:tr w:rsidRPr="00BE7EC4" w:rsidR="00D537AD" w:rsidTr="00CB7507" w14:paraId="4FB658FF" w14:textId="77777777">
        <w:trPr>
          <w:trHeight w:val="378"/>
        </w:trPr>
        <w:tc>
          <w:tcPr>
            <w:tcW w:w="617" w:type="pct"/>
            <w:vAlign w:val="top"/>
          </w:tcPr>
          <w:p w:rsidRPr="001C2841" w:rsidR="00D537AD" w:rsidP="00606351" w:rsidRDefault="00D537AD" w14:paraId="09D7578B" w14:textId="77777777">
            <w:pPr>
              <w:pStyle w:val="ListParagraph"/>
              <w:numPr>
                <w:ilvl w:val="0"/>
                <w:numId w:val="26"/>
              </w:numPr>
              <w:spacing w:before="0" w:after="0"/>
              <w:rPr>
                <w:sz w:val="16"/>
                <w:szCs w:val="14"/>
              </w:rPr>
            </w:pPr>
          </w:p>
        </w:tc>
        <w:tc>
          <w:tcPr>
            <w:tcW w:w="1153" w:type="pct"/>
            <w:vAlign w:val="top"/>
          </w:tcPr>
          <w:p w:rsidRPr="001C2841" w:rsidR="00D537AD" w:rsidP="004B0A2F" w:rsidRDefault="009C422D" w14:paraId="25463269" w14:textId="12394BD9">
            <w:pPr>
              <w:pStyle w:val="Lentelsh2"/>
              <w:spacing w:before="0" w:after="60" w:line="312" w:lineRule="auto"/>
              <w:ind w:left="0" w:right="0"/>
              <w:jc w:val="left"/>
              <w:rPr>
                <w:sz w:val="16"/>
                <w:szCs w:val="14"/>
              </w:rPr>
            </w:pPr>
            <w:r>
              <w:rPr>
                <w:sz w:val="16"/>
                <w:szCs w:val="14"/>
              </w:rPr>
              <w:t>Pakartotinas pažeidimas vienerių metų laikotarpyje</w:t>
            </w:r>
          </w:p>
        </w:tc>
        <w:tc>
          <w:tcPr>
            <w:tcW w:w="1231" w:type="pct"/>
            <w:vAlign w:val="top"/>
          </w:tcPr>
          <w:p w:rsidRPr="001C2841" w:rsidR="00D537AD" w:rsidP="004B0A2F" w:rsidRDefault="009C422D" w14:paraId="1108A17E" w14:textId="12869763">
            <w:pPr>
              <w:pStyle w:val="Lentelsh2"/>
              <w:spacing w:before="0" w:after="60" w:line="312" w:lineRule="auto"/>
              <w:ind w:left="0" w:right="0"/>
              <w:jc w:val="left"/>
              <w:rPr>
                <w:sz w:val="16"/>
                <w:szCs w:val="14"/>
              </w:rPr>
            </w:pPr>
            <w:r>
              <w:rPr>
                <w:sz w:val="16"/>
                <w:szCs w:val="14"/>
              </w:rPr>
              <w:t>VMT</w:t>
            </w:r>
            <w:r w:rsidRPr="009C422D">
              <w:rPr>
                <w:sz w:val="16"/>
                <w:szCs w:val="14"/>
              </w:rPr>
              <w:t xml:space="preserve"> </w:t>
            </w:r>
            <w:r>
              <w:rPr>
                <w:sz w:val="16"/>
                <w:szCs w:val="14"/>
              </w:rPr>
              <w:t xml:space="preserve">nustato </w:t>
            </w:r>
            <w:r w:rsidRPr="009C422D">
              <w:rPr>
                <w:sz w:val="16"/>
                <w:szCs w:val="14"/>
              </w:rPr>
              <w:t xml:space="preserve">pakartotinį nenukirsto miško ar medienos matavimą arba medienos kokybės nustatymą reglamentuojančių teisės aktų pažeidimą per </w:t>
            </w:r>
            <w:r>
              <w:rPr>
                <w:sz w:val="16"/>
                <w:szCs w:val="14"/>
              </w:rPr>
              <w:t>vienerius</w:t>
            </w:r>
            <w:r w:rsidRPr="009C422D">
              <w:rPr>
                <w:sz w:val="16"/>
                <w:szCs w:val="14"/>
              </w:rPr>
              <w:t xml:space="preserve"> metus</w:t>
            </w:r>
          </w:p>
        </w:tc>
        <w:tc>
          <w:tcPr>
            <w:tcW w:w="1077" w:type="pct"/>
            <w:vAlign w:val="top"/>
          </w:tcPr>
          <w:p w:rsidRPr="001C2841" w:rsidR="00D537AD" w:rsidP="004B0A2F" w:rsidRDefault="009C422D" w14:paraId="13280CDB" w14:textId="39B6A929">
            <w:pPr>
              <w:pStyle w:val="Lentelsh2"/>
              <w:spacing w:before="0" w:after="60" w:line="312" w:lineRule="auto"/>
              <w:ind w:left="0" w:right="0"/>
              <w:jc w:val="left"/>
              <w:rPr>
                <w:sz w:val="16"/>
                <w:szCs w:val="14"/>
              </w:rPr>
            </w:pPr>
            <w:r>
              <w:rPr>
                <w:sz w:val="16"/>
                <w:szCs w:val="14"/>
              </w:rPr>
              <w:t>Nustatomas pažeidimo įvykdymo pakartojimas</w:t>
            </w:r>
          </w:p>
        </w:tc>
        <w:tc>
          <w:tcPr>
            <w:tcW w:w="923" w:type="pct"/>
            <w:vAlign w:val="top"/>
          </w:tcPr>
          <w:p w:rsidRPr="001C2841" w:rsidR="00D537AD" w:rsidP="004B0A2F" w:rsidRDefault="009C422D" w14:paraId="0281FC3D" w14:textId="5AE546DA">
            <w:pPr>
              <w:pStyle w:val="Lentelsh2"/>
              <w:spacing w:before="0" w:after="60" w:line="312" w:lineRule="auto"/>
              <w:ind w:left="0" w:right="0"/>
              <w:jc w:val="left"/>
              <w:rPr>
                <w:sz w:val="16"/>
                <w:szCs w:val="14"/>
              </w:rPr>
            </w:pPr>
            <w:r>
              <w:rPr>
                <w:sz w:val="16"/>
                <w:szCs w:val="14"/>
              </w:rPr>
              <w:t>Visiems</w:t>
            </w:r>
          </w:p>
        </w:tc>
      </w:tr>
    </w:tbl>
    <w:p w:rsidRPr="0042765B" w:rsidR="00D537AD" w:rsidP="00D537AD" w:rsidRDefault="00D537AD" w14:paraId="21810841" w14:textId="77777777">
      <w:pPr>
        <w:pStyle w:val="Heading2"/>
        <w:ind w:left="0" w:firstLine="0"/>
        <w:rPr>
          <w:color w:val="221F1F"/>
        </w:rPr>
      </w:pPr>
      <w:bookmarkStart w:name="_Toc173741222" w:id="33"/>
      <w:r w:rsidRPr="0042765B">
        <w:rPr>
          <w:color w:val="221F1F"/>
        </w:rPr>
        <w:t>Prašymo forma</w:t>
      </w:r>
      <w:bookmarkEnd w:id="33"/>
    </w:p>
    <w:p w:rsidRPr="00BE7EC4" w:rsidR="00D537AD" w:rsidP="00D537AD" w:rsidRDefault="00D537AD" w14:paraId="6E267961" w14:textId="5BFA2099">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E822A1">
        <w:t>11</w:t>
      </w:r>
      <w:r w:rsidRPr="000F166F">
        <w:fldChar w:fldCharType="end"/>
      </w:r>
      <w:r>
        <w:t xml:space="preserve"> </w:t>
      </w:r>
      <w:r w:rsidRPr="000F166F">
        <w:t>lentelė</w:t>
      </w:r>
      <w:r>
        <w:t>.</w:t>
      </w:r>
      <w:r w:rsidRPr="000F166F">
        <w:t xml:space="preserve"> </w:t>
      </w:r>
      <w:r w:rsidRPr="0042765B">
        <w:t>Prašymo formos laukų aprašas</w:t>
      </w:r>
    </w:p>
    <w:tbl>
      <w:tblPr>
        <w:tblStyle w:val="IO2020"/>
        <w:tblW w:w="5000"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821"/>
        <w:gridCol w:w="2107"/>
        <w:gridCol w:w="1488"/>
        <w:gridCol w:w="2672"/>
        <w:gridCol w:w="1841"/>
      </w:tblGrid>
      <w:tr w:rsidRPr="00BE7EC4" w:rsidR="00D537AD" w14:paraId="7177DC6F"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460" w:type="pct"/>
            <w:tcBorders>
              <w:bottom w:val="single" w:color="002060" w:sz="12" w:space="0"/>
            </w:tcBorders>
            <w:shd w:val="clear" w:color="auto" w:fill="CCC9E5"/>
          </w:tcPr>
          <w:p w:rsidRPr="00826780" w:rsidR="00D537AD" w:rsidRDefault="00D537AD" w14:paraId="550B8149" w14:textId="77777777">
            <w:pPr>
              <w:pStyle w:val="Lentelsh1"/>
              <w:spacing w:before="120" w:after="120"/>
              <w:ind w:left="0" w:right="284"/>
              <w:rPr>
                <w:b/>
                <w:bCs/>
                <w:color w:val="221F1F"/>
                <w:sz w:val="16"/>
                <w:szCs w:val="14"/>
              </w:rPr>
            </w:pPr>
            <w:r w:rsidRPr="00826780">
              <w:rPr>
                <w:b/>
                <w:bCs/>
                <w:color w:val="221F1F"/>
                <w:sz w:val="16"/>
                <w:szCs w:val="14"/>
              </w:rPr>
              <w:t>Nr.</w:t>
            </w:r>
          </w:p>
        </w:tc>
        <w:tc>
          <w:tcPr>
            <w:tcW w:w="1180" w:type="pct"/>
            <w:tcBorders>
              <w:bottom w:val="single" w:color="002060" w:sz="12" w:space="0"/>
            </w:tcBorders>
            <w:shd w:val="clear" w:color="auto" w:fill="CCC9E5"/>
          </w:tcPr>
          <w:p w:rsidRPr="00826780" w:rsidR="00D537AD" w:rsidRDefault="00D537AD" w14:paraId="356BC1E2" w14:textId="77777777">
            <w:pPr>
              <w:pStyle w:val="Lentelsh1"/>
              <w:spacing w:before="120" w:after="120"/>
              <w:ind w:left="0" w:right="284"/>
              <w:rPr>
                <w:b/>
                <w:bCs/>
                <w:color w:val="221F1F"/>
                <w:sz w:val="16"/>
                <w:szCs w:val="14"/>
              </w:rPr>
            </w:pPr>
            <w:r w:rsidRPr="00826780">
              <w:rPr>
                <w:b/>
                <w:bCs/>
                <w:color w:val="221F1F"/>
                <w:sz w:val="16"/>
                <w:szCs w:val="14"/>
              </w:rPr>
              <w:t>Lauko pavadinimas</w:t>
            </w:r>
          </w:p>
        </w:tc>
        <w:tc>
          <w:tcPr>
            <w:tcW w:w="833" w:type="pct"/>
            <w:tcBorders>
              <w:bottom w:val="single" w:color="002060" w:sz="12" w:space="0"/>
            </w:tcBorders>
            <w:shd w:val="clear" w:color="auto" w:fill="CCC9E5"/>
          </w:tcPr>
          <w:p w:rsidRPr="00826780" w:rsidR="00D537AD" w:rsidRDefault="00D537AD" w14:paraId="01F9D851" w14:textId="77777777">
            <w:pPr>
              <w:pStyle w:val="Lentelsh1"/>
              <w:spacing w:before="120" w:after="120"/>
              <w:ind w:left="0" w:right="284"/>
              <w:rPr>
                <w:b/>
                <w:bCs/>
                <w:color w:val="221F1F"/>
                <w:sz w:val="16"/>
                <w:szCs w:val="14"/>
              </w:rPr>
            </w:pPr>
            <w:r w:rsidRPr="00826780">
              <w:rPr>
                <w:b/>
                <w:bCs/>
                <w:color w:val="221F1F"/>
                <w:sz w:val="16"/>
                <w:szCs w:val="14"/>
              </w:rPr>
              <w:t>Lauko tipas</w:t>
            </w:r>
          </w:p>
        </w:tc>
        <w:tc>
          <w:tcPr>
            <w:tcW w:w="1496" w:type="pct"/>
            <w:tcBorders>
              <w:bottom w:val="single" w:color="002060" w:sz="12" w:space="0"/>
            </w:tcBorders>
            <w:shd w:val="clear" w:color="auto" w:fill="CCC9E5"/>
          </w:tcPr>
          <w:p w:rsidRPr="00826780" w:rsidR="00D537AD" w:rsidRDefault="00D537AD" w14:paraId="68EC4D67" w14:textId="77777777">
            <w:pPr>
              <w:pStyle w:val="Lentelsh1"/>
              <w:spacing w:before="120" w:after="120"/>
              <w:ind w:left="0" w:right="284"/>
              <w:rPr>
                <w:b/>
                <w:bCs/>
                <w:color w:val="221F1F"/>
                <w:sz w:val="16"/>
                <w:szCs w:val="14"/>
              </w:rPr>
            </w:pPr>
            <w:r w:rsidRPr="00826780">
              <w:rPr>
                <w:b/>
                <w:bCs/>
                <w:color w:val="221F1F"/>
                <w:sz w:val="16"/>
                <w:szCs w:val="14"/>
              </w:rPr>
              <w:t>Lauko aprašymas / komentaras</w:t>
            </w:r>
          </w:p>
        </w:tc>
        <w:tc>
          <w:tcPr>
            <w:tcW w:w="1031" w:type="pct"/>
            <w:tcBorders>
              <w:bottom w:val="single" w:color="002060" w:sz="12" w:space="0"/>
            </w:tcBorders>
            <w:shd w:val="clear" w:color="auto" w:fill="CCC9E5"/>
          </w:tcPr>
          <w:p w:rsidRPr="00826780" w:rsidR="00D537AD" w:rsidRDefault="00D537AD" w14:paraId="4C62482E" w14:textId="77777777">
            <w:pPr>
              <w:pStyle w:val="Lentelsh1"/>
              <w:spacing w:before="120" w:after="120"/>
              <w:ind w:left="0" w:right="284"/>
              <w:rPr>
                <w:b/>
                <w:bCs/>
                <w:color w:val="221F1F"/>
                <w:sz w:val="16"/>
                <w:szCs w:val="14"/>
              </w:rPr>
            </w:pPr>
            <w:r w:rsidRPr="00826780">
              <w:rPr>
                <w:b/>
                <w:bCs/>
                <w:color w:val="221F1F"/>
                <w:sz w:val="16"/>
                <w:szCs w:val="14"/>
              </w:rPr>
              <w:t>Šaltinis</w:t>
            </w:r>
          </w:p>
        </w:tc>
      </w:tr>
      <w:tr w:rsidRPr="00BE7EC4" w:rsidR="0065128A" w:rsidTr="009C422D" w14:paraId="05B09A51" w14:textId="77777777">
        <w:trPr>
          <w:trHeight w:val="170"/>
        </w:trPr>
        <w:tc>
          <w:tcPr>
            <w:tcW w:w="460" w:type="pct"/>
            <w:vAlign w:val="top"/>
          </w:tcPr>
          <w:p w:rsidRPr="001E2E17" w:rsidR="0065128A" w:rsidP="0065128A" w:rsidRDefault="0065128A" w14:paraId="378DAC43" w14:textId="77777777">
            <w:pPr>
              <w:pStyle w:val="ListParagraph"/>
              <w:numPr>
                <w:ilvl w:val="0"/>
                <w:numId w:val="27"/>
              </w:numPr>
              <w:spacing w:before="0" w:after="0"/>
              <w:rPr>
                <w:sz w:val="16"/>
                <w:szCs w:val="14"/>
              </w:rPr>
            </w:pPr>
          </w:p>
        </w:tc>
        <w:tc>
          <w:tcPr>
            <w:tcW w:w="1180" w:type="pct"/>
            <w:vAlign w:val="top"/>
          </w:tcPr>
          <w:p w:rsidRPr="001E2E17" w:rsidR="0065128A" w:rsidP="004B0A2F" w:rsidRDefault="0065128A" w14:paraId="51164CB2" w14:textId="5EF0123B">
            <w:pPr>
              <w:pStyle w:val="Lentelsh2"/>
              <w:spacing w:before="0" w:after="60" w:line="312" w:lineRule="auto"/>
              <w:ind w:left="0" w:right="0"/>
              <w:jc w:val="left"/>
              <w:rPr>
                <w:sz w:val="16"/>
                <w:szCs w:val="14"/>
              </w:rPr>
            </w:pPr>
            <w:r w:rsidRPr="002630BC">
              <w:rPr>
                <w:sz w:val="16"/>
                <w:szCs w:val="16"/>
              </w:rPr>
              <w:t>Licencijos identifikaciniai duomenys</w:t>
            </w:r>
          </w:p>
        </w:tc>
        <w:tc>
          <w:tcPr>
            <w:tcW w:w="833" w:type="pct"/>
            <w:vAlign w:val="top"/>
          </w:tcPr>
          <w:p w:rsidRPr="001E2E17" w:rsidR="0065128A" w:rsidP="004B0A2F" w:rsidRDefault="0065128A" w14:paraId="5F893802" w14:textId="3AF84D2E">
            <w:pPr>
              <w:pStyle w:val="Lentelsh2"/>
              <w:spacing w:before="0" w:after="60" w:line="312" w:lineRule="auto"/>
              <w:ind w:left="0" w:right="0"/>
              <w:jc w:val="left"/>
              <w:rPr>
                <w:sz w:val="16"/>
                <w:szCs w:val="14"/>
              </w:rPr>
            </w:pPr>
            <w:r w:rsidRPr="002630BC">
              <w:rPr>
                <w:color w:val="221F1F"/>
                <w:sz w:val="16"/>
                <w:szCs w:val="14"/>
              </w:rPr>
              <w:t>Tekstinis</w:t>
            </w:r>
          </w:p>
        </w:tc>
        <w:tc>
          <w:tcPr>
            <w:tcW w:w="1496" w:type="pct"/>
            <w:vAlign w:val="top"/>
          </w:tcPr>
          <w:p w:rsidRPr="001E2E17" w:rsidR="0065128A" w:rsidP="004B0A2F" w:rsidRDefault="0065128A" w14:paraId="2E367B6C" w14:textId="62B5BF31">
            <w:pPr>
              <w:pStyle w:val="Lentelsh2"/>
              <w:spacing w:before="0" w:after="60" w:line="312" w:lineRule="auto"/>
              <w:ind w:left="0" w:right="0"/>
              <w:jc w:val="left"/>
              <w:rPr>
                <w:sz w:val="16"/>
                <w:szCs w:val="14"/>
              </w:rPr>
            </w:pPr>
            <w:r>
              <w:rPr>
                <w:iCs/>
                <w:color w:val="221F1F"/>
                <w:sz w:val="16"/>
                <w:szCs w:val="14"/>
              </w:rPr>
              <w:t>Pateikiami licencijos identifikaciniai duomenys</w:t>
            </w:r>
          </w:p>
        </w:tc>
        <w:tc>
          <w:tcPr>
            <w:tcW w:w="1031" w:type="pct"/>
            <w:vAlign w:val="top"/>
          </w:tcPr>
          <w:p w:rsidRPr="001E2E17" w:rsidR="0065128A" w:rsidP="004B0A2F" w:rsidRDefault="0065128A" w14:paraId="7B2997C7" w14:textId="7174A0B3">
            <w:pPr>
              <w:pStyle w:val="Lentelsh2"/>
              <w:spacing w:before="0" w:after="60" w:line="312" w:lineRule="auto"/>
              <w:ind w:left="0" w:right="0"/>
              <w:jc w:val="left"/>
              <w:rPr>
                <w:color w:val="221F1F"/>
                <w:sz w:val="16"/>
                <w:szCs w:val="14"/>
              </w:rPr>
            </w:pPr>
            <w:r>
              <w:rPr>
                <w:color w:val="221F1F"/>
                <w:sz w:val="16"/>
                <w:szCs w:val="14"/>
              </w:rPr>
              <w:t>LIS</w:t>
            </w:r>
          </w:p>
        </w:tc>
      </w:tr>
      <w:tr w:rsidRPr="00BE7EC4" w:rsidR="0065128A" w:rsidTr="009C422D" w14:paraId="51AC4503" w14:textId="77777777">
        <w:trPr>
          <w:trHeight w:val="170"/>
        </w:trPr>
        <w:tc>
          <w:tcPr>
            <w:tcW w:w="460" w:type="pct"/>
            <w:vAlign w:val="top"/>
          </w:tcPr>
          <w:p w:rsidRPr="001E2E17" w:rsidR="0065128A" w:rsidP="0065128A" w:rsidRDefault="0065128A" w14:paraId="631CD3FD" w14:textId="77777777">
            <w:pPr>
              <w:pStyle w:val="ListParagraph"/>
              <w:numPr>
                <w:ilvl w:val="0"/>
                <w:numId w:val="27"/>
              </w:numPr>
              <w:spacing w:before="0" w:after="0"/>
              <w:rPr>
                <w:sz w:val="16"/>
                <w:szCs w:val="14"/>
              </w:rPr>
            </w:pPr>
          </w:p>
        </w:tc>
        <w:tc>
          <w:tcPr>
            <w:tcW w:w="1180" w:type="pct"/>
            <w:vAlign w:val="top"/>
          </w:tcPr>
          <w:p w:rsidRPr="001E2E17" w:rsidR="0065128A" w:rsidP="004B0A2F" w:rsidRDefault="0065128A" w14:paraId="63FD8473" w14:textId="2245F46E">
            <w:pPr>
              <w:pStyle w:val="Lentelsh2"/>
              <w:spacing w:before="0" w:after="60" w:line="312" w:lineRule="auto"/>
              <w:ind w:left="0" w:right="0"/>
              <w:jc w:val="left"/>
              <w:rPr>
                <w:sz w:val="16"/>
                <w:szCs w:val="14"/>
              </w:rPr>
            </w:pPr>
            <w:r>
              <w:rPr>
                <w:sz w:val="16"/>
                <w:szCs w:val="16"/>
              </w:rPr>
              <w:t>Prašymo turinys</w:t>
            </w:r>
          </w:p>
        </w:tc>
        <w:tc>
          <w:tcPr>
            <w:tcW w:w="833" w:type="pct"/>
            <w:vAlign w:val="top"/>
          </w:tcPr>
          <w:p w:rsidRPr="001E2E17" w:rsidR="0065128A" w:rsidP="004B0A2F" w:rsidRDefault="0065128A" w14:paraId="0FCF0D11" w14:textId="70BEEE1C">
            <w:pPr>
              <w:pStyle w:val="Lentelsh2"/>
              <w:spacing w:before="0" w:after="60" w:line="312" w:lineRule="auto"/>
              <w:ind w:left="0" w:right="0"/>
              <w:jc w:val="left"/>
              <w:rPr>
                <w:sz w:val="16"/>
                <w:szCs w:val="14"/>
              </w:rPr>
            </w:pPr>
            <w:r w:rsidRPr="00AA7DD3">
              <w:rPr>
                <w:sz w:val="16"/>
                <w:szCs w:val="16"/>
              </w:rPr>
              <w:t>Pasirinkimas</w:t>
            </w:r>
          </w:p>
        </w:tc>
        <w:tc>
          <w:tcPr>
            <w:tcW w:w="1496" w:type="pct"/>
            <w:vAlign w:val="top"/>
          </w:tcPr>
          <w:p w:rsidRPr="001E2E17" w:rsidR="0065128A" w:rsidP="004B0A2F" w:rsidRDefault="0065128A" w14:paraId="1534FE20" w14:textId="67C19351">
            <w:pPr>
              <w:pStyle w:val="Lentelsh2"/>
              <w:spacing w:before="0" w:after="60" w:line="312" w:lineRule="auto"/>
              <w:ind w:left="0" w:right="0"/>
              <w:jc w:val="left"/>
              <w:rPr>
                <w:sz w:val="16"/>
                <w:szCs w:val="14"/>
              </w:rPr>
            </w:pPr>
            <w:r w:rsidRPr="00C0663B">
              <w:rPr>
                <w:sz w:val="16"/>
                <w:szCs w:val="16"/>
              </w:rPr>
              <w:t>Prašymo turinio klasifikatorius</w:t>
            </w:r>
          </w:p>
        </w:tc>
        <w:tc>
          <w:tcPr>
            <w:tcW w:w="1031" w:type="pct"/>
            <w:vAlign w:val="top"/>
          </w:tcPr>
          <w:p w:rsidRPr="001E2E17" w:rsidR="0065128A" w:rsidP="004B0A2F" w:rsidRDefault="0065128A" w14:paraId="2D05C6E7" w14:textId="77777777">
            <w:pPr>
              <w:pStyle w:val="Lentelsh2"/>
              <w:spacing w:before="0" w:after="60" w:line="312" w:lineRule="auto"/>
              <w:ind w:left="0" w:right="0"/>
              <w:jc w:val="left"/>
              <w:rPr>
                <w:color w:val="221F1F"/>
                <w:sz w:val="16"/>
                <w:szCs w:val="14"/>
              </w:rPr>
            </w:pPr>
          </w:p>
        </w:tc>
      </w:tr>
      <w:tr w:rsidRPr="00BE7EC4" w:rsidR="0065128A" w:rsidTr="009C422D" w14:paraId="13BA5470" w14:textId="77777777">
        <w:trPr>
          <w:trHeight w:val="170"/>
        </w:trPr>
        <w:tc>
          <w:tcPr>
            <w:tcW w:w="460" w:type="pct"/>
            <w:vAlign w:val="top"/>
          </w:tcPr>
          <w:p w:rsidRPr="001E2E17" w:rsidR="0065128A" w:rsidP="0065128A" w:rsidRDefault="0065128A" w14:paraId="58E06DAA" w14:textId="77777777">
            <w:pPr>
              <w:pStyle w:val="ListParagraph"/>
              <w:numPr>
                <w:ilvl w:val="0"/>
                <w:numId w:val="27"/>
              </w:numPr>
              <w:spacing w:before="0" w:after="0"/>
              <w:rPr>
                <w:sz w:val="16"/>
                <w:szCs w:val="14"/>
              </w:rPr>
            </w:pPr>
          </w:p>
        </w:tc>
        <w:tc>
          <w:tcPr>
            <w:tcW w:w="1180" w:type="pct"/>
            <w:vAlign w:val="top"/>
          </w:tcPr>
          <w:p w:rsidRPr="001E2E17" w:rsidR="0065128A" w:rsidP="004B0A2F" w:rsidRDefault="0065128A" w14:paraId="34DBE9FA" w14:textId="602AC3F6">
            <w:pPr>
              <w:pStyle w:val="Lentelsh2"/>
              <w:spacing w:before="0" w:after="60" w:line="312" w:lineRule="auto"/>
              <w:ind w:left="0" w:right="0"/>
              <w:jc w:val="left"/>
              <w:rPr>
                <w:sz w:val="16"/>
                <w:szCs w:val="14"/>
              </w:rPr>
            </w:pPr>
            <w:r>
              <w:rPr>
                <w:sz w:val="16"/>
                <w:szCs w:val="14"/>
              </w:rPr>
              <w:t>Vardas</w:t>
            </w:r>
          </w:p>
        </w:tc>
        <w:tc>
          <w:tcPr>
            <w:tcW w:w="833" w:type="pct"/>
            <w:vAlign w:val="top"/>
          </w:tcPr>
          <w:p w:rsidRPr="001E2E17" w:rsidR="0065128A" w:rsidP="004B0A2F" w:rsidRDefault="0065128A" w14:paraId="73ABDFC7" w14:textId="63AC91BA">
            <w:pPr>
              <w:pStyle w:val="Lentelsh2"/>
              <w:spacing w:before="0" w:after="60" w:line="312" w:lineRule="auto"/>
              <w:ind w:left="0" w:right="0"/>
              <w:jc w:val="left"/>
              <w:rPr>
                <w:sz w:val="16"/>
                <w:szCs w:val="14"/>
              </w:rPr>
            </w:pPr>
            <w:r>
              <w:rPr>
                <w:sz w:val="16"/>
                <w:szCs w:val="14"/>
              </w:rPr>
              <w:t>Tekstinis</w:t>
            </w:r>
          </w:p>
        </w:tc>
        <w:tc>
          <w:tcPr>
            <w:tcW w:w="1496" w:type="pct"/>
            <w:vAlign w:val="top"/>
          </w:tcPr>
          <w:p w:rsidRPr="001E2E17" w:rsidR="0065128A" w:rsidP="004B0A2F" w:rsidRDefault="0065128A" w14:paraId="23B4CBD5" w14:textId="6E5F72D8">
            <w:pPr>
              <w:pStyle w:val="Lentelsh2"/>
              <w:spacing w:before="0" w:after="60" w:line="312" w:lineRule="auto"/>
              <w:ind w:left="0" w:right="0"/>
              <w:jc w:val="left"/>
              <w:rPr>
                <w:sz w:val="16"/>
                <w:szCs w:val="14"/>
              </w:rPr>
            </w:pPr>
            <w:r>
              <w:rPr>
                <w:sz w:val="16"/>
                <w:szCs w:val="14"/>
              </w:rPr>
              <w:t>Pareiškėjo, fizinio asmens, duomenys</w:t>
            </w:r>
          </w:p>
        </w:tc>
        <w:tc>
          <w:tcPr>
            <w:tcW w:w="1031" w:type="pct"/>
            <w:vAlign w:val="top"/>
          </w:tcPr>
          <w:p w:rsidRPr="001E2E17" w:rsidR="0065128A" w:rsidP="004B0A2F" w:rsidRDefault="0065128A" w14:paraId="69FC6BA4" w14:textId="5EC5C659">
            <w:pPr>
              <w:pStyle w:val="Lentelsh2"/>
              <w:spacing w:before="0" w:after="60" w:line="312" w:lineRule="auto"/>
              <w:ind w:left="0" w:right="0"/>
              <w:jc w:val="left"/>
              <w:rPr>
                <w:color w:val="221F1F"/>
                <w:sz w:val="16"/>
                <w:szCs w:val="14"/>
              </w:rPr>
            </w:pPr>
            <w:r>
              <w:rPr>
                <w:color w:val="221F1F"/>
                <w:sz w:val="16"/>
                <w:szCs w:val="14"/>
              </w:rPr>
              <w:t>GR</w:t>
            </w:r>
          </w:p>
        </w:tc>
      </w:tr>
      <w:tr w:rsidRPr="00BE7EC4" w:rsidR="0065128A" w:rsidTr="009C422D" w14:paraId="605EBF38" w14:textId="77777777">
        <w:trPr>
          <w:trHeight w:val="170"/>
        </w:trPr>
        <w:tc>
          <w:tcPr>
            <w:tcW w:w="460" w:type="pct"/>
            <w:vAlign w:val="top"/>
          </w:tcPr>
          <w:p w:rsidRPr="001E2E17" w:rsidR="0065128A" w:rsidP="0065128A" w:rsidRDefault="0065128A" w14:paraId="6E4608B4" w14:textId="77777777">
            <w:pPr>
              <w:pStyle w:val="ListParagraph"/>
              <w:numPr>
                <w:ilvl w:val="0"/>
                <w:numId w:val="27"/>
              </w:numPr>
              <w:spacing w:before="0" w:after="0"/>
              <w:rPr>
                <w:sz w:val="16"/>
                <w:szCs w:val="14"/>
              </w:rPr>
            </w:pPr>
          </w:p>
        </w:tc>
        <w:tc>
          <w:tcPr>
            <w:tcW w:w="1180" w:type="pct"/>
            <w:vAlign w:val="top"/>
          </w:tcPr>
          <w:p w:rsidRPr="001E2E17" w:rsidR="0065128A" w:rsidP="004B0A2F" w:rsidRDefault="0065128A" w14:paraId="0FC8CE31" w14:textId="6457242A">
            <w:pPr>
              <w:pStyle w:val="Lentelsh2"/>
              <w:spacing w:before="0" w:after="60" w:line="312" w:lineRule="auto"/>
              <w:ind w:left="0" w:right="0"/>
              <w:jc w:val="left"/>
              <w:rPr>
                <w:sz w:val="16"/>
                <w:szCs w:val="14"/>
              </w:rPr>
            </w:pPr>
            <w:r>
              <w:rPr>
                <w:sz w:val="16"/>
                <w:szCs w:val="14"/>
              </w:rPr>
              <w:t>Pavardė</w:t>
            </w:r>
          </w:p>
        </w:tc>
        <w:tc>
          <w:tcPr>
            <w:tcW w:w="833" w:type="pct"/>
            <w:vAlign w:val="top"/>
          </w:tcPr>
          <w:p w:rsidRPr="001E2E17" w:rsidR="0065128A" w:rsidP="004B0A2F" w:rsidRDefault="0065128A" w14:paraId="259AD763" w14:textId="7E13454F">
            <w:pPr>
              <w:pStyle w:val="Lentelsh2"/>
              <w:spacing w:before="0" w:after="60" w:line="312" w:lineRule="auto"/>
              <w:ind w:left="0" w:right="0"/>
              <w:jc w:val="left"/>
              <w:rPr>
                <w:sz w:val="16"/>
                <w:szCs w:val="14"/>
              </w:rPr>
            </w:pPr>
            <w:r>
              <w:rPr>
                <w:sz w:val="16"/>
                <w:szCs w:val="14"/>
              </w:rPr>
              <w:t>Tekstinis</w:t>
            </w:r>
          </w:p>
        </w:tc>
        <w:tc>
          <w:tcPr>
            <w:tcW w:w="1496" w:type="pct"/>
            <w:vAlign w:val="top"/>
          </w:tcPr>
          <w:p w:rsidRPr="001E2E17" w:rsidR="0065128A" w:rsidP="004B0A2F" w:rsidRDefault="0065128A" w14:paraId="4045C389" w14:textId="4456D0AC">
            <w:pPr>
              <w:pStyle w:val="Lentelsh2"/>
              <w:spacing w:before="0" w:after="60" w:line="312" w:lineRule="auto"/>
              <w:ind w:left="0" w:right="0"/>
              <w:jc w:val="left"/>
              <w:rPr>
                <w:sz w:val="16"/>
                <w:szCs w:val="14"/>
              </w:rPr>
            </w:pPr>
            <w:r w:rsidRPr="00257AF0">
              <w:rPr>
                <w:sz w:val="16"/>
                <w:szCs w:val="14"/>
              </w:rPr>
              <w:t>Pareiškėjo, fizinio asmens, duomenys</w:t>
            </w:r>
          </w:p>
        </w:tc>
        <w:tc>
          <w:tcPr>
            <w:tcW w:w="1031" w:type="pct"/>
            <w:vAlign w:val="top"/>
          </w:tcPr>
          <w:p w:rsidRPr="001E2E17" w:rsidR="0065128A" w:rsidP="004B0A2F" w:rsidRDefault="0065128A" w14:paraId="4F6B3F0D" w14:textId="519042C1">
            <w:pPr>
              <w:pStyle w:val="Lentelsh2"/>
              <w:spacing w:before="0" w:after="60" w:line="312" w:lineRule="auto"/>
              <w:ind w:left="0" w:right="0"/>
              <w:jc w:val="left"/>
              <w:rPr>
                <w:color w:val="221F1F"/>
                <w:sz w:val="16"/>
                <w:szCs w:val="14"/>
              </w:rPr>
            </w:pPr>
            <w:r>
              <w:rPr>
                <w:color w:val="221F1F"/>
                <w:sz w:val="16"/>
                <w:szCs w:val="14"/>
              </w:rPr>
              <w:t>GR</w:t>
            </w:r>
          </w:p>
        </w:tc>
      </w:tr>
      <w:tr w:rsidRPr="00BE7EC4" w:rsidR="0065128A" w:rsidTr="009C422D" w14:paraId="75780D96" w14:textId="77777777">
        <w:trPr>
          <w:trHeight w:val="170"/>
        </w:trPr>
        <w:tc>
          <w:tcPr>
            <w:tcW w:w="460" w:type="pct"/>
            <w:vAlign w:val="top"/>
          </w:tcPr>
          <w:p w:rsidRPr="001E2E17" w:rsidR="0065128A" w:rsidP="0065128A" w:rsidRDefault="0065128A" w14:paraId="2DDABDF5" w14:textId="77777777">
            <w:pPr>
              <w:pStyle w:val="ListParagraph"/>
              <w:numPr>
                <w:ilvl w:val="0"/>
                <w:numId w:val="27"/>
              </w:numPr>
              <w:spacing w:before="0" w:after="0"/>
              <w:rPr>
                <w:sz w:val="16"/>
                <w:szCs w:val="14"/>
              </w:rPr>
            </w:pPr>
          </w:p>
        </w:tc>
        <w:tc>
          <w:tcPr>
            <w:tcW w:w="1180" w:type="pct"/>
            <w:vAlign w:val="top"/>
          </w:tcPr>
          <w:p w:rsidRPr="001E2E17" w:rsidR="0065128A" w:rsidP="004B0A2F" w:rsidRDefault="0065128A" w14:paraId="3BB62816" w14:textId="265DD203">
            <w:pPr>
              <w:pStyle w:val="Lentelsh2"/>
              <w:spacing w:before="0" w:after="60" w:line="312" w:lineRule="auto"/>
              <w:ind w:left="0" w:right="0"/>
              <w:jc w:val="left"/>
              <w:rPr>
                <w:sz w:val="16"/>
                <w:szCs w:val="14"/>
              </w:rPr>
            </w:pPr>
            <w:r>
              <w:rPr>
                <w:sz w:val="16"/>
                <w:szCs w:val="14"/>
              </w:rPr>
              <w:t>Asmens kodas</w:t>
            </w:r>
          </w:p>
        </w:tc>
        <w:tc>
          <w:tcPr>
            <w:tcW w:w="833" w:type="pct"/>
            <w:vAlign w:val="top"/>
          </w:tcPr>
          <w:p w:rsidRPr="001E2E17" w:rsidR="0065128A" w:rsidP="004B0A2F" w:rsidRDefault="0065128A" w14:paraId="562CA3CA" w14:textId="784E8624">
            <w:pPr>
              <w:pStyle w:val="Lentelsh2"/>
              <w:spacing w:before="0" w:after="60" w:line="312" w:lineRule="auto"/>
              <w:ind w:left="0" w:right="0"/>
              <w:jc w:val="left"/>
              <w:rPr>
                <w:sz w:val="16"/>
                <w:szCs w:val="14"/>
              </w:rPr>
            </w:pPr>
            <w:r>
              <w:rPr>
                <w:sz w:val="16"/>
                <w:szCs w:val="14"/>
              </w:rPr>
              <w:t>Tekstinis</w:t>
            </w:r>
          </w:p>
        </w:tc>
        <w:tc>
          <w:tcPr>
            <w:tcW w:w="1496" w:type="pct"/>
            <w:vAlign w:val="top"/>
          </w:tcPr>
          <w:p w:rsidRPr="001E2E17" w:rsidR="0065128A" w:rsidP="004B0A2F" w:rsidRDefault="0065128A" w14:paraId="09946762" w14:textId="777D1719">
            <w:pPr>
              <w:pStyle w:val="Lentelsh2"/>
              <w:spacing w:before="0" w:after="60" w:line="312" w:lineRule="auto"/>
              <w:ind w:left="0" w:right="0"/>
              <w:jc w:val="left"/>
              <w:rPr>
                <w:sz w:val="16"/>
                <w:szCs w:val="14"/>
              </w:rPr>
            </w:pPr>
            <w:r w:rsidRPr="00257AF0">
              <w:rPr>
                <w:sz w:val="16"/>
                <w:szCs w:val="14"/>
              </w:rPr>
              <w:t>Pareiškėjo, fizinio asmens, duomenys</w:t>
            </w:r>
          </w:p>
        </w:tc>
        <w:tc>
          <w:tcPr>
            <w:tcW w:w="1031" w:type="pct"/>
            <w:vAlign w:val="top"/>
          </w:tcPr>
          <w:p w:rsidRPr="001E2E17" w:rsidR="0065128A" w:rsidP="004B0A2F" w:rsidRDefault="0065128A" w14:paraId="1D4EDCC4" w14:textId="14EC1C63">
            <w:pPr>
              <w:pStyle w:val="Lentelsh2"/>
              <w:spacing w:before="0" w:after="60" w:line="312" w:lineRule="auto"/>
              <w:ind w:left="0" w:right="0"/>
              <w:jc w:val="left"/>
              <w:rPr>
                <w:color w:val="221F1F"/>
                <w:sz w:val="16"/>
                <w:szCs w:val="14"/>
              </w:rPr>
            </w:pPr>
            <w:r>
              <w:rPr>
                <w:color w:val="221F1F"/>
                <w:sz w:val="16"/>
                <w:szCs w:val="14"/>
              </w:rPr>
              <w:t>GR</w:t>
            </w:r>
          </w:p>
        </w:tc>
      </w:tr>
      <w:tr w:rsidRPr="00BE7EC4" w:rsidR="0065128A" w:rsidTr="009C422D" w14:paraId="4FA09459" w14:textId="77777777">
        <w:trPr>
          <w:trHeight w:val="170"/>
        </w:trPr>
        <w:tc>
          <w:tcPr>
            <w:tcW w:w="460" w:type="pct"/>
            <w:vAlign w:val="top"/>
          </w:tcPr>
          <w:p w:rsidRPr="001E2E17" w:rsidR="0065128A" w:rsidP="0065128A" w:rsidRDefault="0065128A" w14:paraId="19AE3126" w14:textId="77777777">
            <w:pPr>
              <w:pStyle w:val="ListParagraph"/>
              <w:numPr>
                <w:ilvl w:val="0"/>
                <w:numId w:val="27"/>
              </w:numPr>
              <w:spacing w:before="0" w:after="0"/>
              <w:rPr>
                <w:sz w:val="16"/>
                <w:szCs w:val="14"/>
              </w:rPr>
            </w:pPr>
          </w:p>
        </w:tc>
        <w:tc>
          <w:tcPr>
            <w:tcW w:w="1180" w:type="pct"/>
            <w:vAlign w:val="top"/>
          </w:tcPr>
          <w:p w:rsidRPr="001E2E17" w:rsidR="0065128A" w:rsidP="004B0A2F" w:rsidRDefault="0065128A" w14:paraId="4AA049CF" w14:textId="4109B0A5">
            <w:pPr>
              <w:pStyle w:val="Lentelsh2"/>
              <w:spacing w:before="0" w:after="60" w:line="312" w:lineRule="auto"/>
              <w:ind w:left="0" w:right="0"/>
              <w:jc w:val="left"/>
              <w:rPr>
                <w:sz w:val="16"/>
                <w:szCs w:val="14"/>
              </w:rPr>
            </w:pPr>
            <w:r>
              <w:rPr>
                <w:sz w:val="16"/>
                <w:szCs w:val="14"/>
              </w:rPr>
              <w:t>Adresas</w:t>
            </w:r>
          </w:p>
        </w:tc>
        <w:tc>
          <w:tcPr>
            <w:tcW w:w="833" w:type="pct"/>
            <w:vAlign w:val="top"/>
          </w:tcPr>
          <w:p w:rsidRPr="001E2E17" w:rsidR="0065128A" w:rsidP="004B0A2F" w:rsidRDefault="0065128A" w14:paraId="023C5D39" w14:textId="2BCA8A00">
            <w:pPr>
              <w:pStyle w:val="Lentelsh2"/>
              <w:spacing w:before="0" w:after="60" w:line="312" w:lineRule="auto"/>
              <w:ind w:left="0" w:right="0"/>
              <w:jc w:val="left"/>
              <w:rPr>
                <w:sz w:val="16"/>
                <w:szCs w:val="14"/>
              </w:rPr>
            </w:pPr>
            <w:r>
              <w:rPr>
                <w:sz w:val="16"/>
                <w:szCs w:val="14"/>
              </w:rPr>
              <w:t>Tekstinis</w:t>
            </w:r>
          </w:p>
        </w:tc>
        <w:tc>
          <w:tcPr>
            <w:tcW w:w="1496" w:type="pct"/>
            <w:vAlign w:val="top"/>
          </w:tcPr>
          <w:p w:rsidRPr="001E2E17" w:rsidR="0065128A" w:rsidP="004B0A2F" w:rsidRDefault="0065128A" w14:paraId="60D11112" w14:textId="141CF699">
            <w:pPr>
              <w:pStyle w:val="Lentelsh2"/>
              <w:spacing w:before="0" w:after="60" w:line="312" w:lineRule="auto"/>
              <w:ind w:left="0" w:right="0"/>
              <w:jc w:val="left"/>
              <w:rPr>
                <w:sz w:val="16"/>
                <w:szCs w:val="14"/>
              </w:rPr>
            </w:pPr>
            <w:r w:rsidRPr="00257AF0">
              <w:rPr>
                <w:sz w:val="16"/>
                <w:szCs w:val="14"/>
              </w:rPr>
              <w:t>Pareiškėjo, fizinio asmens, duomenys</w:t>
            </w:r>
          </w:p>
        </w:tc>
        <w:tc>
          <w:tcPr>
            <w:tcW w:w="1031" w:type="pct"/>
            <w:vAlign w:val="top"/>
          </w:tcPr>
          <w:p w:rsidRPr="001E2E17" w:rsidR="0065128A" w:rsidP="004B0A2F" w:rsidRDefault="0065128A" w14:paraId="4F88D6AD" w14:textId="362D01D5">
            <w:pPr>
              <w:pStyle w:val="Lentelsh2"/>
              <w:spacing w:before="0" w:after="60" w:line="312" w:lineRule="auto"/>
              <w:ind w:left="0" w:right="0"/>
              <w:jc w:val="left"/>
              <w:rPr>
                <w:color w:val="221F1F"/>
                <w:sz w:val="16"/>
                <w:szCs w:val="14"/>
              </w:rPr>
            </w:pPr>
            <w:r>
              <w:rPr>
                <w:color w:val="221F1F"/>
                <w:sz w:val="16"/>
                <w:szCs w:val="14"/>
              </w:rPr>
              <w:t>GR</w:t>
            </w:r>
          </w:p>
        </w:tc>
      </w:tr>
      <w:tr w:rsidRPr="00BE7EC4" w:rsidR="0065128A" w:rsidTr="009C422D" w14:paraId="09AFDDB8" w14:textId="77777777">
        <w:trPr>
          <w:trHeight w:val="170"/>
        </w:trPr>
        <w:tc>
          <w:tcPr>
            <w:tcW w:w="460" w:type="pct"/>
            <w:vAlign w:val="top"/>
          </w:tcPr>
          <w:p w:rsidRPr="001E2E17" w:rsidR="0065128A" w:rsidP="0065128A" w:rsidRDefault="0065128A" w14:paraId="5E67EA94" w14:textId="77777777">
            <w:pPr>
              <w:pStyle w:val="ListParagraph"/>
              <w:numPr>
                <w:ilvl w:val="0"/>
                <w:numId w:val="27"/>
              </w:numPr>
              <w:spacing w:before="0" w:after="0"/>
              <w:rPr>
                <w:sz w:val="16"/>
                <w:szCs w:val="14"/>
              </w:rPr>
            </w:pPr>
          </w:p>
        </w:tc>
        <w:tc>
          <w:tcPr>
            <w:tcW w:w="1180" w:type="pct"/>
            <w:vAlign w:val="top"/>
          </w:tcPr>
          <w:p w:rsidRPr="001E2E17" w:rsidR="0065128A" w:rsidP="004B0A2F" w:rsidRDefault="0065128A" w14:paraId="539F1E36" w14:textId="77AC0F55">
            <w:pPr>
              <w:pStyle w:val="Lentelsh2"/>
              <w:spacing w:before="0" w:after="60" w:line="312" w:lineRule="auto"/>
              <w:ind w:left="0" w:right="0"/>
              <w:jc w:val="left"/>
              <w:rPr>
                <w:sz w:val="16"/>
                <w:szCs w:val="14"/>
              </w:rPr>
            </w:pPr>
            <w:r>
              <w:rPr>
                <w:sz w:val="16"/>
                <w:szCs w:val="14"/>
              </w:rPr>
              <w:t>Telefono numeris</w:t>
            </w:r>
          </w:p>
        </w:tc>
        <w:tc>
          <w:tcPr>
            <w:tcW w:w="833" w:type="pct"/>
            <w:vAlign w:val="top"/>
          </w:tcPr>
          <w:p w:rsidRPr="001E2E17" w:rsidR="0065128A" w:rsidP="004B0A2F" w:rsidRDefault="0065128A" w14:paraId="1A56CD6B" w14:textId="1ED5309C">
            <w:pPr>
              <w:pStyle w:val="Lentelsh2"/>
              <w:spacing w:before="0" w:after="60" w:line="312" w:lineRule="auto"/>
              <w:ind w:left="0" w:right="0"/>
              <w:jc w:val="left"/>
              <w:rPr>
                <w:sz w:val="16"/>
                <w:szCs w:val="14"/>
              </w:rPr>
            </w:pPr>
            <w:r>
              <w:rPr>
                <w:sz w:val="16"/>
                <w:szCs w:val="14"/>
              </w:rPr>
              <w:t>Skaitinis</w:t>
            </w:r>
          </w:p>
        </w:tc>
        <w:tc>
          <w:tcPr>
            <w:tcW w:w="1496" w:type="pct"/>
            <w:vAlign w:val="top"/>
          </w:tcPr>
          <w:p w:rsidRPr="001E2E17" w:rsidR="0065128A" w:rsidP="004B0A2F" w:rsidRDefault="0065128A" w14:paraId="0F134682" w14:textId="73B6868B">
            <w:pPr>
              <w:pStyle w:val="Lentelsh2"/>
              <w:spacing w:before="0" w:after="60" w:line="312" w:lineRule="auto"/>
              <w:ind w:left="0" w:right="0"/>
              <w:jc w:val="left"/>
              <w:rPr>
                <w:sz w:val="16"/>
                <w:szCs w:val="14"/>
              </w:rPr>
            </w:pPr>
            <w:r w:rsidRPr="00257AF0">
              <w:rPr>
                <w:sz w:val="16"/>
                <w:szCs w:val="14"/>
              </w:rPr>
              <w:t>Pareiškėjo, fizinio asmens, duomenys</w:t>
            </w:r>
          </w:p>
        </w:tc>
        <w:tc>
          <w:tcPr>
            <w:tcW w:w="1031" w:type="pct"/>
            <w:vAlign w:val="top"/>
          </w:tcPr>
          <w:p w:rsidRPr="001E2E17" w:rsidR="0065128A" w:rsidP="004B0A2F" w:rsidRDefault="0065128A" w14:paraId="7184AB63" w14:textId="3C547357">
            <w:pPr>
              <w:pStyle w:val="Lentelsh2"/>
              <w:spacing w:before="0" w:after="60" w:line="312" w:lineRule="auto"/>
              <w:ind w:left="0" w:right="0"/>
              <w:jc w:val="left"/>
              <w:rPr>
                <w:color w:val="221F1F"/>
                <w:sz w:val="16"/>
                <w:szCs w:val="14"/>
              </w:rPr>
            </w:pPr>
            <w:r>
              <w:rPr>
                <w:color w:val="221F1F"/>
                <w:sz w:val="16"/>
                <w:szCs w:val="14"/>
              </w:rPr>
              <w:t>GR</w:t>
            </w:r>
          </w:p>
        </w:tc>
      </w:tr>
      <w:tr w:rsidRPr="00BE7EC4" w:rsidR="0065128A" w:rsidTr="009C422D" w14:paraId="4CF97EEA" w14:textId="77777777">
        <w:trPr>
          <w:trHeight w:val="170"/>
        </w:trPr>
        <w:tc>
          <w:tcPr>
            <w:tcW w:w="460" w:type="pct"/>
            <w:vAlign w:val="top"/>
          </w:tcPr>
          <w:p w:rsidRPr="00BE7EC4" w:rsidR="0065128A" w:rsidP="0065128A" w:rsidRDefault="0065128A" w14:paraId="3AD98CEC" w14:textId="77777777">
            <w:pPr>
              <w:pStyle w:val="ListParagraph"/>
              <w:numPr>
                <w:ilvl w:val="0"/>
                <w:numId w:val="27"/>
              </w:numPr>
              <w:spacing w:before="0" w:after="0"/>
              <w:rPr>
                <w:sz w:val="16"/>
                <w:szCs w:val="14"/>
              </w:rPr>
            </w:pPr>
          </w:p>
        </w:tc>
        <w:tc>
          <w:tcPr>
            <w:tcW w:w="1180" w:type="pct"/>
            <w:vAlign w:val="top"/>
          </w:tcPr>
          <w:p w:rsidRPr="00BE7EC4" w:rsidR="0065128A" w:rsidP="004B0A2F" w:rsidRDefault="0065128A" w14:paraId="47001299" w14:textId="0ED9995D">
            <w:pPr>
              <w:pStyle w:val="Lentelsh2"/>
              <w:spacing w:before="0" w:after="60" w:line="312" w:lineRule="auto"/>
              <w:ind w:left="0" w:right="0"/>
              <w:jc w:val="left"/>
              <w:rPr>
                <w:sz w:val="16"/>
                <w:szCs w:val="14"/>
              </w:rPr>
            </w:pPr>
            <w:r>
              <w:rPr>
                <w:sz w:val="16"/>
                <w:szCs w:val="14"/>
              </w:rPr>
              <w:t>El. pašto adresas</w:t>
            </w:r>
          </w:p>
        </w:tc>
        <w:tc>
          <w:tcPr>
            <w:tcW w:w="833" w:type="pct"/>
            <w:vAlign w:val="top"/>
          </w:tcPr>
          <w:p w:rsidRPr="00BE7EC4" w:rsidR="0065128A" w:rsidP="004B0A2F" w:rsidRDefault="0065128A" w14:paraId="68D661C1" w14:textId="4CDD4692">
            <w:pPr>
              <w:pStyle w:val="Lentelsh2"/>
              <w:spacing w:before="0" w:after="60" w:line="312" w:lineRule="auto"/>
              <w:ind w:left="0" w:right="0"/>
              <w:jc w:val="left"/>
              <w:rPr>
                <w:sz w:val="16"/>
                <w:szCs w:val="14"/>
              </w:rPr>
            </w:pPr>
            <w:r>
              <w:rPr>
                <w:sz w:val="16"/>
                <w:szCs w:val="14"/>
              </w:rPr>
              <w:t>Tekstinis</w:t>
            </w:r>
          </w:p>
        </w:tc>
        <w:tc>
          <w:tcPr>
            <w:tcW w:w="1496" w:type="pct"/>
            <w:vAlign w:val="top"/>
          </w:tcPr>
          <w:p w:rsidRPr="00BE7EC4" w:rsidR="0065128A" w:rsidP="004B0A2F" w:rsidRDefault="0065128A" w14:paraId="037111B8" w14:textId="5FE93B4F">
            <w:pPr>
              <w:pStyle w:val="Lentelsh2"/>
              <w:spacing w:before="0" w:after="60" w:line="312" w:lineRule="auto"/>
              <w:ind w:left="0" w:right="0"/>
              <w:jc w:val="left"/>
              <w:rPr>
                <w:sz w:val="16"/>
                <w:szCs w:val="14"/>
              </w:rPr>
            </w:pPr>
            <w:r w:rsidRPr="00257AF0">
              <w:rPr>
                <w:sz w:val="16"/>
                <w:szCs w:val="14"/>
              </w:rPr>
              <w:t>Pareiškėjo, fizinio asmens, duomenys</w:t>
            </w:r>
          </w:p>
        </w:tc>
        <w:tc>
          <w:tcPr>
            <w:tcW w:w="1031" w:type="pct"/>
            <w:vAlign w:val="top"/>
          </w:tcPr>
          <w:p w:rsidRPr="00BE7EC4" w:rsidR="0065128A" w:rsidP="004B0A2F" w:rsidRDefault="0065128A" w14:paraId="23C162D6" w14:textId="11953199">
            <w:pPr>
              <w:pStyle w:val="Lentelsh2"/>
              <w:spacing w:before="0" w:after="60" w:line="312" w:lineRule="auto"/>
              <w:ind w:left="0" w:right="0"/>
              <w:jc w:val="left"/>
              <w:rPr>
                <w:color w:val="221F1F"/>
                <w:sz w:val="16"/>
                <w:szCs w:val="14"/>
              </w:rPr>
            </w:pPr>
            <w:r>
              <w:rPr>
                <w:color w:val="221F1F"/>
                <w:sz w:val="16"/>
                <w:szCs w:val="14"/>
              </w:rPr>
              <w:t>GR</w:t>
            </w:r>
          </w:p>
        </w:tc>
      </w:tr>
      <w:tr w:rsidRPr="00BE7EC4" w:rsidR="0065128A" w:rsidTr="009C422D" w14:paraId="44EC560D" w14:textId="77777777">
        <w:trPr>
          <w:trHeight w:val="170"/>
        </w:trPr>
        <w:tc>
          <w:tcPr>
            <w:tcW w:w="460" w:type="pct"/>
            <w:vAlign w:val="top"/>
          </w:tcPr>
          <w:p w:rsidRPr="00BE7EC4" w:rsidR="0065128A" w:rsidP="0065128A" w:rsidRDefault="0065128A" w14:paraId="1A86A250" w14:textId="77777777">
            <w:pPr>
              <w:pStyle w:val="ListParagraph"/>
              <w:numPr>
                <w:ilvl w:val="0"/>
                <w:numId w:val="27"/>
              </w:numPr>
              <w:spacing w:before="0" w:after="0"/>
              <w:rPr>
                <w:sz w:val="16"/>
                <w:szCs w:val="14"/>
              </w:rPr>
            </w:pPr>
          </w:p>
        </w:tc>
        <w:tc>
          <w:tcPr>
            <w:tcW w:w="1180" w:type="pct"/>
            <w:vAlign w:val="top"/>
          </w:tcPr>
          <w:p w:rsidRPr="00BE7EC4" w:rsidR="0065128A" w:rsidP="004B0A2F" w:rsidRDefault="0065128A" w14:paraId="3A0D9F98" w14:textId="71012312">
            <w:pPr>
              <w:pStyle w:val="Lentelsh2"/>
              <w:spacing w:before="0" w:after="60" w:line="312" w:lineRule="auto"/>
              <w:ind w:left="0" w:right="0"/>
              <w:jc w:val="left"/>
              <w:rPr>
                <w:sz w:val="16"/>
                <w:szCs w:val="14"/>
              </w:rPr>
            </w:pPr>
            <w:r>
              <w:rPr>
                <w:sz w:val="16"/>
                <w:szCs w:val="14"/>
              </w:rPr>
              <w:t>Sustabdymo</w:t>
            </w:r>
            <w:r w:rsidRPr="007A2E6A">
              <w:rPr>
                <w:sz w:val="16"/>
                <w:szCs w:val="14"/>
              </w:rPr>
              <w:t xml:space="preserve"> priežastis</w:t>
            </w:r>
          </w:p>
        </w:tc>
        <w:tc>
          <w:tcPr>
            <w:tcW w:w="833" w:type="pct"/>
            <w:vAlign w:val="top"/>
          </w:tcPr>
          <w:p w:rsidRPr="00BE7EC4" w:rsidR="0065128A" w:rsidP="004B0A2F" w:rsidRDefault="0065128A" w14:paraId="37B05D77" w14:textId="53AB658B">
            <w:pPr>
              <w:pStyle w:val="Lentelsh2"/>
              <w:spacing w:before="0" w:after="60" w:line="312" w:lineRule="auto"/>
              <w:ind w:left="0" w:right="0"/>
              <w:jc w:val="left"/>
              <w:rPr>
                <w:sz w:val="16"/>
                <w:szCs w:val="14"/>
              </w:rPr>
            </w:pPr>
            <w:r w:rsidRPr="007A2E6A">
              <w:rPr>
                <w:sz w:val="16"/>
                <w:szCs w:val="14"/>
              </w:rPr>
              <w:t>Tekstinis</w:t>
            </w:r>
          </w:p>
        </w:tc>
        <w:tc>
          <w:tcPr>
            <w:tcW w:w="1496" w:type="pct"/>
            <w:vAlign w:val="top"/>
          </w:tcPr>
          <w:p w:rsidRPr="00BE7EC4" w:rsidR="0065128A" w:rsidP="004B0A2F" w:rsidRDefault="0065128A" w14:paraId="03FE7081" w14:textId="71637702">
            <w:pPr>
              <w:pStyle w:val="Lentelsh2"/>
              <w:spacing w:before="0" w:after="60" w:line="312" w:lineRule="auto"/>
              <w:ind w:left="0" w:right="0"/>
              <w:jc w:val="left"/>
              <w:rPr>
                <w:sz w:val="16"/>
                <w:szCs w:val="14"/>
              </w:rPr>
            </w:pPr>
            <w:r w:rsidRPr="007A2E6A">
              <w:rPr>
                <w:sz w:val="16"/>
                <w:szCs w:val="14"/>
              </w:rPr>
              <w:t xml:space="preserve">Pateikiama licencijos </w:t>
            </w:r>
            <w:r>
              <w:rPr>
                <w:sz w:val="16"/>
                <w:szCs w:val="14"/>
              </w:rPr>
              <w:t>sustabdymo</w:t>
            </w:r>
            <w:r w:rsidRPr="007A2E6A">
              <w:rPr>
                <w:sz w:val="16"/>
                <w:szCs w:val="14"/>
              </w:rPr>
              <w:t xml:space="preserve"> priežastis</w:t>
            </w:r>
          </w:p>
        </w:tc>
        <w:tc>
          <w:tcPr>
            <w:tcW w:w="1031" w:type="pct"/>
            <w:vAlign w:val="top"/>
          </w:tcPr>
          <w:p w:rsidRPr="00BE7EC4" w:rsidR="0065128A" w:rsidP="004B0A2F" w:rsidRDefault="0065128A" w14:paraId="532EC946" w14:textId="77777777">
            <w:pPr>
              <w:pStyle w:val="Lentelsh2"/>
              <w:spacing w:before="0" w:after="60" w:line="312" w:lineRule="auto"/>
              <w:ind w:left="0" w:right="0"/>
              <w:jc w:val="left"/>
              <w:rPr>
                <w:color w:val="221F1F"/>
                <w:sz w:val="16"/>
                <w:szCs w:val="14"/>
              </w:rPr>
            </w:pPr>
          </w:p>
        </w:tc>
      </w:tr>
      <w:tr w:rsidRPr="00BE7EC4" w:rsidR="0065128A" w:rsidTr="009C422D" w14:paraId="5B0A4982" w14:textId="77777777">
        <w:trPr>
          <w:trHeight w:val="170"/>
        </w:trPr>
        <w:tc>
          <w:tcPr>
            <w:tcW w:w="460" w:type="pct"/>
            <w:vAlign w:val="top"/>
          </w:tcPr>
          <w:p w:rsidRPr="00BE7EC4" w:rsidR="0065128A" w:rsidP="0065128A" w:rsidRDefault="0065128A" w14:paraId="31E160F9" w14:textId="77777777">
            <w:pPr>
              <w:pStyle w:val="ListParagraph"/>
              <w:numPr>
                <w:ilvl w:val="0"/>
                <w:numId w:val="27"/>
              </w:numPr>
              <w:spacing w:before="0" w:after="0"/>
              <w:rPr>
                <w:sz w:val="16"/>
                <w:szCs w:val="14"/>
              </w:rPr>
            </w:pPr>
          </w:p>
        </w:tc>
        <w:tc>
          <w:tcPr>
            <w:tcW w:w="1180" w:type="pct"/>
            <w:vAlign w:val="top"/>
          </w:tcPr>
          <w:p w:rsidRPr="00BE7EC4" w:rsidR="0065128A" w:rsidP="004B0A2F" w:rsidRDefault="0065128A" w14:paraId="2E51F2B2" w14:textId="0FD98F0D">
            <w:pPr>
              <w:pStyle w:val="Lentelsh2"/>
              <w:spacing w:before="0" w:after="60" w:line="312" w:lineRule="auto"/>
              <w:ind w:left="0" w:right="0"/>
              <w:jc w:val="left"/>
              <w:rPr>
                <w:sz w:val="16"/>
                <w:szCs w:val="14"/>
              </w:rPr>
            </w:pPr>
            <w:r w:rsidRPr="000412C5">
              <w:rPr>
                <w:color w:val="000000"/>
                <w:sz w:val="16"/>
                <w:szCs w:val="16"/>
              </w:rPr>
              <w:t>Informacijos pateikimo kanalai</w:t>
            </w:r>
          </w:p>
        </w:tc>
        <w:tc>
          <w:tcPr>
            <w:tcW w:w="833" w:type="pct"/>
            <w:vAlign w:val="top"/>
          </w:tcPr>
          <w:p w:rsidRPr="00BE7EC4" w:rsidR="0065128A" w:rsidP="004B0A2F" w:rsidRDefault="0065128A" w14:paraId="18D86006" w14:textId="28519B00">
            <w:pPr>
              <w:pStyle w:val="Lentelsh2"/>
              <w:spacing w:before="0" w:after="60" w:line="312" w:lineRule="auto"/>
              <w:ind w:left="0" w:right="0"/>
              <w:jc w:val="left"/>
              <w:rPr>
                <w:sz w:val="16"/>
                <w:szCs w:val="14"/>
              </w:rPr>
            </w:pPr>
            <w:r w:rsidRPr="000412C5">
              <w:rPr>
                <w:color w:val="221F1F"/>
                <w:sz w:val="16"/>
                <w:szCs w:val="16"/>
              </w:rPr>
              <w:t>Pasirinkimas</w:t>
            </w:r>
          </w:p>
        </w:tc>
        <w:tc>
          <w:tcPr>
            <w:tcW w:w="1496" w:type="pct"/>
            <w:vAlign w:val="top"/>
          </w:tcPr>
          <w:p w:rsidRPr="00BE7EC4" w:rsidR="0065128A" w:rsidP="004B0A2F" w:rsidRDefault="0065128A" w14:paraId="3FE872FD" w14:textId="5DB40818">
            <w:pPr>
              <w:pStyle w:val="Lentelsh2"/>
              <w:spacing w:before="0" w:after="60" w:line="312" w:lineRule="auto"/>
              <w:ind w:left="0" w:right="0"/>
              <w:jc w:val="left"/>
              <w:rPr>
                <w:sz w:val="16"/>
                <w:szCs w:val="14"/>
              </w:rPr>
            </w:pPr>
            <w:r w:rsidRPr="000412C5">
              <w:rPr>
                <w:color w:val="000000"/>
                <w:sz w:val="16"/>
                <w:szCs w:val="16"/>
              </w:rPr>
              <w:t>Informacijos pateikimo klasifikatorius</w:t>
            </w:r>
          </w:p>
        </w:tc>
        <w:tc>
          <w:tcPr>
            <w:tcW w:w="1031" w:type="pct"/>
            <w:vAlign w:val="top"/>
          </w:tcPr>
          <w:p w:rsidRPr="00BE7EC4" w:rsidR="0065128A" w:rsidP="004B0A2F" w:rsidRDefault="0065128A" w14:paraId="53901F36" w14:textId="77777777">
            <w:pPr>
              <w:pStyle w:val="Lentelsh2"/>
              <w:spacing w:before="0" w:after="60" w:line="312" w:lineRule="auto"/>
              <w:ind w:left="0" w:right="0"/>
              <w:jc w:val="left"/>
              <w:rPr>
                <w:color w:val="221F1F"/>
                <w:sz w:val="16"/>
                <w:szCs w:val="14"/>
              </w:rPr>
            </w:pPr>
          </w:p>
        </w:tc>
      </w:tr>
    </w:tbl>
    <w:p w:rsidR="00D537AD" w:rsidP="00D537AD" w:rsidRDefault="00D537AD" w14:paraId="632E9B1F" w14:textId="5E6B75DA">
      <w:pPr>
        <w:pStyle w:val="Figurecaption"/>
        <w:jc w:val="left"/>
      </w:pPr>
      <w:r w:rsidRPr="000F166F">
        <w:lastRenderedPageBreak/>
        <w:fldChar w:fldCharType="begin"/>
      </w:r>
      <w:r w:rsidRPr="000F166F">
        <w:instrText xml:space="preserve"> SEQ lentelė \* ARABIC </w:instrText>
      </w:r>
      <w:r w:rsidRPr="000F166F">
        <w:fldChar w:fldCharType="separate"/>
      </w:r>
      <w:r w:rsidR="00E822A1">
        <w:t>12</w:t>
      </w:r>
      <w:r w:rsidRPr="000F166F">
        <w:fldChar w:fldCharType="end"/>
      </w:r>
      <w:r>
        <w:t xml:space="preserve"> </w:t>
      </w:r>
      <w:r w:rsidRPr="000F166F">
        <w:t>lentelė</w:t>
      </w:r>
      <w:r w:rsidRPr="00533BD1">
        <w:t xml:space="preserve">. </w:t>
      </w:r>
      <w:r w:rsidRPr="00A12566">
        <w:t>Naudojamų klasifikatorių aprašas</w:t>
      </w:r>
    </w:p>
    <w:tbl>
      <w:tblPr>
        <w:tblStyle w:val="IO2020"/>
        <w:tblW w:w="5006"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507"/>
        <w:gridCol w:w="6433"/>
      </w:tblGrid>
      <w:tr w:rsidRPr="00BE7EC4" w:rsidR="00D537AD" w14:paraId="02AE5BA7"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color="002060" w:sz="12" w:space="0"/>
            </w:tcBorders>
            <w:shd w:val="clear" w:color="auto" w:fill="CCC9E5"/>
            <w:vAlign w:val="top"/>
          </w:tcPr>
          <w:p w:rsidRPr="00BA22AF" w:rsidR="00D537AD" w:rsidRDefault="00D537AD" w14:paraId="0E01F01F" w14:textId="77777777">
            <w:pPr>
              <w:pStyle w:val="Lentelsh1"/>
              <w:spacing w:before="120" w:after="120"/>
              <w:ind w:left="0" w:right="284"/>
              <w:rPr>
                <w:b/>
                <w:bCs/>
                <w:color w:val="auto"/>
                <w:sz w:val="16"/>
                <w:szCs w:val="14"/>
              </w:rPr>
            </w:pPr>
            <w:r w:rsidRPr="00BA22AF">
              <w:rPr>
                <w:b/>
                <w:bCs/>
                <w:color w:val="auto"/>
                <w:sz w:val="16"/>
                <w:szCs w:val="14"/>
              </w:rPr>
              <w:t>Klasifikatoriaus pavadinimas</w:t>
            </w:r>
          </w:p>
        </w:tc>
        <w:tc>
          <w:tcPr>
            <w:tcW w:w="3598" w:type="pct"/>
            <w:tcBorders>
              <w:bottom w:val="single" w:color="002060" w:sz="12" w:space="0"/>
            </w:tcBorders>
            <w:shd w:val="clear" w:color="auto" w:fill="CCC9E5"/>
            <w:vAlign w:val="top"/>
          </w:tcPr>
          <w:p w:rsidRPr="00BA22AF" w:rsidR="00D537AD" w:rsidRDefault="00D537AD" w14:paraId="7B659266" w14:textId="77777777">
            <w:pPr>
              <w:pStyle w:val="Lentelsh1"/>
              <w:spacing w:before="120" w:after="120"/>
              <w:ind w:left="0" w:right="284"/>
              <w:rPr>
                <w:b/>
                <w:bCs/>
                <w:color w:val="auto"/>
                <w:sz w:val="16"/>
                <w:szCs w:val="14"/>
              </w:rPr>
            </w:pPr>
            <w:r w:rsidRPr="00BA22AF">
              <w:rPr>
                <w:b/>
                <w:bCs/>
                <w:color w:val="auto"/>
                <w:sz w:val="16"/>
                <w:szCs w:val="14"/>
              </w:rPr>
              <w:t>Klasifikatoriaus aprašymas</w:t>
            </w:r>
          </w:p>
        </w:tc>
      </w:tr>
      <w:tr w:rsidRPr="00BE7EC4" w:rsidR="00D537AD" w:rsidTr="0065128A" w14:paraId="2BB00392" w14:textId="77777777">
        <w:trPr>
          <w:trHeight w:val="170"/>
        </w:trPr>
        <w:tc>
          <w:tcPr>
            <w:tcW w:w="1402" w:type="pct"/>
            <w:tcBorders>
              <w:top w:val="single" w:color="002060" w:sz="12" w:space="0"/>
            </w:tcBorders>
            <w:vAlign w:val="top"/>
          </w:tcPr>
          <w:p w:rsidRPr="00317D14" w:rsidR="00D537AD" w:rsidP="004B0A2F" w:rsidRDefault="0065128A" w14:paraId="75FECE3C" w14:textId="0566E0FF">
            <w:pPr>
              <w:spacing w:before="0" w:after="60"/>
              <w:ind w:left="0"/>
              <w:jc w:val="left"/>
              <w:rPr>
                <w:sz w:val="16"/>
                <w:szCs w:val="14"/>
              </w:rPr>
            </w:pPr>
            <w:r>
              <w:rPr>
                <w:sz w:val="16"/>
                <w:szCs w:val="14"/>
              </w:rPr>
              <w:t>Prašymo turinio klasifikatorius</w:t>
            </w:r>
          </w:p>
        </w:tc>
        <w:tc>
          <w:tcPr>
            <w:tcW w:w="3598" w:type="pct"/>
            <w:tcBorders>
              <w:top w:val="single" w:color="002060" w:sz="12" w:space="0"/>
            </w:tcBorders>
            <w:vAlign w:val="top"/>
          </w:tcPr>
          <w:p w:rsidRPr="001E664D" w:rsidR="0065128A" w:rsidP="004B0A2F" w:rsidRDefault="0065128A" w14:paraId="30D018D9" w14:textId="77777777">
            <w:pPr>
              <w:pStyle w:val="Lentelsh2"/>
              <w:numPr>
                <w:ilvl w:val="0"/>
                <w:numId w:val="30"/>
              </w:numPr>
              <w:spacing w:before="0" w:after="60" w:line="312" w:lineRule="auto"/>
              <w:ind w:right="0"/>
              <w:jc w:val="left"/>
              <w:rPr>
                <w:sz w:val="16"/>
                <w:szCs w:val="14"/>
              </w:rPr>
            </w:pPr>
            <w:r w:rsidRPr="001E664D">
              <w:rPr>
                <w:color w:val="000000"/>
                <w:sz w:val="16"/>
                <w:szCs w:val="16"/>
              </w:rPr>
              <w:t xml:space="preserve">Licencijos </w:t>
            </w:r>
            <w:r>
              <w:rPr>
                <w:color w:val="000000"/>
                <w:sz w:val="16"/>
                <w:szCs w:val="16"/>
              </w:rPr>
              <w:t>galiojimo sustabdymas</w:t>
            </w:r>
          </w:p>
          <w:p w:rsidRPr="0065128A" w:rsidR="0065128A" w:rsidP="004B0A2F" w:rsidRDefault="0065128A" w14:paraId="33088A80" w14:textId="77777777">
            <w:pPr>
              <w:pStyle w:val="Lentelsh2"/>
              <w:numPr>
                <w:ilvl w:val="0"/>
                <w:numId w:val="30"/>
              </w:numPr>
              <w:spacing w:before="0" w:after="60" w:line="312" w:lineRule="auto"/>
              <w:ind w:right="0"/>
              <w:jc w:val="left"/>
              <w:rPr>
                <w:sz w:val="16"/>
                <w:szCs w:val="14"/>
              </w:rPr>
            </w:pPr>
            <w:r>
              <w:rPr>
                <w:color w:val="000000"/>
                <w:sz w:val="16"/>
                <w:szCs w:val="14"/>
              </w:rPr>
              <w:t>Licencijos galiojimo sustabdymo panaikinimas</w:t>
            </w:r>
          </w:p>
          <w:p w:rsidRPr="0065128A" w:rsidR="00D537AD" w:rsidP="004B0A2F" w:rsidRDefault="0065128A" w14:paraId="4B3AD952" w14:textId="70E241F0">
            <w:pPr>
              <w:pStyle w:val="Lentelsh2"/>
              <w:numPr>
                <w:ilvl w:val="0"/>
                <w:numId w:val="30"/>
              </w:numPr>
              <w:spacing w:before="0" w:after="60" w:line="312" w:lineRule="auto"/>
              <w:ind w:right="0"/>
              <w:jc w:val="left"/>
              <w:rPr>
                <w:sz w:val="16"/>
                <w:szCs w:val="14"/>
              </w:rPr>
            </w:pPr>
            <w:r w:rsidRPr="0065128A">
              <w:rPr>
                <w:color w:val="000000"/>
                <w:sz w:val="16"/>
                <w:szCs w:val="14"/>
              </w:rPr>
              <w:t>Licencijos panaikinimas</w:t>
            </w:r>
          </w:p>
        </w:tc>
      </w:tr>
      <w:tr w:rsidRPr="00BE7EC4" w:rsidR="0065128A" w:rsidTr="0065128A" w14:paraId="05139C5A" w14:textId="77777777">
        <w:trPr>
          <w:trHeight w:val="170"/>
        </w:trPr>
        <w:tc>
          <w:tcPr>
            <w:tcW w:w="1402" w:type="pct"/>
            <w:vAlign w:val="top"/>
          </w:tcPr>
          <w:p w:rsidRPr="00317D14" w:rsidR="0065128A" w:rsidP="004B0A2F" w:rsidRDefault="0065128A" w14:paraId="1A85B748" w14:textId="78B03280">
            <w:pPr>
              <w:spacing w:before="0" w:after="60"/>
              <w:ind w:left="0"/>
              <w:jc w:val="left"/>
              <w:rPr>
                <w:sz w:val="16"/>
                <w:szCs w:val="14"/>
              </w:rPr>
            </w:pPr>
            <w:r>
              <w:rPr>
                <w:sz w:val="16"/>
                <w:szCs w:val="14"/>
              </w:rPr>
              <w:t>Informacijos pateikimo būdo klasifikatorius</w:t>
            </w:r>
          </w:p>
        </w:tc>
        <w:tc>
          <w:tcPr>
            <w:tcW w:w="3598" w:type="pct"/>
            <w:vAlign w:val="top"/>
          </w:tcPr>
          <w:p w:rsidR="0065128A" w:rsidP="004B0A2F" w:rsidRDefault="0065128A" w14:paraId="517E6070" w14:textId="77777777">
            <w:pPr>
              <w:pStyle w:val="Lentelsh2"/>
              <w:numPr>
                <w:ilvl w:val="0"/>
                <w:numId w:val="30"/>
              </w:numPr>
              <w:spacing w:before="0" w:after="60" w:line="312" w:lineRule="auto"/>
              <w:ind w:right="0"/>
              <w:jc w:val="left"/>
              <w:rPr>
                <w:color w:val="000000"/>
                <w:sz w:val="16"/>
                <w:szCs w:val="16"/>
              </w:rPr>
            </w:pPr>
            <w:r w:rsidRPr="00616EC4">
              <w:rPr>
                <w:color w:val="000000"/>
                <w:sz w:val="16"/>
                <w:szCs w:val="16"/>
              </w:rPr>
              <w:t>Elektroninio pašto adresu</w:t>
            </w:r>
          </w:p>
          <w:p w:rsidRPr="0065128A" w:rsidR="0065128A" w:rsidP="004B0A2F" w:rsidRDefault="0065128A" w14:paraId="16D50453" w14:textId="116B03D3">
            <w:pPr>
              <w:pStyle w:val="Lentelsh2"/>
              <w:numPr>
                <w:ilvl w:val="0"/>
                <w:numId w:val="30"/>
              </w:numPr>
              <w:spacing w:before="0" w:after="60" w:line="312" w:lineRule="auto"/>
              <w:ind w:right="0"/>
              <w:jc w:val="left"/>
              <w:rPr>
                <w:color w:val="000000"/>
                <w:sz w:val="16"/>
                <w:szCs w:val="16"/>
              </w:rPr>
            </w:pPr>
            <w:r w:rsidRPr="0065128A">
              <w:rPr>
                <w:sz w:val="16"/>
                <w:szCs w:val="16"/>
              </w:rPr>
              <w:t>Registruotu paštu nurodytu adresu</w:t>
            </w:r>
          </w:p>
        </w:tc>
      </w:tr>
    </w:tbl>
    <w:p w:rsidR="000E58C5" w:rsidP="000E58C5" w:rsidRDefault="000E58C5" w14:paraId="4CF35848" w14:textId="77777777"/>
    <w:p w:rsidRPr="00A12566" w:rsidR="009717F0" w:rsidP="000E58C5" w:rsidRDefault="009717F0" w14:paraId="2E8E8D9C" w14:textId="77777777">
      <w:pPr>
        <w:sectPr w:rsidRPr="00A12566" w:rsidR="009717F0" w:rsidSect="009257BC">
          <w:headerReference w:type="default" r:id="rId28"/>
          <w:pgSz w:w="11906" w:h="16838" w:orient="portrait" w:code="9"/>
          <w:pgMar w:top="1134" w:right="1134" w:bottom="851" w:left="1843" w:header="0" w:footer="397" w:gutter="0"/>
          <w:cols w:space="720"/>
          <w:docGrid w:linePitch="360"/>
        </w:sectPr>
      </w:pPr>
    </w:p>
    <w:p w:rsidR="000E58C5" w:rsidP="000E58C5" w:rsidRDefault="000E58C5" w14:paraId="27E1398C" w14:textId="0EF782FA">
      <w:pPr>
        <w:pStyle w:val="Heading1"/>
      </w:pPr>
      <w:bookmarkStart w:name="_Toc173741223" w:id="34"/>
      <w:r w:rsidRPr="000E58C5">
        <w:lastRenderedPageBreak/>
        <w:t xml:space="preserve">Licencijos </w:t>
      </w:r>
      <w:r w:rsidR="0065128A">
        <w:t>galiojimo sustabdymo panaikinimas</w:t>
      </w:r>
      <w:bookmarkEnd w:id="34"/>
    </w:p>
    <w:p w:rsidRPr="00B836AE" w:rsidR="009717F0" w:rsidP="00B836AE" w:rsidRDefault="009717F0" w14:paraId="19594E89" w14:textId="5386492E">
      <w:pPr>
        <w:pStyle w:val="Heading2"/>
        <w:numPr>
          <w:ilvl w:val="1"/>
          <w:numId w:val="1"/>
        </w:numPr>
        <w:ind w:left="578" w:hanging="436"/>
      </w:pPr>
      <w:bookmarkStart w:name="_Toc171345979" w:id="35"/>
      <w:bookmarkStart w:name="_Toc173741224" w:id="36"/>
      <w:r w:rsidRPr="00BE7EC4">
        <w:t>Procesas</w:t>
      </w:r>
      <w:bookmarkEnd w:id="35"/>
      <w:bookmarkEnd w:id="36"/>
    </w:p>
    <w:p w:rsidR="009717F0" w:rsidP="009717F0" w:rsidRDefault="00190ABA" w14:paraId="12269D29" w14:textId="3180EB03">
      <w:pPr>
        <w:pStyle w:val="Caption"/>
        <w:ind w:left="284"/>
        <w:jc w:val="center"/>
        <w:rPr>
          <w:color w:val="221F1F"/>
        </w:rPr>
      </w:pPr>
      <w:r>
        <w:object w:dxaOrig="26701" w:dyaOrig="13621" w14:anchorId="0B20AF37">
          <v:shape id="_x0000_i1030" style="width:632.95pt;height:322.35pt" o:ole="" type="#_x0000_t75">
            <v:imagedata o:title="" r:id="rId29"/>
          </v:shape>
          <o:OLEObject Type="Embed" ProgID="Visio.Drawing.15" ShapeID="_x0000_i1030" DrawAspect="Content" ObjectID="_1785607574" r:id="rId30"/>
        </w:object>
      </w:r>
    </w:p>
    <w:p w:rsidRPr="006C0956" w:rsidR="001F5695" w:rsidP="006C0956" w:rsidRDefault="009717F0" w14:paraId="5458D455" w14:textId="0F80D195">
      <w:pPr>
        <w:jc w:val="center"/>
        <w:rPr>
          <w:color w:val="221F1F"/>
        </w:rPr>
      </w:pPr>
      <w:r w:rsidRPr="00133D5C">
        <w:rPr>
          <w:color w:val="221F1F"/>
        </w:rPr>
        <w:fldChar w:fldCharType="begin"/>
      </w:r>
      <w:r w:rsidRPr="00133D5C">
        <w:rPr>
          <w:color w:val="221F1F"/>
        </w:rPr>
        <w:instrText xml:space="preserve"> STYLEREF 1 \s </w:instrText>
      </w:r>
      <w:r w:rsidRPr="00133D5C">
        <w:rPr>
          <w:color w:val="221F1F"/>
        </w:rPr>
        <w:fldChar w:fldCharType="separate"/>
      </w:r>
      <w:r w:rsidR="00E822A1">
        <w:rPr>
          <w:noProof/>
          <w:color w:val="221F1F"/>
        </w:rPr>
        <w:t>6</w:t>
      </w:r>
      <w:r w:rsidRPr="00133D5C">
        <w:rPr>
          <w:color w:val="221F1F"/>
        </w:rPr>
        <w:fldChar w:fldCharType="end"/>
      </w:r>
      <w:r w:rsidRPr="00133D5C">
        <w:rPr>
          <w:color w:val="221F1F"/>
        </w:rPr>
        <w:t>.</w:t>
      </w:r>
      <w:r w:rsidRPr="00133D5C">
        <w:rPr>
          <w:color w:val="221F1F"/>
        </w:rPr>
        <w:fldChar w:fldCharType="begin"/>
      </w:r>
      <w:r w:rsidRPr="00133D5C">
        <w:rPr>
          <w:color w:val="221F1F"/>
        </w:rPr>
        <w:instrText xml:space="preserve"> SEQ Figure \* ARABIC \s 1 </w:instrText>
      </w:r>
      <w:r w:rsidRPr="00133D5C">
        <w:rPr>
          <w:color w:val="221F1F"/>
        </w:rPr>
        <w:fldChar w:fldCharType="separate"/>
      </w:r>
      <w:r w:rsidR="00E822A1">
        <w:rPr>
          <w:noProof/>
          <w:color w:val="221F1F"/>
        </w:rPr>
        <w:t>1</w:t>
      </w:r>
      <w:r w:rsidRPr="00133D5C">
        <w:rPr>
          <w:color w:val="221F1F"/>
        </w:rPr>
        <w:fldChar w:fldCharType="end"/>
      </w:r>
      <w:r w:rsidRPr="00133D5C">
        <w:rPr>
          <w:color w:val="221F1F"/>
        </w:rPr>
        <w:t xml:space="preserve"> paveikslas. </w:t>
      </w:r>
      <w:r w:rsidR="00596F7E">
        <w:rPr>
          <w:color w:val="221F1F"/>
        </w:rPr>
        <w:t>Galiojimo sustabdymo panaikinimo</w:t>
      </w:r>
      <w:r w:rsidRPr="002A23B6">
        <w:rPr>
          <w:color w:val="221F1F"/>
        </w:rPr>
        <w:t xml:space="preserve"> proceso schema</w:t>
      </w:r>
    </w:p>
    <w:p w:rsidRPr="00BE7EC4" w:rsidR="009717F0" w:rsidP="009717F0" w:rsidRDefault="009717F0" w14:paraId="0163803C" w14:textId="233B5DEE">
      <w:pPr>
        <w:pStyle w:val="Figurecaption"/>
        <w:ind w:left="142"/>
        <w:jc w:val="left"/>
        <w:rPr>
          <w:rFonts w:cs="Times New Roman" w:eastAsiaTheme="minorHAnsi"/>
          <w:sz w:val="24"/>
          <w:szCs w:val="24"/>
          <w:lang w:eastAsia="en-US"/>
        </w:rPr>
      </w:pPr>
      <w:r w:rsidRPr="000F166F">
        <w:lastRenderedPageBreak/>
        <w:fldChar w:fldCharType="begin"/>
      </w:r>
      <w:r w:rsidRPr="000F166F">
        <w:instrText xml:space="preserve"> SEQ lentelė \* ARABIC </w:instrText>
      </w:r>
      <w:r w:rsidRPr="000F166F">
        <w:fldChar w:fldCharType="separate"/>
      </w:r>
      <w:r w:rsidR="00E822A1">
        <w:t>13</w:t>
      </w:r>
      <w:r w:rsidRPr="000F166F">
        <w:fldChar w:fldCharType="end"/>
      </w:r>
      <w:r>
        <w:t xml:space="preserve"> </w:t>
      </w:r>
      <w:r w:rsidRPr="000F166F">
        <w:t>lentelė</w:t>
      </w:r>
      <w:r>
        <w:t>.</w:t>
      </w:r>
      <w:r w:rsidRPr="000F166F">
        <w:t xml:space="preserve"> </w:t>
      </w:r>
      <w:r w:rsidRPr="004E136A">
        <w:t>Paslaugos teikimo proceso aprašymas</w:t>
      </w:r>
    </w:p>
    <w:tbl>
      <w:tblPr>
        <w:tblStyle w:val="IO2020"/>
        <w:tblW w:w="4788" w:type="pct"/>
        <w:tblInd w:w="421"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941"/>
        <w:gridCol w:w="1644"/>
        <w:gridCol w:w="1710"/>
        <w:gridCol w:w="2259"/>
        <w:gridCol w:w="2597"/>
        <w:gridCol w:w="3354"/>
        <w:gridCol w:w="1718"/>
      </w:tblGrid>
      <w:tr w:rsidRPr="00BE7EC4" w:rsidR="009717F0" w:rsidTr="3DD88632" w14:paraId="15BFA811" w14:textId="77777777">
        <w:trPr>
          <w:cnfStyle w:val="100000000000" w:firstRow="1" w:lastRow="0" w:firstColumn="0" w:lastColumn="0" w:oddVBand="0" w:evenVBand="0" w:oddHBand="0" w:evenHBand="0" w:firstRowFirstColumn="0" w:firstRowLastColumn="0" w:lastRowFirstColumn="0" w:lastRowLastColumn="0"/>
          <w:trHeight w:val="647"/>
          <w:tblHeader/>
        </w:trPr>
        <w:tc>
          <w:tcPr>
            <w:cnfStyle w:val="000000000000" w:firstRow="0" w:lastRow="0" w:firstColumn="0" w:lastColumn="0" w:oddVBand="0" w:evenVBand="0" w:oddHBand="0" w:evenHBand="0" w:firstRowFirstColumn="0" w:firstRowLastColumn="0" w:lastRowFirstColumn="0" w:lastRowLastColumn="0"/>
            <w:tcW w:w="330" w:type="pct"/>
            <w:tcBorders>
              <w:bottom w:val="single" w:color="002060" w:sz="12" w:space="0"/>
            </w:tcBorders>
            <w:shd w:val="clear" w:color="auto" w:fill="CCC9E5"/>
            <w:tcMar/>
            <w:vAlign w:val="top"/>
          </w:tcPr>
          <w:p w:rsidRPr="007864C8" w:rsidR="009717F0" w:rsidP="0078334F" w:rsidRDefault="009717F0" w14:paraId="613B2D26" w14:textId="77777777">
            <w:pPr>
              <w:pStyle w:val="Lentelsh1"/>
              <w:spacing w:before="120" w:after="120"/>
              <w:ind w:left="0" w:right="284"/>
              <w:rPr>
                <w:b/>
                <w:color w:val="221F1F"/>
                <w:sz w:val="16"/>
                <w:szCs w:val="16"/>
              </w:rPr>
            </w:pPr>
            <w:r w:rsidRPr="007864C8">
              <w:rPr>
                <w:b/>
                <w:bCs/>
                <w:color w:val="221F1F"/>
                <w:sz w:val="16"/>
                <w:szCs w:val="16"/>
              </w:rPr>
              <w:t xml:space="preserve">Nr. </w:t>
            </w:r>
          </w:p>
        </w:tc>
        <w:tc>
          <w:tcPr>
            <w:cnfStyle w:val="000000000000" w:firstRow="0" w:lastRow="0" w:firstColumn="0" w:lastColumn="0" w:oddVBand="0" w:evenVBand="0" w:oddHBand="0" w:evenHBand="0" w:firstRowFirstColumn="0" w:firstRowLastColumn="0" w:lastRowFirstColumn="0" w:lastRowLastColumn="0"/>
            <w:tcW w:w="578" w:type="pct"/>
            <w:tcBorders>
              <w:bottom w:val="single" w:color="002060" w:sz="12" w:space="0"/>
            </w:tcBorders>
            <w:shd w:val="clear" w:color="auto" w:fill="CCC9E5"/>
            <w:tcMar/>
            <w:vAlign w:val="top"/>
          </w:tcPr>
          <w:p w:rsidRPr="007864C8" w:rsidR="009717F0" w:rsidP="0078334F" w:rsidRDefault="009717F0" w14:paraId="36400337" w14:textId="77777777">
            <w:pPr>
              <w:pStyle w:val="Lentelsh1"/>
              <w:spacing w:before="120" w:after="120"/>
              <w:ind w:left="0" w:right="284"/>
              <w:rPr>
                <w:b/>
                <w:color w:val="221F1F"/>
                <w:sz w:val="16"/>
                <w:szCs w:val="16"/>
              </w:rPr>
            </w:pPr>
            <w:r w:rsidRPr="007864C8">
              <w:rPr>
                <w:b/>
                <w:color w:val="221F1F"/>
                <w:sz w:val="16"/>
                <w:szCs w:val="16"/>
              </w:rPr>
              <w:t>Atliekantis aktorius</w:t>
            </w:r>
          </w:p>
        </w:tc>
        <w:tc>
          <w:tcPr>
            <w:cnfStyle w:val="000000000000" w:firstRow="0" w:lastRow="0" w:firstColumn="0" w:lastColumn="0" w:oddVBand="0" w:evenVBand="0" w:oddHBand="0" w:evenHBand="0" w:firstRowFirstColumn="0" w:firstRowLastColumn="0" w:lastRowFirstColumn="0" w:lastRowLastColumn="0"/>
            <w:tcW w:w="601" w:type="pct"/>
            <w:tcBorders>
              <w:bottom w:val="single" w:color="002060" w:sz="12" w:space="0"/>
            </w:tcBorders>
            <w:shd w:val="clear" w:color="auto" w:fill="CCC9E5"/>
            <w:tcMar/>
            <w:vAlign w:val="top"/>
          </w:tcPr>
          <w:p w:rsidRPr="007864C8" w:rsidR="009717F0" w:rsidP="0078334F" w:rsidRDefault="009717F0" w14:paraId="50C83650" w14:textId="77777777">
            <w:pPr>
              <w:pStyle w:val="Lentelsh1"/>
              <w:spacing w:before="120" w:after="120"/>
              <w:ind w:left="0" w:right="284"/>
              <w:rPr>
                <w:b/>
                <w:color w:val="221F1F"/>
                <w:sz w:val="16"/>
                <w:szCs w:val="16"/>
              </w:rPr>
            </w:pPr>
            <w:r w:rsidRPr="007864C8">
              <w:rPr>
                <w:b/>
                <w:color w:val="221F1F"/>
                <w:sz w:val="16"/>
                <w:szCs w:val="16"/>
              </w:rPr>
              <w:t>Žingsnio pavadinimas</w:t>
            </w:r>
          </w:p>
        </w:tc>
        <w:tc>
          <w:tcPr>
            <w:cnfStyle w:val="000000000000" w:firstRow="0" w:lastRow="0" w:firstColumn="0" w:lastColumn="0" w:oddVBand="0" w:evenVBand="0" w:oddHBand="0" w:evenHBand="0" w:firstRowFirstColumn="0" w:firstRowLastColumn="0" w:lastRowFirstColumn="0" w:lastRowLastColumn="0"/>
            <w:tcW w:w="794" w:type="pct"/>
            <w:tcBorders>
              <w:bottom w:val="single" w:color="002060" w:sz="12" w:space="0"/>
            </w:tcBorders>
            <w:shd w:val="clear" w:color="auto" w:fill="CCC9E5"/>
            <w:tcMar/>
            <w:vAlign w:val="top"/>
          </w:tcPr>
          <w:p w:rsidRPr="007864C8" w:rsidR="009717F0" w:rsidP="0078334F" w:rsidRDefault="009717F0" w14:paraId="2BD87308" w14:textId="77777777">
            <w:pPr>
              <w:pStyle w:val="Lentelsh1"/>
              <w:spacing w:before="120" w:after="120"/>
              <w:ind w:left="0" w:right="284"/>
              <w:rPr>
                <w:b/>
                <w:color w:val="221F1F"/>
                <w:sz w:val="16"/>
                <w:szCs w:val="16"/>
              </w:rPr>
            </w:pPr>
            <w:r w:rsidRPr="007864C8">
              <w:rPr>
                <w:b/>
                <w:color w:val="221F1F"/>
                <w:sz w:val="16"/>
                <w:szCs w:val="16"/>
              </w:rPr>
              <w:t>Terminas per kurį reikia veiksmą atlikti</w:t>
            </w:r>
          </w:p>
        </w:tc>
        <w:tc>
          <w:tcPr>
            <w:cnfStyle w:val="000000000000" w:firstRow="0" w:lastRow="0" w:firstColumn="0" w:lastColumn="0" w:oddVBand="0" w:evenVBand="0" w:oddHBand="0" w:evenHBand="0" w:firstRowFirstColumn="0" w:firstRowLastColumn="0" w:lastRowFirstColumn="0" w:lastRowLastColumn="0"/>
            <w:tcW w:w="913" w:type="pct"/>
            <w:tcBorders>
              <w:bottom w:val="single" w:color="002060" w:sz="12" w:space="0"/>
            </w:tcBorders>
            <w:shd w:val="clear" w:color="auto" w:fill="CCC9E5"/>
            <w:tcMar/>
          </w:tcPr>
          <w:p w:rsidRPr="007864C8" w:rsidR="009717F0" w:rsidP="0078334F" w:rsidRDefault="009717F0" w14:paraId="29C1B6D3" w14:textId="77777777">
            <w:pPr>
              <w:pStyle w:val="Lentelsh1"/>
              <w:spacing w:before="120" w:after="120"/>
              <w:ind w:left="0" w:right="284"/>
              <w:rPr>
                <w:b/>
                <w:color w:val="221F1F"/>
                <w:sz w:val="16"/>
                <w:szCs w:val="16"/>
              </w:rPr>
            </w:pPr>
            <w:r>
              <w:rPr>
                <w:b/>
                <w:color w:val="221F1F"/>
                <w:sz w:val="16"/>
                <w:szCs w:val="16"/>
              </w:rPr>
              <w:t>Aplinka</w:t>
            </w:r>
          </w:p>
        </w:tc>
        <w:tc>
          <w:tcPr>
            <w:cnfStyle w:val="000000000000" w:firstRow="0" w:lastRow="0" w:firstColumn="0" w:lastColumn="0" w:oddVBand="0" w:evenVBand="0" w:oddHBand="0" w:evenHBand="0" w:firstRowFirstColumn="0" w:firstRowLastColumn="0" w:lastRowFirstColumn="0" w:lastRowLastColumn="0"/>
            <w:tcW w:w="1179" w:type="pct"/>
            <w:tcBorders>
              <w:bottom w:val="single" w:color="002060" w:sz="12" w:space="0"/>
            </w:tcBorders>
            <w:shd w:val="clear" w:color="auto" w:fill="CCC9E5"/>
            <w:tcMar/>
            <w:vAlign w:val="top"/>
          </w:tcPr>
          <w:p w:rsidRPr="007864C8" w:rsidR="009717F0" w:rsidP="0078334F" w:rsidRDefault="009717F0" w14:paraId="078F89FB" w14:textId="77777777">
            <w:pPr>
              <w:pStyle w:val="Lentelsh1"/>
              <w:spacing w:before="120" w:after="120"/>
              <w:ind w:left="0" w:right="284"/>
              <w:rPr>
                <w:b/>
                <w:color w:val="221F1F"/>
                <w:sz w:val="16"/>
                <w:szCs w:val="16"/>
              </w:rPr>
            </w:pPr>
            <w:r w:rsidRPr="007864C8">
              <w:rPr>
                <w:b/>
                <w:color w:val="221F1F"/>
                <w:sz w:val="16"/>
                <w:szCs w:val="16"/>
              </w:rPr>
              <w:t>Žingsnio aprašymas</w:t>
            </w:r>
          </w:p>
        </w:tc>
        <w:tc>
          <w:tcPr>
            <w:cnfStyle w:val="000000000000" w:firstRow="0" w:lastRow="0" w:firstColumn="0" w:lastColumn="0" w:oddVBand="0" w:evenVBand="0" w:oddHBand="0" w:evenHBand="0" w:firstRowFirstColumn="0" w:firstRowLastColumn="0" w:lastRowFirstColumn="0" w:lastRowLastColumn="0"/>
            <w:tcW w:w="604" w:type="pct"/>
            <w:tcBorders>
              <w:bottom w:val="single" w:color="002060" w:sz="12" w:space="0"/>
            </w:tcBorders>
            <w:shd w:val="clear" w:color="auto" w:fill="CCC9E5"/>
            <w:tcMar/>
            <w:vAlign w:val="top"/>
          </w:tcPr>
          <w:p w:rsidRPr="007864C8" w:rsidR="009717F0" w:rsidP="0078334F" w:rsidRDefault="009717F0" w14:paraId="28AD270B" w14:textId="77777777">
            <w:pPr>
              <w:pStyle w:val="Lentelsh1"/>
              <w:spacing w:before="120" w:after="120"/>
              <w:ind w:left="0" w:right="284"/>
              <w:rPr>
                <w:b/>
                <w:color w:val="221F1F"/>
                <w:sz w:val="16"/>
                <w:szCs w:val="16"/>
              </w:rPr>
            </w:pPr>
            <w:r w:rsidRPr="007864C8">
              <w:rPr>
                <w:b/>
                <w:color w:val="221F1F"/>
                <w:sz w:val="16"/>
                <w:szCs w:val="16"/>
              </w:rPr>
              <w:t>Siūlomi pakeitimai</w:t>
            </w:r>
          </w:p>
        </w:tc>
      </w:tr>
      <w:tr w:rsidRPr="00BE7EC4" w:rsidR="00972991" w:rsidTr="3DD88632" w14:paraId="2B919C1C" w14:textId="77777777">
        <w:trPr>
          <w:trHeight w:val="227"/>
        </w:trPr>
        <w:tc>
          <w:tcPr>
            <w:cnfStyle w:val="000000000000" w:firstRow="0" w:lastRow="0" w:firstColumn="0" w:lastColumn="0" w:oddVBand="0" w:evenVBand="0" w:oddHBand="0" w:evenHBand="0" w:firstRowFirstColumn="0" w:firstRowLastColumn="0" w:lastRowFirstColumn="0" w:lastRowLastColumn="0"/>
            <w:tcW w:w="330" w:type="pct"/>
            <w:tcMar/>
            <w:vAlign w:val="top"/>
          </w:tcPr>
          <w:p w:rsidRPr="001C2841" w:rsidR="00972991" w:rsidP="00972991" w:rsidRDefault="00972991" w14:paraId="09114195" w14:textId="17694A07">
            <w:pPr>
              <w:spacing w:before="100" w:beforeAutospacing="1" w:after="100" w:afterAutospacing="1"/>
              <w:jc w:val="left"/>
              <w:rPr>
                <w:sz w:val="16"/>
                <w:szCs w:val="16"/>
              </w:rPr>
            </w:pPr>
            <w:r w:rsidRPr="007A2E6A">
              <w:rPr>
                <w:sz w:val="16"/>
                <w:szCs w:val="16"/>
              </w:rPr>
              <w:t>E1</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1C2841" w:rsidR="00972991" w:rsidP="00972991" w:rsidRDefault="00972991" w14:paraId="760DA161" w14:textId="3D49BA25">
            <w:pPr>
              <w:spacing w:before="100" w:beforeAutospacing="1" w:after="100" w:afterAutospacing="1"/>
              <w:ind w:left="0" w:right="0"/>
              <w:jc w:val="left"/>
              <w:rPr>
                <w:sz w:val="16"/>
                <w:szCs w:val="16"/>
              </w:rPr>
            </w:pPr>
            <w:r w:rsidRPr="007A2E6A">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01" w:type="pct"/>
            <w:tcMar/>
            <w:vAlign w:val="top"/>
          </w:tcPr>
          <w:p w:rsidRPr="001C2841" w:rsidR="00972991" w:rsidP="00972991" w:rsidRDefault="00972991" w14:paraId="03F5058C" w14:textId="507701D8">
            <w:pPr>
              <w:spacing w:before="100" w:beforeAutospacing="1" w:after="100" w:afterAutospacing="1"/>
              <w:ind w:left="0" w:right="0"/>
              <w:jc w:val="left"/>
              <w:rPr>
                <w:sz w:val="16"/>
                <w:szCs w:val="16"/>
              </w:rPr>
            </w:pPr>
            <w:r w:rsidRPr="007A2E6A">
              <w:rPr>
                <w:sz w:val="16"/>
                <w:szCs w:val="16"/>
              </w:rPr>
              <w:t>Proceso pradžia</w:t>
            </w:r>
          </w:p>
        </w:tc>
        <w:tc>
          <w:tcPr>
            <w:cnfStyle w:val="000000000000" w:firstRow="0" w:lastRow="0" w:firstColumn="0" w:lastColumn="0" w:oddVBand="0" w:evenVBand="0" w:oddHBand="0" w:evenHBand="0" w:firstRowFirstColumn="0" w:firstRowLastColumn="0" w:lastRowFirstColumn="0" w:lastRowLastColumn="0"/>
            <w:tcW w:w="794" w:type="pct"/>
            <w:tcMar/>
            <w:vAlign w:val="top"/>
          </w:tcPr>
          <w:p w:rsidRPr="001C2841" w:rsidR="00972991" w:rsidP="00972991" w:rsidRDefault="00972991" w14:paraId="69E27059" w14:textId="008EA499">
            <w:pPr>
              <w:spacing w:before="100" w:beforeAutospacing="1" w:after="100" w:afterAutospacing="1"/>
              <w:ind w:left="0" w:right="0"/>
              <w:jc w:val="left"/>
              <w:rPr>
                <w:sz w:val="16"/>
                <w:szCs w:val="16"/>
              </w:rPr>
            </w:pPr>
            <w:r w:rsidRPr="007A2E6A">
              <w:rPr>
                <w:sz w:val="16"/>
                <w:szCs w:val="16"/>
              </w:rPr>
              <w:t>-</w:t>
            </w:r>
          </w:p>
        </w:tc>
        <w:tc>
          <w:tcPr>
            <w:cnfStyle w:val="000000000000" w:firstRow="0" w:lastRow="0" w:firstColumn="0" w:lastColumn="0" w:oddVBand="0" w:evenVBand="0" w:oddHBand="0" w:evenHBand="0" w:firstRowFirstColumn="0" w:firstRowLastColumn="0" w:lastRowFirstColumn="0" w:lastRowLastColumn="0"/>
            <w:tcW w:w="913" w:type="pct"/>
            <w:tcMar/>
            <w:vAlign w:val="top"/>
          </w:tcPr>
          <w:p w:rsidRPr="001C2841" w:rsidR="00972991" w:rsidP="00972991" w:rsidRDefault="00972991" w14:paraId="2EFCF1C8" w14:textId="7B4D2EFC">
            <w:pPr>
              <w:spacing w:before="100" w:beforeAutospacing="1" w:after="100" w:afterAutospacing="1"/>
              <w:ind w:left="0"/>
              <w:jc w:val="left"/>
              <w:rPr>
                <w:sz w:val="16"/>
                <w:szCs w:val="16"/>
              </w:rPr>
            </w:pPr>
            <w:r w:rsidRPr="007A2E6A">
              <w:rPr>
                <w:sz w:val="16"/>
                <w:szCs w:val="16"/>
              </w:rPr>
              <w:t>-</w:t>
            </w:r>
          </w:p>
        </w:tc>
        <w:tc>
          <w:tcPr>
            <w:cnfStyle w:val="000000000000" w:firstRow="0" w:lastRow="0" w:firstColumn="0" w:lastColumn="0" w:oddVBand="0" w:evenVBand="0" w:oddHBand="0" w:evenHBand="0" w:firstRowFirstColumn="0" w:firstRowLastColumn="0" w:lastRowFirstColumn="0" w:lastRowLastColumn="0"/>
            <w:tcW w:w="1179" w:type="pct"/>
            <w:tcMar/>
            <w:vAlign w:val="top"/>
          </w:tcPr>
          <w:p w:rsidRPr="001C2841" w:rsidR="00972991" w:rsidP="00972991" w:rsidRDefault="00972991" w14:paraId="38D44B44" w14:textId="5B107C99">
            <w:pPr>
              <w:spacing w:before="100" w:beforeAutospacing="1" w:after="100" w:afterAutospacing="1"/>
              <w:ind w:left="0" w:right="0"/>
              <w:jc w:val="left"/>
              <w:rPr>
                <w:sz w:val="16"/>
                <w:szCs w:val="16"/>
              </w:rPr>
            </w:pPr>
            <w:r w:rsidRPr="007A2E6A">
              <w:rPr>
                <w:sz w:val="16"/>
                <w:szCs w:val="16"/>
              </w:rPr>
              <w:t>-</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1C2841" w:rsidR="00972991" w:rsidP="00972991" w:rsidRDefault="00972991" w14:paraId="43583FBA" w14:textId="77777777">
            <w:pPr>
              <w:spacing w:before="100" w:beforeAutospacing="1" w:after="100" w:afterAutospacing="1"/>
              <w:ind w:left="0" w:right="0"/>
              <w:jc w:val="left"/>
              <w:rPr>
                <w:sz w:val="16"/>
                <w:szCs w:val="16"/>
              </w:rPr>
            </w:pPr>
          </w:p>
        </w:tc>
      </w:tr>
      <w:tr w:rsidRPr="00BE7EC4" w:rsidR="00972991" w:rsidTr="3DD88632" w14:paraId="66A70323" w14:textId="77777777">
        <w:trPr>
          <w:trHeight w:val="227"/>
        </w:trPr>
        <w:tc>
          <w:tcPr>
            <w:cnfStyle w:val="000000000000" w:firstRow="0" w:lastRow="0" w:firstColumn="0" w:lastColumn="0" w:oddVBand="0" w:evenVBand="0" w:oddHBand="0" w:evenHBand="0" w:firstRowFirstColumn="0" w:firstRowLastColumn="0" w:lastRowFirstColumn="0" w:lastRowLastColumn="0"/>
            <w:tcW w:w="330" w:type="pct"/>
            <w:tcMar/>
            <w:vAlign w:val="top"/>
          </w:tcPr>
          <w:p w:rsidRPr="001C2841" w:rsidR="00972991" w:rsidP="00972991" w:rsidRDefault="00972991" w14:paraId="0C1EBA56" w14:textId="2288D320">
            <w:pPr>
              <w:spacing w:before="100" w:beforeAutospacing="1" w:after="100" w:afterAutospacing="1"/>
              <w:jc w:val="left"/>
              <w:rPr>
                <w:sz w:val="16"/>
                <w:szCs w:val="16"/>
              </w:rPr>
            </w:pPr>
            <w:r w:rsidRPr="007A2E6A">
              <w:rPr>
                <w:sz w:val="16"/>
                <w:szCs w:val="16"/>
              </w:rPr>
              <w:t>T1</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1C2841" w:rsidR="00972991" w:rsidP="00972991" w:rsidRDefault="00972991" w14:paraId="11DF38C1" w14:textId="7618286C">
            <w:pPr>
              <w:spacing w:before="100" w:beforeAutospacing="1" w:after="100" w:afterAutospacing="1"/>
              <w:ind w:left="0" w:right="0"/>
              <w:jc w:val="left"/>
              <w:rPr>
                <w:sz w:val="16"/>
                <w:szCs w:val="16"/>
              </w:rPr>
            </w:pPr>
            <w:r w:rsidRPr="007A2E6A">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01" w:type="pct"/>
            <w:tcMar/>
            <w:vAlign w:val="top"/>
          </w:tcPr>
          <w:p w:rsidRPr="001C2841" w:rsidR="00972991" w:rsidP="00972991" w:rsidRDefault="00972991" w14:paraId="3B9110D7" w14:textId="17D3A11C">
            <w:pPr>
              <w:spacing w:before="100" w:beforeAutospacing="1" w:after="100" w:afterAutospacing="1"/>
              <w:ind w:left="0" w:right="0"/>
              <w:jc w:val="left"/>
              <w:rPr>
                <w:sz w:val="16"/>
                <w:szCs w:val="16"/>
              </w:rPr>
            </w:pPr>
            <w:r w:rsidRPr="007A2E6A">
              <w:rPr>
                <w:sz w:val="16"/>
                <w:szCs w:val="16"/>
              </w:rPr>
              <w:t>Pateikti licencijos identifikacinius duomenis</w:t>
            </w:r>
          </w:p>
        </w:tc>
        <w:tc>
          <w:tcPr>
            <w:cnfStyle w:val="000000000000" w:firstRow="0" w:lastRow="0" w:firstColumn="0" w:lastColumn="0" w:oddVBand="0" w:evenVBand="0" w:oddHBand="0" w:evenHBand="0" w:firstRowFirstColumn="0" w:firstRowLastColumn="0" w:lastRowFirstColumn="0" w:lastRowLastColumn="0"/>
            <w:tcW w:w="794" w:type="pct"/>
            <w:tcMar/>
            <w:vAlign w:val="top"/>
          </w:tcPr>
          <w:p w:rsidRPr="001C2841" w:rsidR="00972991" w:rsidP="00972991" w:rsidRDefault="00972991" w14:paraId="473FE1F2" w14:textId="2CD87BFA">
            <w:pPr>
              <w:spacing w:before="100" w:beforeAutospacing="1" w:after="100" w:afterAutospacing="1"/>
              <w:ind w:left="0" w:right="0"/>
              <w:jc w:val="left"/>
              <w:rPr>
                <w:sz w:val="16"/>
                <w:szCs w:val="16"/>
              </w:rPr>
            </w:pPr>
            <w:r w:rsidRPr="007A2E6A">
              <w:rPr>
                <w:sz w:val="16"/>
                <w:szCs w:val="16"/>
              </w:rPr>
              <w:t>-</w:t>
            </w:r>
          </w:p>
        </w:tc>
        <w:tc>
          <w:tcPr>
            <w:cnfStyle w:val="000000000000" w:firstRow="0" w:lastRow="0" w:firstColumn="0" w:lastColumn="0" w:oddVBand="0" w:evenVBand="0" w:oddHBand="0" w:evenHBand="0" w:firstRowFirstColumn="0" w:firstRowLastColumn="0" w:lastRowFirstColumn="0" w:lastRowLastColumn="0"/>
            <w:tcW w:w="913" w:type="pct"/>
            <w:tcMar/>
            <w:vAlign w:val="top"/>
          </w:tcPr>
          <w:p w:rsidRPr="001C2841" w:rsidR="00972991" w:rsidP="00972991" w:rsidRDefault="00972991" w14:paraId="78CBD295" w14:textId="0818E045">
            <w:pPr>
              <w:spacing w:before="100" w:beforeAutospacing="1" w:after="100" w:afterAutospacing="1"/>
              <w:ind w:left="0"/>
              <w:jc w:val="left"/>
              <w:rPr>
                <w:sz w:val="16"/>
                <w:szCs w:val="16"/>
              </w:rPr>
            </w:pPr>
            <w:r w:rsidRPr="007A2E6A">
              <w:rPr>
                <w:sz w:val="16"/>
                <w:szCs w:val="16"/>
              </w:rPr>
              <w:t>VIISP</w:t>
            </w:r>
          </w:p>
        </w:tc>
        <w:tc>
          <w:tcPr>
            <w:cnfStyle w:val="000000000000" w:firstRow="0" w:lastRow="0" w:firstColumn="0" w:lastColumn="0" w:oddVBand="0" w:evenVBand="0" w:oddHBand="0" w:evenHBand="0" w:firstRowFirstColumn="0" w:firstRowLastColumn="0" w:lastRowFirstColumn="0" w:lastRowLastColumn="0"/>
            <w:tcW w:w="1179" w:type="pct"/>
            <w:tcMar/>
            <w:vAlign w:val="top"/>
          </w:tcPr>
          <w:p w:rsidRPr="001C2841" w:rsidR="00972991" w:rsidP="00972991" w:rsidRDefault="00972991" w14:paraId="3E5A9DE2" w14:textId="3D605E41">
            <w:pPr>
              <w:spacing w:before="100" w:beforeAutospacing="1" w:after="100" w:afterAutospacing="1"/>
              <w:ind w:left="0" w:right="0"/>
              <w:jc w:val="left"/>
              <w:rPr>
                <w:sz w:val="16"/>
                <w:szCs w:val="16"/>
              </w:rPr>
            </w:pPr>
            <w:r w:rsidRPr="007A2E6A">
              <w:rPr>
                <w:sz w:val="16"/>
                <w:szCs w:val="16"/>
              </w:rPr>
              <w:t>Pareiškėjas užpildo licencijos identifikacinius duomenis</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1C2841" w:rsidR="00972991" w:rsidP="00972991" w:rsidRDefault="00972991" w14:paraId="3567B567" w14:textId="77777777">
            <w:pPr>
              <w:spacing w:before="100" w:beforeAutospacing="1" w:after="100" w:afterAutospacing="1"/>
              <w:ind w:left="0" w:right="0"/>
              <w:jc w:val="left"/>
              <w:rPr>
                <w:sz w:val="16"/>
                <w:szCs w:val="16"/>
              </w:rPr>
            </w:pPr>
          </w:p>
        </w:tc>
      </w:tr>
      <w:tr w:rsidRPr="00BE7EC4" w:rsidR="00972991" w:rsidTr="3DD88632" w14:paraId="723E60E1" w14:textId="77777777">
        <w:trPr>
          <w:trHeight w:val="227"/>
        </w:trPr>
        <w:tc>
          <w:tcPr>
            <w:cnfStyle w:val="000000000000" w:firstRow="0" w:lastRow="0" w:firstColumn="0" w:lastColumn="0" w:oddVBand="0" w:evenVBand="0" w:oddHBand="0" w:evenHBand="0" w:firstRowFirstColumn="0" w:firstRowLastColumn="0" w:lastRowFirstColumn="0" w:lastRowLastColumn="0"/>
            <w:tcW w:w="330" w:type="pct"/>
            <w:tcMar/>
            <w:vAlign w:val="top"/>
          </w:tcPr>
          <w:p w:rsidRPr="001C2841" w:rsidR="00972991" w:rsidP="00972991" w:rsidRDefault="00972991" w14:paraId="303043F0" w14:textId="350CBD61">
            <w:pPr>
              <w:spacing w:before="100" w:beforeAutospacing="1" w:after="100" w:afterAutospacing="1"/>
              <w:jc w:val="left"/>
              <w:rPr>
                <w:sz w:val="16"/>
                <w:szCs w:val="16"/>
              </w:rPr>
            </w:pPr>
            <w:r w:rsidRPr="007A2E6A">
              <w:rPr>
                <w:sz w:val="16"/>
                <w:szCs w:val="16"/>
              </w:rPr>
              <w:t>T2</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1C2841" w:rsidR="00972991" w:rsidP="00972991" w:rsidRDefault="00972991" w14:paraId="46AB0915" w14:textId="44C9FCF1">
            <w:pPr>
              <w:spacing w:before="100" w:beforeAutospacing="1" w:after="100" w:afterAutospacing="1"/>
              <w:ind w:left="0" w:right="0"/>
              <w:jc w:val="left"/>
              <w:rPr>
                <w:sz w:val="16"/>
                <w:szCs w:val="16"/>
              </w:rPr>
            </w:pPr>
            <w:r w:rsidRPr="007A2E6A">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01" w:type="pct"/>
            <w:tcMar/>
            <w:vAlign w:val="top"/>
          </w:tcPr>
          <w:p w:rsidRPr="001C2841" w:rsidR="00972991" w:rsidP="00972991" w:rsidRDefault="00972991" w14:paraId="2A883BA1" w14:textId="72F59783">
            <w:pPr>
              <w:spacing w:before="100" w:beforeAutospacing="1" w:after="100" w:afterAutospacing="1"/>
              <w:ind w:left="0" w:right="0"/>
              <w:jc w:val="left"/>
              <w:rPr>
                <w:sz w:val="16"/>
                <w:szCs w:val="16"/>
              </w:rPr>
            </w:pPr>
            <w:r w:rsidRPr="007A2E6A">
              <w:rPr>
                <w:sz w:val="16"/>
                <w:szCs w:val="16"/>
              </w:rPr>
              <w:t>Prisegti</w:t>
            </w:r>
            <w:r w:rsidR="00E95D7C">
              <w:rPr>
                <w:sz w:val="16"/>
                <w:szCs w:val="16"/>
              </w:rPr>
              <w:t xml:space="preserve"> atnaujintus</w:t>
            </w:r>
            <w:r w:rsidRPr="007A2E6A">
              <w:rPr>
                <w:sz w:val="16"/>
                <w:szCs w:val="16"/>
              </w:rPr>
              <w:t xml:space="preserve"> reikiamus dokumentus</w:t>
            </w:r>
          </w:p>
        </w:tc>
        <w:tc>
          <w:tcPr>
            <w:cnfStyle w:val="000000000000" w:firstRow="0" w:lastRow="0" w:firstColumn="0" w:lastColumn="0" w:oddVBand="0" w:evenVBand="0" w:oddHBand="0" w:evenHBand="0" w:firstRowFirstColumn="0" w:firstRowLastColumn="0" w:lastRowFirstColumn="0" w:lastRowLastColumn="0"/>
            <w:tcW w:w="794" w:type="pct"/>
            <w:tcMar/>
            <w:vAlign w:val="top"/>
          </w:tcPr>
          <w:p w:rsidRPr="001C2841" w:rsidR="00972991" w:rsidP="00972991" w:rsidRDefault="00972991" w14:paraId="47645087" w14:textId="66BF3EA9">
            <w:pPr>
              <w:spacing w:before="100" w:beforeAutospacing="1" w:after="100" w:afterAutospacing="1"/>
              <w:ind w:left="0" w:right="0"/>
              <w:jc w:val="left"/>
              <w:rPr>
                <w:sz w:val="16"/>
                <w:szCs w:val="16"/>
              </w:rPr>
            </w:pPr>
            <w:r w:rsidRPr="007A2E6A">
              <w:rPr>
                <w:sz w:val="16"/>
                <w:szCs w:val="16"/>
              </w:rPr>
              <w:t>-</w:t>
            </w:r>
          </w:p>
        </w:tc>
        <w:tc>
          <w:tcPr>
            <w:cnfStyle w:val="000000000000" w:firstRow="0" w:lastRow="0" w:firstColumn="0" w:lastColumn="0" w:oddVBand="0" w:evenVBand="0" w:oddHBand="0" w:evenHBand="0" w:firstRowFirstColumn="0" w:firstRowLastColumn="0" w:lastRowFirstColumn="0" w:lastRowLastColumn="0"/>
            <w:tcW w:w="913" w:type="pct"/>
            <w:tcMar/>
            <w:vAlign w:val="top"/>
          </w:tcPr>
          <w:p w:rsidRPr="001C2841" w:rsidR="00972991" w:rsidP="00972991" w:rsidRDefault="00972991" w14:paraId="6E7217FE" w14:textId="51D3CF08">
            <w:pPr>
              <w:spacing w:before="100" w:beforeAutospacing="1" w:after="100" w:afterAutospacing="1"/>
              <w:ind w:left="0"/>
              <w:jc w:val="left"/>
              <w:rPr>
                <w:sz w:val="16"/>
                <w:szCs w:val="16"/>
              </w:rPr>
            </w:pPr>
            <w:r w:rsidRPr="007A2E6A">
              <w:rPr>
                <w:sz w:val="16"/>
                <w:szCs w:val="16"/>
              </w:rPr>
              <w:t>VIISP</w:t>
            </w:r>
          </w:p>
        </w:tc>
        <w:tc>
          <w:tcPr>
            <w:cnfStyle w:val="000000000000" w:firstRow="0" w:lastRow="0" w:firstColumn="0" w:lastColumn="0" w:oddVBand="0" w:evenVBand="0" w:oddHBand="0" w:evenHBand="0" w:firstRowFirstColumn="0" w:firstRowLastColumn="0" w:lastRowFirstColumn="0" w:lastRowLastColumn="0"/>
            <w:tcW w:w="1179" w:type="pct"/>
            <w:tcMar/>
            <w:vAlign w:val="top"/>
          </w:tcPr>
          <w:p w:rsidRPr="001C2841" w:rsidR="00972991" w:rsidP="00972991" w:rsidRDefault="00972991" w14:paraId="2A0F5A05" w14:textId="45BA467D">
            <w:pPr>
              <w:spacing w:before="100" w:beforeAutospacing="1" w:after="100" w:afterAutospacing="1"/>
              <w:ind w:left="0" w:right="0"/>
              <w:jc w:val="left"/>
              <w:rPr>
                <w:sz w:val="16"/>
                <w:szCs w:val="16"/>
              </w:rPr>
            </w:pPr>
            <w:r w:rsidRPr="007A2E6A">
              <w:rPr>
                <w:sz w:val="16"/>
                <w:szCs w:val="16"/>
              </w:rPr>
              <w:t>Pareiškėjas prisega dokumentus</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1C2841" w:rsidR="00972991" w:rsidP="00972991" w:rsidRDefault="00972991" w14:paraId="29FD3747" w14:textId="77777777">
            <w:pPr>
              <w:spacing w:before="100" w:beforeAutospacing="1" w:after="100" w:afterAutospacing="1"/>
              <w:ind w:left="0" w:right="0"/>
              <w:jc w:val="left"/>
              <w:rPr>
                <w:sz w:val="16"/>
                <w:szCs w:val="16"/>
              </w:rPr>
            </w:pPr>
          </w:p>
        </w:tc>
      </w:tr>
      <w:tr w:rsidRPr="00BE7EC4" w:rsidR="00972991" w:rsidTr="3DD88632" w14:paraId="5B7E647E" w14:textId="77777777">
        <w:trPr>
          <w:trHeight w:val="227"/>
        </w:trPr>
        <w:tc>
          <w:tcPr>
            <w:cnfStyle w:val="000000000000" w:firstRow="0" w:lastRow="0" w:firstColumn="0" w:lastColumn="0" w:oddVBand="0" w:evenVBand="0" w:oddHBand="0" w:evenHBand="0" w:firstRowFirstColumn="0" w:firstRowLastColumn="0" w:lastRowFirstColumn="0" w:lastRowLastColumn="0"/>
            <w:tcW w:w="330" w:type="pct"/>
            <w:tcMar/>
            <w:vAlign w:val="top"/>
          </w:tcPr>
          <w:p w:rsidRPr="001C2841" w:rsidR="00972991" w:rsidP="00972991" w:rsidRDefault="00972991" w14:paraId="5E177985" w14:textId="162F086C">
            <w:pPr>
              <w:spacing w:before="100" w:beforeAutospacing="1" w:after="100" w:afterAutospacing="1"/>
              <w:jc w:val="left"/>
              <w:rPr>
                <w:sz w:val="16"/>
                <w:szCs w:val="16"/>
              </w:rPr>
            </w:pPr>
            <w:r w:rsidRPr="007A2E6A">
              <w:rPr>
                <w:sz w:val="16"/>
                <w:szCs w:val="16"/>
              </w:rPr>
              <w:t>T3</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1C2841" w:rsidR="00972991" w:rsidP="00972991" w:rsidRDefault="00972991" w14:paraId="459DBECE" w14:textId="2562D700">
            <w:pPr>
              <w:spacing w:before="100" w:beforeAutospacing="1" w:after="100" w:afterAutospacing="1"/>
              <w:ind w:left="0" w:right="0"/>
              <w:jc w:val="left"/>
              <w:rPr>
                <w:sz w:val="16"/>
                <w:szCs w:val="16"/>
              </w:rPr>
            </w:pPr>
            <w:r w:rsidRPr="007A2E6A">
              <w:rPr>
                <w:sz w:val="16"/>
                <w:szCs w:val="16"/>
              </w:rPr>
              <w:t>Sistema</w:t>
            </w:r>
          </w:p>
        </w:tc>
        <w:tc>
          <w:tcPr>
            <w:cnfStyle w:val="000000000000" w:firstRow="0" w:lastRow="0" w:firstColumn="0" w:lastColumn="0" w:oddVBand="0" w:evenVBand="0" w:oddHBand="0" w:evenHBand="0" w:firstRowFirstColumn="0" w:firstRowLastColumn="0" w:lastRowFirstColumn="0" w:lastRowLastColumn="0"/>
            <w:tcW w:w="601" w:type="pct"/>
            <w:tcMar/>
            <w:vAlign w:val="top"/>
          </w:tcPr>
          <w:p w:rsidRPr="001C2841" w:rsidR="00972991" w:rsidP="00972991" w:rsidRDefault="00972991" w14:paraId="4FADB65B" w14:textId="5BDEE494">
            <w:pPr>
              <w:spacing w:before="100" w:beforeAutospacing="1" w:after="100" w:afterAutospacing="1"/>
              <w:ind w:left="0" w:right="0"/>
              <w:jc w:val="left"/>
              <w:rPr>
                <w:sz w:val="16"/>
                <w:szCs w:val="16"/>
              </w:rPr>
            </w:pPr>
            <w:r w:rsidRPr="007A2E6A">
              <w:rPr>
                <w:sz w:val="16"/>
                <w:szCs w:val="16"/>
              </w:rPr>
              <w:t>Atnaujinti duomenis iš išorinių sistemų</w:t>
            </w:r>
          </w:p>
        </w:tc>
        <w:tc>
          <w:tcPr>
            <w:cnfStyle w:val="000000000000" w:firstRow="0" w:lastRow="0" w:firstColumn="0" w:lastColumn="0" w:oddVBand="0" w:evenVBand="0" w:oddHBand="0" w:evenHBand="0" w:firstRowFirstColumn="0" w:firstRowLastColumn="0" w:lastRowFirstColumn="0" w:lastRowLastColumn="0"/>
            <w:tcW w:w="794" w:type="pct"/>
            <w:tcMar/>
            <w:vAlign w:val="top"/>
          </w:tcPr>
          <w:p w:rsidRPr="001C2841" w:rsidR="00972991" w:rsidP="00972991" w:rsidRDefault="00972991" w14:paraId="5639B2E0" w14:textId="10F3E9D8">
            <w:pPr>
              <w:spacing w:before="100" w:beforeAutospacing="1" w:after="100" w:afterAutospacing="1"/>
              <w:ind w:left="0" w:right="0"/>
              <w:jc w:val="left"/>
              <w:rPr>
                <w:sz w:val="16"/>
                <w:szCs w:val="16"/>
              </w:rPr>
            </w:pPr>
            <w:r w:rsidRPr="007A2E6A">
              <w:rPr>
                <w:sz w:val="16"/>
                <w:szCs w:val="16"/>
              </w:rPr>
              <w:t>-</w:t>
            </w:r>
          </w:p>
        </w:tc>
        <w:tc>
          <w:tcPr>
            <w:cnfStyle w:val="000000000000" w:firstRow="0" w:lastRow="0" w:firstColumn="0" w:lastColumn="0" w:oddVBand="0" w:evenVBand="0" w:oddHBand="0" w:evenHBand="0" w:firstRowFirstColumn="0" w:firstRowLastColumn="0" w:lastRowFirstColumn="0" w:lastRowLastColumn="0"/>
            <w:tcW w:w="913" w:type="pct"/>
            <w:tcMar/>
            <w:vAlign w:val="top"/>
          </w:tcPr>
          <w:p w:rsidRPr="001C2841" w:rsidR="00972991" w:rsidP="00972991" w:rsidRDefault="00972991" w14:paraId="7E9011D7" w14:textId="0B716B5A">
            <w:pPr>
              <w:spacing w:before="100" w:beforeAutospacing="1" w:after="100" w:afterAutospacing="1"/>
              <w:ind w:left="0"/>
              <w:jc w:val="left"/>
              <w:rPr>
                <w:sz w:val="16"/>
                <w:szCs w:val="16"/>
              </w:rPr>
            </w:pPr>
            <w:r w:rsidRPr="00EB6975">
              <w:rPr>
                <w:sz w:val="16"/>
                <w:szCs w:val="16"/>
              </w:rPr>
              <w:t>VIISP, DBSIS, GR</w:t>
            </w:r>
          </w:p>
        </w:tc>
        <w:tc>
          <w:tcPr>
            <w:cnfStyle w:val="000000000000" w:firstRow="0" w:lastRow="0" w:firstColumn="0" w:lastColumn="0" w:oddVBand="0" w:evenVBand="0" w:oddHBand="0" w:evenHBand="0" w:firstRowFirstColumn="0" w:firstRowLastColumn="0" w:lastRowFirstColumn="0" w:lastRowLastColumn="0"/>
            <w:tcW w:w="1179" w:type="pct"/>
            <w:tcMar/>
            <w:vAlign w:val="top"/>
          </w:tcPr>
          <w:p w:rsidRPr="001C2841" w:rsidR="00972991" w:rsidP="00972991" w:rsidRDefault="00972991" w14:paraId="78095678" w14:textId="6654FFCC">
            <w:pPr>
              <w:spacing w:before="100" w:beforeAutospacing="1" w:after="100" w:afterAutospacing="1"/>
              <w:ind w:left="0" w:right="0"/>
              <w:jc w:val="left"/>
              <w:rPr>
                <w:sz w:val="16"/>
                <w:szCs w:val="16"/>
              </w:rPr>
            </w:pPr>
            <w:r w:rsidRPr="007A2E6A">
              <w:rPr>
                <w:sz w:val="16"/>
                <w:szCs w:val="16"/>
              </w:rPr>
              <w:t>Sistema surenka duomenis iš informacijų sistemų ir registrų reikalingų licencijos</w:t>
            </w:r>
            <w:r>
              <w:rPr>
                <w:sz w:val="16"/>
                <w:szCs w:val="16"/>
              </w:rPr>
              <w:t xml:space="preserve"> galiojimo stabdymo panaikinimui</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1C2841" w:rsidR="00972991" w:rsidP="00972991" w:rsidRDefault="00972991" w14:paraId="1947330E" w14:textId="77777777">
            <w:pPr>
              <w:spacing w:before="100" w:beforeAutospacing="1" w:after="100" w:afterAutospacing="1"/>
              <w:ind w:left="0" w:right="0"/>
              <w:jc w:val="left"/>
              <w:rPr>
                <w:sz w:val="16"/>
                <w:szCs w:val="16"/>
              </w:rPr>
            </w:pPr>
          </w:p>
        </w:tc>
      </w:tr>
      <w:tr w:rsidRPr="00BE7EC4" w:rsidR="00972991" w:rsidTr="3DD88632" w14:paraId="4E28356B" w14:textId="77777777">
        <w:trPr>
          <w:trHeight w:val="227"/>
        </w:trPr>
        <w:tc>
          <w:tcPr>
            <w:cnfStyle w:val="000000000000" w:firstRow="0" w:lastRow="0" w:firstColumn="0" w:lastColumn="0" w:oddVBand="0" w:evenVBand="0" w:oddHBand="0" w:evenHBand="0" w:firstRowFirstColumn="0" w:firstRowLastColumn="0" w:lastRowFirstColumn="0" w:lastRowLastColumn="0"/>
            <w:tcW w:w="330" w:type="pct"/>
            <w:tcMar/>
            <w:vAlign w:val="top"/>
          </w:tcPr>
          <w:p w:rsidRPr="001C2841" w:rsidR="00972991" w:rsidP="00972991" w:rsidRDefault="00972991" w14:paraId="05B3BFAD" w14:textId="2275CA69">
            <w:pPr>
              <w:spacing w:before="100" w:beforeAutospacing="1" w:after="100" w:afterAutospacing="1"/>
              <w:jc w:val="left"/>
              <w:rPr>
                <w:sz w:val="16"/>
                <w:szCs w:val="16"/>
              </w:rPr>
            </w:pPr>
            <w:r w:rsidRPr="007A2E6A">
              <w:rPr>
                <w:sz w:val="16"/>
                <w:szCs w:val="16"/>
              </w:rPr>
              <w:t>T4</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1C2841" w:rsidR="00972991" w:rsidP="00972991" w:rsidRDefault="00972991" w14:paraId="5BCCF8AF" w14:textId="1BE2F391">
            <w:pPr>
              <w:spacing w:before="100" w:beforeAutospacing="1" w:after="100" w:afterAutospacing="1"/>
              <w:ind w:left="0"/>
              <w:jc w:val="left"/>
              <w:rPr>
                <w:sz w:val="16"/>
                <w:szCs w:val="16"/>
              </w:rPr>
            </w:pPr>
            <w:r w:rsidRPr="007A2E6A">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01" w:type="pct"/>
            <w:tcMar/>
            <w:vAlign w:val="top"/>
          </w:tcPr>
          <w:p w:rsidRPr="001C2841" w:rsidR="00972991" w:rsidP="00972991" w:rsidRDefault="00972991" w14:paraId="616D2B30" w14:textId="6CA6B7D9">
            <w:pPr>
              <w:spacing w:before="100" w:beforeAutospacing="1" w:after="100" w:afterAutospacing="1"/>
              <w:ind w:left="0"/>
              <w:jc w:val="left"/>
              <w:rPr>
                <w:sz w:val="16"/>
                <w:szCs w:val="16"/>
              </w:rPr>
            </w:pPr>
            <w:r w:rsidRPr="007A2E6A">
              <w:rPr>
                <w:sz w:val="16"/>
                <w:szCs w:val="16"/>
              </w:rPr>
              <w:t xml:space="preserve">Pateikti prašymą licencijos </w:t>
            </w:r>
            <w:r>
              <w:rPr>
                <w:sz w:val="16"/>
                <w:szCs w:val="16"/>
              </w:rPr>
              <w:t>galiojimo su</w:t>
            </w:r>
            <w:r w:rsidRPr="007A2E6A">
              <w:rPr>
                <w:sz w:val="16"/>
                <w:szCs w:val="16"/>
              </w:rPr>
              <w:t>stabdymo panaikinimui</w:t>
            </w:r>
          </w:p>
        </w:tc>
        <w:tc>
          <w:tcPr>
            <w:cnfStyle w:val="000000000000" w:firstRow="0" w:lastRow="0" w:firstColumn="0" w:lastColumn="0" w:oddVBand="0" w:evenVBand="0" w:oddHBand="0" w:evenHBand="0" w:firstRowFirstColumn="0" w:firstRowLastColumn="0" w:lastRowFirstColumn="0" w:lastRowLastColumn="0"/>
            <w:tcW w:w="794" w:type="pct"/>
            <w:tcMar/>
            <w:vAlign w:val="top"/>
          </w:tcPr>
          <w:p w:rsidRPr="001C2841" w:rsidR="00972991" w:rsidP="00972991" w:rsidRDefault="00972991" w14:paraId="341EB392" w14:textId="52E7E62F">
            <w:pPr>
              <w:spacing w:before="100" w:beforeAutospacing="1" w:after="100" w:afterAutospacing="1"/>
              <w:ind w:left="0"/>
              <w:jc w:val="left"/>
              <w:rPr>
                <w:sz w:val="16"/>
                <w:szCs w:val="16"/>
              </w:rPr>
            </w:pPr>
            <w:r w:rsidRPr="007A2E6A">
              <w:rPr>
                <w:sz w:val="16"/>
                <w:szCs w:val="16"/>
              </w:rPr>
              <w:t>-</w:t>
            </w:r>
          </w:p>
        </w:tc>
        <w:tc>
          <w:tcPr>
            <w:cnfStyle w:val="000000000000" w:firstRow="0" w:lastRow="0" w:firstColumn="0" w:lastColumn="0" w:oddVBand="0" w:evenVBand="0" w:oddHBand="0" w:evenHBand="0" w:firstRowFirstColumn="0" w:firstRowLastColumn="0" w:lastRowFirstColumn="0" w:lastRowLastColumn="0"/>
            <w:tcW w:w="913" w:type="pct"/>
            <w:tcMar/>
            <w:vAlign w:val="top"/>
          </w:tcPr>
          <w:p w:rsidRPr="001C2841" w:rsidR="00972991" w:rsidP="00972991" w:rsidRDefault="00972991" w14:paraId="18DBA76E" w14:textId="257677B6">
            <w:pPr>
              <w:spacing w:before="100" w:beforeAutospacing="1" w:after="100" w:afterAutospacing="1"/>
              <w:ind w:left="0"/>
              <w:jc w:val="left"/>
              <w:rPr>
                <w:sz w:val="16"/>
                <w:szCs w:val="16"/>
              </w:rPr>
            </w:pPr>
            <w:r w:rsidRPr="007A2E6A">
              <w:rPr>
                <w:sz w:val="16"/>
                <w:szCs w:val="16"/>
              </w:rPr>
              <w:t>VIISP</w:t>
            </w:r>
          </w:p>
        </w:tc>
        <w:tc>
          <w:tcPr>
            <w:cnfStyle w:val="000000000000" w:firstRow="0" w:lastRow="0" w:firstColumn="0" w:lastColumn="0" w:oddVBand="0" w:evenVBand="0" w:oddHBand="0" w:evenHBand="0" w:firstRowFirstColumn="0" w:firstRowLastColumn="0" w:lastRowFirstColumn="0" w:lastRowLastColumn="0"/>
            <w:tcW w:w="1179" w:type="pct"/>
            <w:tcMar/>
            <w:vAlign w:val="top"/>
          </w:tcPr>
          <w:p w:rsidRPr="001C2841" w:rsidR="00972991" w:rsidP="00972991" w:rsidRDefault="00972991" w14:paraId="3DB2F410" w14:textId="4CDB4467">
            <w:pPr>
              <w:spacing w:before="100" w:beforeAutospacing="1" w:after="100" w:afterAutospacing="1"/>
              <w:ind w:left="0"/>
              <w:jc w:val="left"/>
              <w:rPr>
                <w:sz w:val="16"/>
                <w:szCs w:val="16"/>
              </w:rPr>
            </w:pPr>
            <w:r w:rsidRPr="007A2E6A">
              <w:rPr>
                <w:sz w:val="16"/>
                <w:szCs w:val="16"/>
              </w:rPr>
              <w:t>Pareiškėjas pateikia prašymą</w:t>
            </w:r>
            <w:r>
              <w:rPr>
                <w:sz w:val="16"/>
                <w:szCs w:val="16"/>
              </w:rPr>
              <w:t xml:space="preserve"> dėl licencijos galiojimo stabdymo panaikinimo</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1C2841" w:rsidR="00972991" w:rsidP="00972991" w:rsidRDefault="00972991" w14:paraId="1549E022" w14:textId="77777777">
            <w:pPr>
              <w:spacing w:before="100" w:beforeAutospacing="1" w:after="100" w:afterAutospacing="1"/>
              <w:jc w:val="left"/>
              <w:rPr>
                <w:sz w:val="16"/>
                <w:szCs w:val="16"/>
              </w:rPr>
            </w:pPr>
          </w:p>
        </w:tc>
      </w:tr>
      <w:tr w:rsidRPr="00BE7EC4" w:rsidR="00972991" w:rsidTr="3DD88632" w14:paraId="3C780C52" w14:textId="77777777">
        <w:trPr>
          <w:trHeight w:val="227"/>
        </w:trPr>
        <w:tc>
          <w:tcPr>
            <w:cnfStyle w:val="000000000000" w:firstRow="0" w:lastRow="0" w:firstColumn="0" w:lastColumn="0" w:oddVBand="0" w:evenVBand="0" w:oddHBand="0" w:evenHBand="0" w:firstRowFirstColumn="0" w:firstRowLastColumn="0" w:lastRowFirstColumn="0" w:lastRowLastColumn="0"/>
            <w:tcW w:w="330" w:type="pct"/>
            <w:tcMar/>
            <w:vAlign w:val="top"/>
          </w:tcPr>
          <w:p w:rsidRPr="001C2841" w:rsidR="00972991" w:rsidP="00972991" w:rsidRDefault="00972991" w14:paraId="59DC1D85" w14:textId="12DC019B">
            <w:pPr>
              <w:spacing w:before="100" w:beforeAutospacing="1" w:after="100" w:afterAutospacing="1"/>
              <w:jc w:val="left"/>
              <w:rPr>
                <w:sz w:val="16"/>
                <w:szCs w:val="16"/>
              </w:rPr>
            </w:pPr>
            <w:r w:rsidRPr="007A2E6A">
              <w:rPr>
                <w:sz w:val="16"/>
                <w:szCs w:val="16"/>
              </w:rPr>
              <w:t>E2</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1C2841" w:rsidR="00972991" w:rsidP="00972991" w:rsidRDefault="00972991" w14:paraId="6C656BFA" w14:textId="1D365726">
            <w:pPr>
              <w:spacing w:before="100" w:beforeAutospacing="1" w:after="100" w:afterAutospacing="1"/>
              <w:ind w:left="0"/>
              <w:jc w:val="left"/>
              <w:rPr>
                <w:sz w:val="16"/>
                <w:szCs w:val="16"/>
              </w:rPr>
            </w:pPr>
            <w:r w:rsidRPr="007A2E6A">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601" w:type="pct"/>
            <w:tcMar/>
            <w:vAlign w:val="top"/>
          </w:tcPr>
          <w:p w:rsidRPr="001C2841" w:rsidR="00972991" w:rsidP="00972991" w:rsidRDefault="00972991" w14:paraId="09EC4EE8" w14:textId="178659BD">
            <w:pPr>
              <w:spacing w:before="100" w:beforeAutospacing="1" w:after="100" w:afterAutospacing="1"/>
              <w:ind w:left="0"/>
              <w:jc w:val="left"/>
              <w:rPr>
                <w:sz w:val="16"/>
                <w:szCs w:val="16"/>
              </w:rPr>
            </w:pPr>
            <w:r w:rsidRPr="00AE4C7A">
              <w:rPr>
                <w:sz w:val="16"/>
                <w:szCs w:val="16"/>
              </w:rPr>
              <w:t>Gauta</w:t>
            </w:r>
            <w:r w:rsidR="00596F7E">
              <w:rPr>
                <w:sz w:val="16"/>
                <w:szCs w:val="16"/>
              </w:rPr>
              <w:t>s prašymas</w:t>
            </w:r>
          </w:p>
        </w:tc>
        <w:tc>
          <w:tcPr>
            <w:cnfStyle w:val="000000000000" w:firstRow="0" w:lastRow="0" w:firstColumn="0" w:lastColumn="0" w:oddVBand="0" w:evenVBand="0" w:oddHBand="0" w:evenHBand="0" w:firstRowFirstColumn="0" w:firstRowLastColumn="0" w:lastRowFirstColumn="0" w:lastRowLastColumn="0"/>
            <w:tcW w:w="794" w:type="pct"/>
            <w:tcMar/>
            <w:vAlign w:val="top"/>
          </w:tcPr>
          <w:p w:rsidRPr="001C2841" w:rsidR="00972991" w:rsidP="00972991" w:rsidRDefault="00972991" w14:paraId="499BE223" w14:textId="2704E9A7">
            <w:pPr>
              <w:spacing w:before="100" w:beforeAutospacing="1" w:after="100" w:afterAutospacing="1"/>
              <w:ind w:left="0"/>
              <w:jc w:val="left"/>
              <w:rPr>
                <w:sz w:val="16"/>
                <w:szCs w:val="16"/>
              </w:rPr>
            </w:pPr>
            <w:r w:rsidRPr="007A2E6A">
              <w:rPr>
                <w:sz w:val="16"/>
                <w:szCs w:val="16"/>
              </w:rPr>
              <w:t>-</w:t>
            </w:r>
          </w:p>
        </w:tc>
        <w:tc>
          <w:tcPr>
            <w:cnfStyle w:val="000000000000" w:firstRow="0" w:lastRow="0" w:firstColumn="0" w:lastColumn="0" w:oddVBand="0" w:evenVBand="0" w:oddHBand="0" w:evenHBand="0" w:firstRowFirstColumn="0" w:firstRowLastColumn="0" w:lastRowFirstColumn="0" w:lastRowLastColumn="0"/>
            <w:tcW w:w="913" w:type="pct"/>
            <w:tcMar/>
            <w:vAlign w:val="top"/>
          </w:tcPr>
          <w:p w:rsidRPr="001C2841" w:rsidR="00972991" w:rsidP="00972991" w:rsidRDefault="00972991" w14:paraId="7C3F39F8" w14:textId="02846AFD">
            <w:pPr>
              <w:spacing w:before="100" w:beforeAutospacing="1" w:after="100" w:afterAutospacing="1"/>
              <w:ind w:left="0"/>
              <w:jc w:val="left"/>
              <w:rPr>
                <w:sz w:val="16"/>
                <w:szCs w:val="16"/>
              </w:rPr>
            </w:pPr>
            <w:r w:rsidRPr="007A2E6A">
              <w:rPr>
                <w:sz w:val="16"/>
                <w:szCs w:val="16"/>
              </w:rPr>
              <w:t>DBSIS</w:t>
            </w:r>
          </w:p>
        </w:tc>
        <w:tc>
          <w:tcPr>
            <w:cnfStyle w:val="000000000000" w:firstRow="0" w:lastRow="0" w:firstColumn="0" w:lastColumn="0" w:oddVBand="0" w:evenVBand="0" w:oddHBand="0" w:evenHBand="0" w:firstRowFirstColumn="0" w:firstRowLastColumn="0" w:lastRowFirstColumn="0" w:lastRowLastColumn="0"/>
            <w:tcW w:w="1179" w:type="pct"/>
            <w:tcMar/>
            <w:vAlign w:val="top"/>
          </w:tcPr>
          <w:p w:rsidRPr="001C2841" w:rsidR="00972991" w:rsidP="00972991" w:rsidRDefault="00972991" w14:paraId="209FD675" w14:textId="2D090BAE">
            <w:pPr>
              <w:spacing w:before="100" w:beforeAutospacing="1" w:after="100" w:afterAutospacing="1"/>
              <w:ind w:left="0"/>
              <w:jc w:val="left"/>
              <w:rPr>
                <w:sz w:val="16"/>
                <w:szCs w:val="16"/>
              </w:rPr>
            </w:pPr>
            <w:r w:rsidRPr="007A2E6A">
              <w:rPr>
                <w:sz w:val="16"/>
                <w:szCs w:val="16"/>
              </w:rPr>
              <w:t>Gaunamas prašymas</w:t>
            </w:r>
            <w:r>
              <w:rPr>
                <w:sz w:val="16"/>
                <w:szCs w:val="16"/>
              </w:rPr>
              <w:t xml:space="preserve"> dėl licencijos galiojimo stabdymo panaikinimo</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1C2841" w:rsidR="00972991" w:rsidP="00972991" w:rsidRDefault="00972991" w14:paraId="2EF3079E" w14:textId="77777777">
            <w:pPr>
              <w:spacing w:before="100" w:beforeAutospacing="1" w:after="100" w:afterAutospacing="1"/>
              <w:jc w:val="left"/>
              <w:rPr>
                <w:sz w:val="16"/>
                <w:szCs w:val="16"/>
              </w:rPr>
            </w:pPr>
          </w:p>
        </w:tc>
      </w:tr>
      <w:tr w:rsidRPr="00BE7EC4" w:rsidR="00972991" w:rsidTr="3DD88632" w14:paraId="7AB76C78" w14:textId="77777777">
        <w:trPr>
          <w:trHeight w:val="227"/>
        </w:trPr>
        <w:tc>
          <w:tcPr>
            <w:cnfStyle w:val="000000000000" w:firstRow="0" w:lastRow="0" w:firstColumn="0" w:lastColumn="0" w:oddVBand="0" w:evenVBand="0" w:oddHBand="0" w:evenHBand="0" w:firstRowFirstColumn="0" w:firstRowLastColumn="0" w:lastRowFirstColumn="0" w:lastRowLastColumn="0"/>
            <w:tcW w:w="330" w:type="pct"/>
            <w:tcMar/>
            <w:vAlign w:val="top"/>
          </w:tcPr>
          <w:p w:rsidRPr="001C2841" w:rsidR="00972991" w:rsidP="00972991" w:rsidRDefault="00972991" w14:paraId="7A7BCAC2" w14:textId="4F11ECA7">
            <w:pPr>
              <w:spacing w:before="100" w:beforeAutospacing="1" w:after="100" w:afterAutospacing="1"/>
              <w:jc w:val="left"/>
              <w:rPr>
                <w:sz w:val="16"/>
                <w:szCs w:val="16"/>
              </w:rPr>
            </w:pPr>
            <w:r>
              <w:rPr>
                <w:sz w:val="16"/>
                <w:szCs w:val="16"/>
              </w:rPr>
              <w:t>T</w:t>
            </w:r>
            <w:r>
              <w:rPr>
                <w:sz w:val="16"/>
                <w:szCs w:val="16"/>
                <w:lang w:val="en-US"/>
              </w:rPr>
              <w:t>5</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1C2841" w:rsidR="00972991" w:rsidP="00972991" w:rsidRDefault="00972991" w14:paraId="7A1E5AE6" w14:textId="7DB0965C">
            <w:pPr>
              <w:spacing w:before="100" w:beforeAutospacing="1" w:after="100" w:afterAutospacing="1"/>
              <w:ind w:left="0"/>
              <w:jc w:val="left"/>
              <w:rPr>
                <w:sz w:val="16"/>
                <w:szCs w:val="16"/>
              </w:rPr>
            </w:pPr>
            <w:r w:rsidRPr="007A2E6A">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601" w:type="pct"/>
            <w:tcMar/>
            <w:vAlign w:val="top"/>
          </w:tcPr>
          <w:p w:rsidRPr="001C2841" w:rsidR="00972991" w:rsidP="00972991" w:rsidRDefault="00972991" w14:paraId="79923571" w14:textId="7A854380">
            <w:pPr>
              <w:spacing w:before="100" w:beforeAutospacing="1" w:after="100" w:afterAutospacing="1"/>
              <w:ind w:left="0"/>
              <w:jc w:val="left"/>
              <w:rPr>
                <w:sz w:val="16"/>
                <w:szCs w:val="16"/>
              </w:rPr>
            </w:pPr>
            <w:r w:rsidRPr="007A2E6A">
              <w:rPr>
                <w:sz w:val="16"/>
                <w:szCs w:val="16"/>
              </w:rPr>
              <w:t>Užregistruoti prašymą</w:t>
            </w:r>
          </w:p>
        </w:tc>
        <w:tc>
          <w:tcPr>
            <w:cnfStyle w:val="000000000000" w:firstRow="0" w:lastRow="0" w:firstColumn="0" w:lastColumn="0" w:oddVBand="0" w:evenVBand="0" w:oddHBand="0" w:evenHBand="0" w:firstRowFirstColumn="0" w:firstRowLastColumn="0" w:lastRowFirstColumn="0" w:lastRowLastColumn="0"/>
            <w:tcW w:w="794" w:type="pct"/>
            <w:tcMar/>
            <w:vAlign w:val="top"/>
          </w:tcPr>
          <w:p w:rsidRPr="001C2841" w:rsidR="00972991" w:rsidP="00972991" w:rsidRDefault="00972991" w14:paraId="7919350C" w14:textId="657B7DE8">
            <w:pPr>
              <w:spacing w:before="100" w:beforeAutospacing="1" w:after="100" w:afterAutospacing="1"/>
              <w:ind w:left="0"/>
              <w:jc w:val="left"/>
              <w:rPr>
                <w:sz w:val="16"/>
                <w:szCs w:val="16"/>
              </w:rPr>
            </w:pPr>
            <w:r w:rsidRPr="007A2E6A">
              <w:rPr>
                <w:sz w:val="16"/>
                <w:szCs w:val="16"/>
              </w:rPr>
              <w:t>-</w:t>
            </w:r>
          </w:p>
        </w:tc>
        <w:tc>
          <w:tcPr>
            <w:cnfStyle w:val="000000000000" w:firstRow="0" w:lastRow="0" w:firstColumn="0" w:lastColumn="0" w:oddVBand="0" w:evenVBand="0" w:oddHBand="0" w:evenHBand="0" w:firstRowFirstColumn="0" w:firstRowLastColumn="0" w:lastRowFirstColumn="0" w:lastRowLastColumn="0"/>
            <w:tcW w:w="913" w:type="pct"/>
            <w:tcMar/>
            <w:vAlign w:val="top"/>
          </w:tcPr>
          <w:p w:rsidRPr="001C2841" w:rsidR="00972991" w:rsidP="00972991" w:rsidRDefault="00972991" w14:paraId="5714F715" w14:textId="4D9A2996">
            <w:pPr>
              <w:spacing w:before="100" w:beforeAutospacing="1" w:after="100" w:afterAutospacing="1"/>
              <w:ind w:left="0"/>
              <w:jc w:val="left"/>
              <w:rPr>
                <w:sz w:val="16"/>
                <w:szCs w:val="16"/>
              </w:rPr>
            </w:pPr>
            <w:r w:rsidRPr="007A2E6A">
              <w:rPr>
                <w:sz w:val="16"/>
                <w:szCs w:val="16"/>
              </w:rPr>
              <w:t>DBSIS</w:t>
            </w:r>
          </w:p>
        </w:tc>
        <w:tc>
          <w:tcPr>
            <w:cnfStyle w:val="000000000000" w:firstRow="0" w:lastRow="0" w:firstColumn="0" w:lastColumn="0" w:oddVBand="0" w:evenVBand="0" w:oddHBand="0" w:evenHBand="0" w:firstRowFirstColumn="0" w:firstRowLastColumn="0" w:lastRowFirstColumn="0" w:lastRowLastColumn="0"/>
            <w:tcW w:w="1179" w:type="pct"/>
            <w:tcMar/>
            <w:vAlign w:val="top"/>
          </w:tcPr>
          <w:p w:rsidRPr="001C2841" w:rsidR="00972991" w:rsidP="00972991" w:rsidRDefault="00972991" w14:paraId="5A57C5DB" w14:textId="2E3A4672">
            <w:pPr>
              <w:spacing w:before="100" w:beforeAutospacing="1" w:after="100" w:afterAutospacing="1"/>
              <w:ind w:left="0"/>
              <w:jc w:val="left"/>
              <w:rPr>
                <w:sz w:val="16"/>
                <w:szCs w:val="16"/>
              </w:rPr>
            </w:pPr>
            <w:r w:rsidRPr="007A2E6A">
              <w:rPr>
                <w:sz w:val="16"/>
                <w:szCs w:val="16"/>
              </w:rPr>
              <w:t>Užregistruojama</w:t>
            </w:r>
            <w:r>
              <w:rPr>
                <w:sz w:val="16"/>
                <w:szCs w:val="16"/>
              </w:rPr>
              <w:t>s</w:t>
            </w:r>
            <w:r w:rsidRPr="007A2E6A">
              <w:rPr>
                <w:sz w:val="16"/>
                <w:szCs w:val="16"/>
              </w:rPr>
              <w:t xml:space="preserve"> gauta</w:t>
            </w:r>
            <w:r>
              <w:rPr>
                <w:sz w:val="16"/>
                <w:szCs w:val="16"/>
              </w:rPr>
              <w:t>s prašymas</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1C2841" w:rsidR="00972991" w:rsidP="00972991" w:rsidRDefault="00972991" w14:paraId="744E4B9B" w14:textId="77777777">
            <w:pPr>
              <w:spacing w:before="100" w:beforeAutospacing="1" w:after="100" w:afterAutospacing="1"/>
              <w:jc w:val="left"/>
              <w:rPr>
                <w:sz w:val="16"/>
                <w:szCs w:val="16"/>
              </w:rPr>
            </w:pPr>
          </w:p>
        </w:tc>
      </w:tr>
      <w:tr w:rsidRPr="00BE7EC4" w:rsidR="00972991" w:rsidTr="3DD88632" w14:paraId="0EB4419C" w14:textId="77777777">
        <w:trPr>
          <w:trHeight w:val="227"/>
        </w:trPr>
        <w:tc>
          <w:tcPr>
            <w:cnfStyle w:val="000000000000" w:firstRow="0" w:lastRow="0" w:firstColumn="0" w:lastColumn="0" w:oddVBand="0" w:evenVBand="0" w:oddHBand="0" w:evenHBand="0" w:firstRowFirstColumn="0" w:firstRowLastColumn="0" w:lastRowFirstColumn="0" w:lastRowLastColumn="0"/>
            <w:tcW w:w="330" w:type="pct"/>
            <w:tcMar/>
            <w:vAlign w:val="top"/>
          </w:tcPr>
          <w:p w:rsidRPr="001C2841" w:rsidR="00972991" w:rsidP="00972991" w:rsidRDefault="00972991" w14:paraId="3C7FF411" w14:textId="0CAD4CEC">
            <w:pPr>
              <w:spacing w:before="100" w:beforeAutospacing="1" w:after="100" w:afterAutospacing="1"/>
              <w:jc w:val="left"/>
              <w:rPr>
                <w:sz w:val="16"/>
                <w:szCs w:val="16"/>
              </w:rPr>
            </w:pPr>
            <w:r>
              <w:rPr>
                <w:sz w:val="16"/>
                <w:szCs w:val="16"/>
              </w:rPr>
              <w:t>T6</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1C2841" w:rsidR="00972991" w:rsidP="00972991" w:rsidRDefault="00972991" w14:paraId="13C309A5" w14:textId="6F6CB47A">
            <w:pPr>
              <w:spacing w:before="100" w:beforeAutospacing="1" w:after="100" w:afterAutospacing="1"/>
              <w:ind w:left="0"/>
              <w:jc w:val="left"/>
              <w:rPr>
                <w:sz w:val="16"/>
                <w:szCs w:val="16"/>
              </w:rPr>
            </w:pPr>
            <w:r w:rsidRPr="007A2E6A">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601" w:type="pct"/>
            <w:tcMar/>
            <w:vAlign w:val="top"/>
          </w:tcPr>
          <w:p w:rsidRPr="001C2841" w:rsidR="00972991" w:rsidP="00972991" w:rsidRDefault="00972991" w14:paraId="3C55ADC6" w14:textId="385495BF">
            <w:pPr>
              <w:spacing w:before="100" w:beforeAutospacing="1" w:after="100" w:afterAutospacing="1"/>
              <w:ind w:left="0"/>
              <w:jc w:val="left"/>
              <w:rPr>
                <w:sz w:val="16"/>
                <w:szCs w:val="16"/>
              </w:rPr>
            </w:pPr>
            <w:r>
              <w:rPr>
                <w:sz w:val="16"/>
                <w:szCs w:val="16"/>
              </w:rPr>
              <w:t>Patikrinti prašymą</w:t>
            </w:r>
          </w:p>
        </w:tc>
        <w:tc>
          <w:tcPr>
            <w:cnfStyle w:val="000000000000" w:firstRow="0" w:lastRow="0" w:firstColumn="0" w:lastColumn="0" w:oddVBand="0" w:evenVBand="0" w:oddHBand="0" w:evenHBand="0" w:firstRowFirstColumn="0" w:firstRowLastColumn="0" w:lastRowFirstColumn="0" w:lastRowLastColumn="0"/>
            <w:tcW w:w="794" w:type="pct"/>
            <w:tcMar/>
            <w:vAlign w:val="top"/>
          </w:tcPr>
          <w:p w:rsidRPr="001C2841" w:rsidR="00972991" w:rsidP="00972991" w:rsidRDefault="00972991" w14:paraId="3DF84C90" w14:textId="200189BE">
            <w:pPr>
              <w:spacing w:before="100" w:beforeAutospacing="1" w:after="100" w:afterAutospacing="1"/>
              <w:ind w:left="0"/>
              <w:jc w:val="left"/>
              <w:rPr>
                <w:sz w:val="16"/>
                <w:szCs w:val="16"/>
              </w:rPr>
            </w:pPr>
            <w:r w:rsidRPr="007A2E6A">
              <w:rPr>
                <w:sz w:val="16"/>
                <w:szCs w:val="16"/>
              </w:rPr>
              <w:t>-</w:t>
            </w:r>
          </w:p>
        </w:tc>
        <w:tc>
          <w:tcPr>
            <w:cnfStyle w:val="000000000000" w:firstRow="0" w:lastRow="0" w:firstColumn="0" w:lastColumn="0" w:oddVBand="0" w:evenVBand="0" w:oddHBand="0" w:evenHBand="0" w:firstRowFirstColumn="0" w:firstRowLastColumn="0" w:lastRowFirstColumn="0" w:lastRowLastColumn="0"/>
            <w:tcW w:w="913" w:type="pct"/>
            <w:tcMar/>
            <w:vAlign w:val="top"/>
          </w:tcPr>
          <w:p w:rsidRPr="001C2841" w:rsidR="00972991" w:rsidP="00972991" w:rsidRDefault="00972991" w14:paraId="799DFCA9" w14:textId="760E1131">
            <w:pPr>
              <w:spacing w:before="100" w:beforeAutospacing="1" w:after="100" w:afterAutospacing="1"/>
              <w:ind w:left="0"/>
              <w:jc w:val="left"/>
              <w:rPr>
                <w:sz w:val="16"/>
                <w:szCs w:val="16"/>
              </w:rPr>
            </w:pPr>
            <w:r w:rsidRPr="007A2E6A">
              <w:rPr>
                <w:sz w:val="16"/>
                <w:szCs w:val="16"/>
              </w:rPr>
              <w:t>DBSIS</w:t>
            </w:r>
          </w:p>
        </w:tc>
        <w:tc>
          <w:tcPr>
            <w:cnfStyle w:val="000000000000" w:firstRow="0" w:lastRow="0" w:firstColumn="0" w:lastColumn="0" w:oddVBand="0" w:evenVBand="0" w:oddHBand="0" w:evenHBand="0" w:firstRowFirstColumn="0" w:firstRowLastColumn="0" w:lastRowFirstColumn="0" w:lastRowLastColumn="0"/>
            <w:tcW w:w="1179" w:type="pct"/>
            <w:tcMar/>
            <w:vAlign w:val="top"/>
          </w:tcPr>
          <w:p w:rsidRPr="001C2841" w:rsidR="00972991" w:rsidP="00972991" w:rsidRDefault="00972991" w14:paraId="3CF2E31E" w14:textId="14B67678">
            <w:pPr>
              <w:spacing w:before="100" w:beforeAutospacing="1" w:after="100" w:afterAutospacing="1"/>
              <w:ind w:left="0"/>
              <w:jc w:val="left"/>
              <w:rPr>
                <w:sz w:val="16"/>
                <w:szCs w:val="16"/>
              </w:rPr>
            </w:pPr>
            <w:r>
              <w:rPr>
                <w:sz w:val="16"/>
                <w:szCs w:val="16"/>
              </w:rPr>
              <w:t>Vertinamas pateiktas prašymas ir dokumentai</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1C2841" w:rsidR="00972991" w:rsidP="00972991" w:rsidRDefault="00972991" w14:paraId="4CFFDC53" w14:textId="77777777">
            <w:pPr>
              <w:spacing w:before="100" w:beforeAutospacing="1" w:after="100" w:afterAutospacing="1"/>
              <w:jc w:val="left"/>
              <w:rPr>
                <w:sz w:val="16"/>
                <w:szCs w:val="16"/>
              </w:rPr>
            </w:pPr>
          </w:p>
        </w:tc>
      </w:tr>
      <w:tr w:rsidRPr="00BE7EC4" w:rsidR="00972991" w:rsidTr="3DD88632" w14:paraId="7197A221" w14:textId="77777777">
        <w:trPr>
          <w:trHeight w:val="227"/>
        </w:trPr>
        <w:tc>
          <w:tcPr>
            <w:cnfStyle w:val="000000000000" w:firstRow="0" w:lastRow="0" w:firstColumn="0" w:lastColumn="0" w:oddVBand="0" w:evenVBand="0" w:oddHBand="0" w:evenHBand="0" w:firstRowFirstColumn="0" w:firstRowLastColumn="0" w:lastRowFirstColumn="0" w:lastRowLastColumn="0"/>
            <w:tcW w:w="330" w:type="pct"/>
            <w:tcMar/>
            <w:vAlign w:val="top"/>
          </w:tcPr>
          <w:p w:rsidRPr="001C2841" w:rsidR="00972991" w:rsidP="00972991" w:rsidRDefault="00972991" w14:paraId="091D0334" w14:textId="3ABA47C0">
            <w:pPr>
              <w:spacing w:before="100" w:beforeAutospacing="1" w:after="100" w:afterAutospacing="1"/>
              <w:jc w:val="left"/>
              <w:rPr>
                <w:sz w:val="16"/>
                <w:szCs w:val="16"/>
              </w:rPr>
            </w:pPr>
            <w:r w:rsidRPr="007A2E6A">
              <w:rPr>
                <w:sz w:val="16"/>
                <w:szCs w:val="16"/>
              </w:rPr>
              <w:t>T7</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1C2841" w:rsidR="00972991" w:rsidP="00972991" w:rsidRDefault="00972991" w14:paraId="3910924C" w14:textId="175F6127">
            <w:pPr>
              <w:spacing w:before="100" w:beforeAutospacing="1" w:after="100" w:afterAutospacing="1"/>
              <w:ind w:left="0"/>
              <w:jc w:val="left"/>
              <w:rPr>
                <w:sz w:val="16"/>
                <w:szCs w:val="16"/>
              </w:rPr>
            </w:pPr>
            <w:r w:rsidRPr="007A2E6A">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601" w:type="pct"/>
            <w:tcMar/>
            <w:vAlign w:val="top"/>
          </w:tcPr>
          <w:p w:rsidRPr="001C2841" w:rsidR="00972991" w:rsidP="00972991" w:rsidRDefault="00972991" w14:paraId="4BC92E1F" w14:textId="411EC4D3">
            <w:pPr>
              <w:spacing w:before="100" w:beforeAutospacing="1" w:after="100" w:afterAutospacing="1"/>
              <w:ind w:left="0"/>
              <w:jc w:val="left"/>
              <w:rPr>
                <w:sz w:val="16"/>
                <w:szCs w:val="16"/>
              </w:rPr>
            </w:pPr>
            <w:r w:rsidRPr="00AE4C7A">
              <w:rPr>
                <w:sz w:val="16"/>
                <w:szCs w:val="16"/>
              </w:rPr>
              <w:t>Grąžinti prašymą taisymui</w:t>
            </w:r>
          </w:p>
        </w:tc>
        <w:tc>
          <w:tcPr>
            <w:cnfStyle w:val="000000000000" w:firstRow="0" w:lastRow="0" w:firstColumn="0" w:lastColumn="0" w:oddVBand="0" w:evenVBand="0" w:oddHBand="0" w:evenHBand="0" w:firstRowFirstColumn="0" w:firstRowLastColumn="0" w:lastRowFirstColumn="0" w:lastRowLastColumn="0"/>
            <w:tcW w:w="794" w:type="pct"/>
            <w:tcMar/>
            <w:vAlign w:val="top"/>
          </w:tcPr>
          <w:p w:rsidRPr="001C2841" w:rsidR="00972991" w:rsidP="00972991" w:rsidRDefault="00972991" w14:paraId="7FFB4428" w14:textId="1AFB8D88">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13" w:type="pct"/>
            <w:tcMar/>
            <w:vAlign w:val="top"/>
          </w:tcPr>
          <w:p w:rsidRPr="001C2841" w:rsidR="00972991" w:rsidP="00972991" w:rsidRDefault="00972991" w14:paraId="6572BE1F" w14:textId="2535CF01">
            <w:pPr>
              <w:spacing w:before="100" w:beforeAutospacing="1" w:after="100" w:afterAutospacing="1"/>
              <w:ind w:left="0"/>
              <w:jc w:val="left"/>
              <w:rPr>
                <w:sz w:val="16"/>
                <w:szCs w:val="16"/>
              </w:rPr>
            </w:pPr>
            <w:r w:rsidRPr="007A2E6A">
              <w:rPr>
                <w:sz w:val="16"/>
                <w:szCs w:val="16"/>
              </w:rPr>
              <w:t>DBSIS</w:t>
            </w:r>
          </w:p>
        </w:tc>
        <w:tc>
          <w:tcPr>
            <w:cnfStyle w:val="000000000000" w:firstRow="0" w:lastRow="0" w:firstColumn="0" w:lastColumn="0" w:oddVBand="0" w:evenVBand="0" w:oddHBand="0" w:evenHBand="0" w:firstRowFirstColumn="0" w:firstRowLastColumn="0" w:lastRowFirstColumn="0" w:lastRowLastColumn="0"/>
            <w:tcW w:w="1179" w:type="pct"/>
            <w:tcMar/>
            <w:vAlign w:val="top"/>
          </w:tcPr>
          <w:p w:rsidRPr="001C2841" w:rsidR="00972991" w:rsidP="00972991" w:rsidRDefault="00972991" w14:paraId="7DF49462" w14:textId="1C53147C">
            <w:pPr>
              <w:spacing w:before="100" w:beforeAutospacing="1" w:after="100" w:afterAutospacing="1"/>
              <w:ind w:left="0"/>
              <w:jc w:val="left"/>
              <w:rPr>
                <w:sz w:val="16"/>
                <w:szCs w:val="16"/>
              </w:rPr>
            </w:pPr>
            <w:r w:rsidRPr="007A2E6A">
              <w:rPr>
                <w:sz w:val="16"/>
                <w:szCs w:val="16"/>
              </w:rPr>
              <w:t>Jei duomenys ar dokumentai pateikti netinkamai - nurodoma kokius dokumentus ar duomenis reikia patikslinti ar pateikti papildomai</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1C2841" w:rsidR="00972991" w:rsidP="00972991" w:rsidRDefault="00972991" w14:paraId="2AED6DBC" w14:textId="77777777">
            <w:pPr>
              <w:spacing w:before="100" w:beforeAutospacing="1" w:after="100" w:afterAutospacing="1"/>
              <w:jc w:val="left"/>
              <w:rPr>
                <w:sz w:val="16"/>
                <w:szCs w:val="16"/>
              </w:rPr>
            </w:pPr>
          </w:p>
        </w:tc>
      </w:tr>
      <w:tr w:rsidRPr="00BE7EC4" w:rsidR="00972991" w:rsidTr="3DD88632" w14:paraId="126DD9B7" w14:textId="77777777">
        <w:trPr>
          <w:trHeight w:val="227"/>
        </w:trPr>
        <w:tc>
          <w:tcPr>
            <w:cnfStyle w:val="000000000000" w:firstRow="0" w:lastRow="0" w:firstColumn="0" w:lastColumn="0" w:oddVBand="0" w:evenVBand="0" w:oddHBand="0" w:evenHBand="0" w:firstRowFirstColumn="0" w:firstRowLastColumn="0" w:lastRowFirstColumn="0" w:lastRowLastColumn="0"/>
            <w:tcW w:w="330" w:type="pct"/>
            <w:tcMar/>
            <w:vAlign w:val="top"/>
          </w:tcPr>
          <w:p w:rsidRPr="001C2841" w:rsidR="00972991" w:rsidP="00972991" w:rsidRDefault="00972991" w14:paraId="24F641F5" w14:textId="0B2DE1FE">
            <w:pPr>
              <w:spacing w:before="100" w:beforeAutospacing="1" w:after="100" w:afterAutospacing="1"/>
              <w:jc w:val="left"/>
              <w:rPr>
                <w:sz w:val="16"/>
                <w:szCs w:val="16"/>
              </w:rPr>
            </w:pPr>
            <w:r w:rsidRPr="007A2E6A">
              <w:rPr>
                <w:sz w:val="16"/>
                <w:szCs w:val="16"/>
              </w:rPr>
              <w:lastRenderedPageBreak/>
              <w:t>E3</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1C2841" w:rsidR="00972991" w:rsidP="00972991" w:rsidRDefault="00972991" w14:paraId="164D1A11" w14:textId="7A43726F">
            <w:pPr>
              <w:spacing w:before="100" w:beforeAutospacing="1" w:after="100" w:afterAutospacing="1"/>
              <w:ind w:left="-30"/>
              <w:jc w:val="left"/>
              <w:rPr>
                <w:sz w:val="16"/>
                <w:szCs w:val="16"/>
              </w:rPr>
            </w:pPr>
            <w:r w:rsidRPr="007A2E6A">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01" w:type="pct"/>
            <w:tcMar/>
            <w:vAlign w:val="top"/>
          </w:tcPr>
          <w:p w:rsidRPr="001C2841" w:rsidR="00972991" w:rsidP="00972991" w:rsidRDefault="00972991" w14:paraId="26EDAB49" w14:textId="088A1020">
            <w:pPr>
              <w:spacing w:before="100" w:beforeAutospacing="1" w:after="100" w:afterAutospacing="1"/>
              <w:ind w:left="-30"/>
              <w:jc w:val="left"/>
              <w:rPr>
                <w:sz w:val="16"/>
                <w:szCs w:val="16"/>
              </w:rPr>
            </w:pPr>
            <w:r w:rsidRPr="00AE4C7A">
              <w:rPr>
                <w:sz w:val="16"/>
                <w:szCs w:val="16"/>
              </w:rPr>
              <w:t>Gautas prašymas taisymui</w:t>
            </w:r>
          </w:p>
        </w:tc>
        <w:tc>
          <w:tcPr>
            <w:cnfStyle w:val="000000000000" w:firstRow="0" w:lastRow="0" w:firstColumn="0" w:lastColumn="0" w:oddVBand="0" w:evenVBand="0" w:oddHBand="0" w:evenHBand="0" w:firstRowFirstColumn="0" w:firstRowLastColumn="0" w:lastRowFirstColumn="0" w:lastRowLastColumn="0"/>
            <w:tcW w:w="794" w:type="pct"/>
            <w:tcMar/>
            <w:vAlign w:val="top"/>
          </w:tcPr>
          <w:p w:rsidRPr="001C2841" w:rsidR="00972991" w:rsidP="00972991" w:rsidRDefault="00972991" w14:paraId="06D0D056" w14:textId="33996295">
            <w:pPr>
              <w:spacing w:before="100" w:beforeAutospacing="1" w:after="100" w:afterAutospacing="1"/>
              <w:ind w:left="-3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13" w:type="pct"/>
            <w:tcMar/>
            <w:vAlign w:val="top"/>
          </w:tcPr>
          <w:p w:rsidRPr="001C2841" w:rsidR="00972991" w:rsidP="00972991" w:rsidRDefault="00972991" w14:paraId="13D52B4B" w14:textId="1E67C87F">
            <w:pPr>
              <w:spacing w:before="100" w:beforeAutospacing="1" w:after="100" w:afterAutospacing="1"/>
              <w:ind w:left="-30"/>
              <w:jc w:val="left"/>
              <w:rPr>
                <w:sz w:val="16"/>
                <w:szCs w:val="16"/>
              </w:rPr>
            </w:pPr>
            <w:r w:rsidRPr="007A2E6A">
              <w:rPr>
                <w:sz w:val="16"/>
                <w:szCs w:val="16"/>
              </w:rPr>
              <w:t>VIISP</w:t>
            </w:r>
          </w:p>
        </w:tc>
        <w:tc>
          <w:tcPr>
            <w:cnfStyle w:val="000000000000" w:firstRow="0" w:lastRow="0" w:firstColumn="0" w:lastColumn="0" w:oddVBand="0" w:evenVBand="0" w:oddHBand="0" w:evenHBand="0" w:firstRowFirstColumn="0" w:firstRowLastColumn="0" w:lastRowFirstColumn="0" w:lastRowLastColumn="0"/>
            <w:tcW w:w="1179" w:type="pct"/>
            <w:tcMar/>
            <w:vAlign w:val="top"/>
          </w:tcPr>
          <w:p w:rsidRPr="001C2841" w:rsidR="00972991" w:rsidP="00972991" w:rsidRDefault="00972991" w14:paraId="73EA8AA0" w14:textId="0E8365DD">
            <w:pPr>
              <w:spacing w:before="100" w:beforeAutospacing="1" w:after="100" w:afterAutospacing="1"/>
              <w:ind w:left="-30"/>
              <w:jc w:val="left"/>
              <w:rPr>
                <w:sz w:val="16"/>
                <w:szCs w:val="16"/>
              </w:rPr>
            </w:pPr>
            <w:r w:rsidRPr="007A2E6A">
              <w:rPr>
                <w:sz w:val="16"/>
                <w:szCs w:val="16"/>
              </w:rPr>
              <w:t>Gauna prašymą pataisyti pateiktus netinkamai užpildytus ar pateiktus duomenis ar dokumentus</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1C2841" w:rsidR="00972991" w:rsidP="00972991" w:rsidRDefault="00972991" w14:paraId="07D506AD" w14:textId="77777777">
            <w:pPr>
              <w:spacing w:before="100" w:beforeAutospacing="1" w:after="100" w:afterAutospacing="1"/>
              <w:ind w:left="-30"/>
              <w:jc w:val="left"/>
              <w:rPr>
                <w:sz w:val="16"/>
                <w:szCs w:val="16"/>
              </w:rPr>
            </w:pPr>
          </w:p>
        </w:tc>
      </w:tr>
      <w:tr w:rsidRPr="00BE7EC4" w:rsidR="00972991" w:rsidTr="3DD88632" w14:paraId="09FED141" w14:textId="77777777">
        <w:trPr>
          <w:trHeight w:val="227"/>
        </w:trPr>
        <w:tc>
          <w:tcPr>
            <w:cnfStyle w:val="000000000000" w:firstRow="0" w:lastRow="0" w:firstColumn="0" w:lastColumn="0" w:oddVBand="0" w:evenVBand="0" w:oddHBand="0" w:evenHBand="0" w:firstRowFirstColumn="0" w:firstRowLastColumn="0" w:lastRowFirstColumn="0" w:lastRowLastColumn="0"/>
            <w:tcW w:w="330" w:type="pct"/>
            <w:tcMar/>
            <w:vAlign w:val="top"/>
          </w:tcPr>
          <w:p w:rsidRPr="001C2841" w:rsidR="00972991" w:rsidP="00972991" w:rsidRDefault="00972991" w14:paraId="6A32FFE4" w14:textId="61E78BD3">
            <w:pPr>
              <w:spacing w:before="100" w:beforeAutospacing="1" w:after="100" w:afterAutospacing="1"/>
              <w:jc w:val="left"/>
              <w:rPr>
                <w:sz w:val="16"/>
                <w:szCs w:val="16"/>
              </w:rPr>
            </w:pPr>
            <w:r w:rsidRPr="007A2E6A">
              <w:rPr>
                <w:sz w:val="16"/>
                <w:szCs w:val="16"/>
              </w:rPr>
              <w:t>T8</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1C2841" w:rsidR="00972991" w:rsidP="00972991" w:rsidRDefault="00972991" w14:paraId="418FC377" w14:textId="0AEC14DE">
            <w:pPr>
              <w:spacing w:before="100" w:beforeAutospacing="1" w:after="100" w:afterAutospacing="1"/>
              <w:ind w:left="-30"/>
              <w:jc w:val="left"/>
              <w:rPr>
                <w:sz w:val="16"/>
                <w:szCs w:val="16"/>
              </w:rPr>
            </w:pPr>
            <w:r w:rsidRPr="007A2E6A">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01" w:type="pct"/>
            <w:tcMar/>
            <w:vAlign w:val="top"/>
          </w:tcPr>
          <w:p w:rsidRPr="001C2841" w:rsidR="00972991" w:rsidP="00972991" w:rsidRDefault="00972991" w14:paraId="434A8CD0" w14:textId="1DE93BC0">
            <w:pPr>
              <w:spacing w:before="100" w:beforeAutospacing="1" w:after="100" w:afterAutospacing="1"/>
              <w:ind w:left="-30"/>
              <w:jc w:val="left"/>
              <w:rPr>
                <w:sz w:val="16"/>
                <w:szCs w:val="16"/>
              </w:rPr>
            </w:pPr>
            <w:r w:rsidRPr="00AE4C7A">
              <w:rPr>
                <w:sz w:val="16"/>
                <w:szCs w:val="16"/>
              </w:rPr>
              <w:t>Taisyti</w:t>
            </w:r>
            <w:r w:rsidRPr="007A2E6A">
              <w:rPr>
                <w:sz w:val="16"/>
                <w:szCs w:val="16"/>
              </w:rPr>
              <w:t xml:space="preserve"> prašymą</w:t>
            </w:r>
          </w:p>
        </w:tc>
        <w:tc>
          <w:tcPr>
            <w:cnfStyle w:val="000000000000" w:firstRow="0" w:lastRow="0" w:firstColumn="0" w:lastColumn="0" w:oddVBand="0" w:evenVBand="0" w:oddHBand="0" w:evenHBand="0" w:firstRowFirstColumn="0" w:firstRowLastColumn="0" w:lastRowFirstColumn="0" w:lastRowLastColumn="0"/>
            <w:tcW w:w="794" w:type="pct"/>
            <w:tcMar/>
            <w:vAlign w:val="top"/>
          </w:tcPr>
          <w:p w:rsidRPr="001C2841" w:rsidR="00972991" w:rsidP="00972991" w:rsidRDefault="00972991" w14:paraId="1E08E693" w14:textId="17A609F2">
            <w:pPr>
              <w:spacing w:before="100" w:beforeAutospacing="1" w:after="100" w:afterAutospacing="1"/>
              <w:ind w:left="-3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13" w:type="pct"/>
            <w:tcMar/>
            <w:vAlign w:val="top"/>
          </w:tcPr>
          <w:p w:rsidRPr="001C2841" w:rsidR="00972991" w:rsidP="00972991" w:rsidRDefault="00972991" w14:paraId="5682552A" w14:textId="57D8508B">
            <w:pPr>
              <w:spacing w:before="100" w:beforeAutospacing="1" w:after="100" w:afterAutospacing="1"/>
              <w:ind w:left="-30"/>
              <w:jc w:val="left"/>
              <w:rPr>
                <w:sz w:val="16"/>
                <w:szCs w:val="16"/>
              </w:rPr>
            </w:pPr>
            <w:r w:rsidRPr="007A2E6A">
              <w:rPr>
                <w:sz w:val="16"/>
                <w:szCs w:val="16"/>
              </w:rPr>
              <w:t>VIISP</w:t>
            </w:r>
          </w:p>
        </w:tc>
        <w:tc>
          <w:tcPr>
            <w:cnfStyle w:val="000000000000" w:firstRow="0" w:lastRow="0" w:firstColumn="0" w:lastColumn="0" w:oddVBand="0" w:evenVBand="0" w:oddHBand="0" w:evenHBand="0" w:firstRowFirstColumn="0" w:firstRowLastColumn="0" w:lastRowFirstColumn="0" w:lastRowLastColumn="0"/>
            <w:tcW w:w="1179" w:type="pct"/>
            <w:tcMar/>
            <w:vAlign w:val="top"/>
          </w:tcPr>
          <w:p w:rsidRPr="001C2841" w:rsidR="00972991" w:rsidP="00972991" w:rsidRDefault="00972991" w14:paraId="610A1C33" w14:textId="2096D737">
            <w:pPr>
              <w:spacing w:before="100" w:beforeAutospacing="1" w:after="100" w:afterAutospacing="1"/>
              <w:ind w:left="-30"/>
              <w:jc w:val="left"/>
              <w:rPr>
                <w:sz w:val="16"/>
                <w:szCs w:val="16"/>
              </w:rPr>
            </w:pPr>
            <w:r w:rsidRPr="007A2E6A">
              <w:rPr>
                <w:sz w:val="16"/>
                <w:szCs w:val="16"/>
              </w:rPr>
              <w:t>Pareiškėjas pateikia visus būtinus trūkstamus duomenis, dokumentus ir (arba) ištaiso nurodytus duomenis. Asmuo pašalina trūkumus, dėl kurių pažymėjimo galiojimas buvo sustabdytas</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1C2841" w:rsidR="00972991" w:rsidP="00972991" w:rsidRDefault="00972991" w14:paraId="5BE8B89A" w14:textId="77777777">
            <w:pPr>
              <w:spacing w:before="100" w:beforeAutospacing="1" w:after="100" w:afterAutospacing="1"/>
              <w:ind w:left="-30"/>
              <w:jc w:val="left"/>
              <w:rPr>
                <w:sz w:val="16"/>
                <w:szCs w:val="16"/>
              </w:rPr>
            </w:pPr>
          </w:p>
        </w:tc>
      </w:tr>
      <w:tr w:rsidRPr="00BE7EC4" w:rsidR="00972991" w:rsidTr="3DD88632" w14:paraId="6C57F150" w14:textId="77777777">
        <w:trPr>
          <w:trHeight w:val="227"/>
        </w:trPr>
        <w:tc>
          <w:tcPr>
            <w:cnfStyle w:val="000000000000" w:firstRow="0" w:lastRow="0" w:firstColumn="0" w:lastColumn="0" w:oddVBand="0" w:evenVBand="0" w:oddHBand="0" w:evenHBand="0" w:firstRowFirstColumn="0" w:firstRowLastColumn="0" w:lastRowFirstColumn="0" w:lastRowLastColumn="0"/>
            <w:tcW w:w="330" w:type="pct"/>
            <w:tcMar/>
            <w:vAlign w:val="top"/>
          </w:tcPr>
          <w:p w:rsidRPr="001C2841" w:rsidR="00972991" w:rsidP="00972991" w:rsidRDefault="00972991" w14:paraId="5792D6A4" w14:textId="55CB0FFA">
            <w:pPr>
              <w:spacing w:before="100" w:beforeAutospacing="1" w:after="100" w:afterAutospacing="1"/>
              <w:jc w:val="left"/>
              <w:rPr>
                <w:sz w:val="16"/>
                <w:szCs w:val="16"/>
              </w:rPr>
            </w:pPr>
            <w:r w:rsidRPr="007A2E6A">
              <w:rPr>
                <w:sz w:val="16"/>
                <w:szCs w:val="16"/>
              </w:rPr>
              <w:t>E4</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1C2841" w:rsidR="00972991" w:rsidP="00972991" w:rsidRDefault="00972991" w14:paraId="37414857" w14:textId="6A30D018">
            <w:pPr>
              <w:spacing w:before="100" w:beforeAutospacing="1" w:after="100" w:afterAutospacing="1"/>
              <w:ind w:left="-30"/>
              <w:jc w:val="left"/>
              <w:rPr>
                <w:sz w:val="16"/>
                <w:szCs w:val="16"/>
              </w:rPr>
            </w:pPr>
            <w:r w:rsidRPr="007A2E6A">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01" w:type="pct"/>
            <w:tcMar/>
            <w:vAlign w:val="top"/>
          </w:tcPr>
          <w:p w:rsidRPr="001C2841" w:rsidR="00972991" w:rsidP="00972991" w:rsidRDefault="00972991" w14:paraId="5E81079F" w14:textId="6DAC2699">
            <w:pPr>
              <w:spacing w:before="100" w:beforeAutospacing="1" w:after="100" w:afterAutospacing="1"/>
              <w:ind w:left="-30"/>
              <w:jc w:val="left"/>
              <w:rPr>
                <w:sz w:val="16"/>
                <w:szCs w:val="16"/>
              </w:rPr>
            </w:pPr>
            <w:r w:rsidRPr="007A2E6A">
              <w:rPr>
                <w:sz w:val="16"/>
                <w:szCs w:val="16"/>
              </w:rPr>
              <w:t xml:space="preserve">Pateikti </w:t>
            </w:r>
            <w:r w:rsidRPr="00AE4C7A">
              <w:rPr>
                <w:sz w:val="16"/>
                <w:szCs w:val="16"/>
              </w:rPr>
              <w:t>pataisytą</w:t>
            </w:r>
            <w:r w:rsidRPr="007A2E6A">
              <w:rPr>
                <w:sz w:val="16"/>
                <w:szCs w:val="16"/>
              </w:rPr>
              <w:t xml:space="preserve"> prašymą</w:t>
            </w:r>
          </w:p>
        </w:tc>
        <w:tc>
          <w:tcPr>
            <w:cnfStyle w:val="000000000000" w:firstRow="0" w:lastRow="0" w:firstColumn="0" w:lastColumn="0" w:oddVBand="0" w:evenVBand="0" w:oddHBand="0" w:evenHBand="0" w:firstRowFirstColumn="0" w:firstRowLastColumn="0" w:lastRowFirstColumn="0" w:lastRowLastColumn="0"/>
            <w:tcW w:w="794" w:type="pct"/>
            <w:tcMar/>
            <w:vAlign w:val="top"/>
          </w:tcPr>
          <w:p w:rsidRPr="001C2841" w:rsidR="00972991" w:rsidP="00972991" w:rsidRDefault="00972991" w14:paraId="170E4CAF" w14:textId="514544C3">
            <w:pPr>
              <w:spacing w:before="100" w:beforeAutospacing="1" w:after="100" w:afterAutospacing="1"/>
              <w:ind w:left="-3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13" w:type="pct"/>
            <w:tcMar/>
            <w:vAlign w:val="top"/>
          </w:tcPr>
          <w:p w:rsidRPr="001C2841" w:rsidR="00972991" w:rsidP="00972991" w:rsidRDefault="00972991" w14:paraId="1AA09AF6" w14:textId="55C417A2">
            <w:pPr>
              <w:spacing w:before="100" w:beforeAutospacing="1" w:after="100" w:afterAutospacing="1"/>
              <w:ind w:left="-30"/>
              <w:jc w:val="left"/>
              <w:rPr>
                <w:sz w:val="16"/>
                <w:szCs w:val="16"/>
              </w:rPr>
            </w:pPr>
            <w:r w:rsidRPr="007A2E6A">
              <w:rPr>
                <w:sz w:val="16"/>
                <w:szCs w:val="16"/>
              </w:rPr>
              <w:t>VIISP</w:t>
            </w:r>
          </w:p>
        </w:tc>
        <w:tc>
          <w:tcPr>
            <w:cnfStyle w:val="000000000000" w:firstRow="0" w:lastRow="0" w:firstColumn="0" w:lastColumn="0" w:oddVBand="0" w:evenVBand="0" w:oddHBand="0" w:evenHBand="0" w:firstRowFirstColumn="0" w:firstRowLastColumn="0" w:lastRowFirstColumn="0" w:lastRowLastColumn="0"/>
            <w:tcW w:w="1179" w:type="pct"/>
            <w:tcMar/>
            <w:vAlign w:val="top"/>
          </w:tcPr>
          <w:p w:rsidRPr="001C2841" w:rsidR="00972991" w:rsidP="00972991" w:rsidRDefault="00972991" w14:paraId="1E658A7D" w14:textId="5ECB91CB">
            <w:pPr>
              <w:spacing w:before="100" w:beforeAutospacing="1" w:after="100" w:afterAutospacing="1"/>
              <w:ind w:left="-30"/>
              <w:jc w:val="left"/>
              <w:rPr>
                <w:sz w:val="16"/>
                <w:szCs w:val="16"/>
              </w:rPr>
            </w:pPr>
            <w:r w:rsidRPr="007A2E6A">
              <w:rPr>
                <w:sz w:val="16"/>
                <w:szCs w:val="16"/>
              </w:rPr>
              <w:t>Pateikiamas pataisytas prašymas</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1C2841" w:rsidR="00972991" w:rsidP="00972991" w:rsidRDefault="00972991" w14:paraId="387E9CF3" w14:textId="77777777">
            <w:pPr>
              <w:spacing w:before="100" w:beforeAutospacing="1" w:after="100" w:afterAutospacing="1"/>
              <w:ind w:left="-30"/>
              <w:jc w:val="left"/>
              <w:rPr>
                <w:sz w:val="16"/>
                <w:szCs w:val="16"/>
              </w:rPr>
            </w:pPr>
          </w:p>
        </w:tc>
      </w:tr>
      <w:tr w:rsidRPr="00BE7EC4" w:rsidR="00972991" w:rsidTr="3DD88632" w14:paraId="56B28EF9" w14:textId="77777777">
        <w:trPr>
          <w:trHeight w:val="227"/>
        </w:trPr>
        <w:tc>
          <w:tcPr>
            <w:cnfStyle w:val="000000000000" w:firstRow="0" w:lastRow="0" w:firstColumn="0" w:lastColumn="0" w:oddVBand="0" w:evenVBand="0" w:oddHBand="0" w:evenHBand="0" w:firstRowFirstColumn="0" w:firstRowLastColumn="0" w:lastRowFirstColumn="0" w:lastRowLastColumn="0"/>
            <w:tcW w:w="330" w:type="pct"/>
            <w:tcMar/>
            <w:vAlign w:val="top"/>
          </w:tcPr>
          <w:p w:rsidRPr="001C2841" w:rsidR="00972991" w:rsidP="00972991" w:rsidRDefault="00972991" w14:paraId="6999A31A" w14:textId="0933263B">
            <w:pPr>
              <w:spacing w:before="100" w:beforeAutospacing="1" w:after="100" w:afterAutospacing="1"/>
              <w:jc w:val="left"/>
              <w:rPr>
                <w:sz w:val="16"/>
                <w:szCs w:val="16"/>
              </w:rPr>
            </w:pPr>
            <w:r w:rsidRPr="007A2E6A">
              <w:rPr>
                <w:sz w:val="16"/>
                <w:szCs w:val="16"/>
              </w:rPr>
              <w:t>E5</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1C2841" w:rsidR="00972991" w:rsidP="00972991" w:rsidRDefault="00972991" w14:paraId="46130A97" w14:textId="0A4E5E75">
            <w:pPr>
              <w:spacing w:before="100" w:beforeAutospacing="1" w:after="100" w:afterAutospacing="1"/>
              <w:ind w:left="0"/>
              <w:jc w:val="left"/>
              <w:rPr>
                <w:sz w:val="16"/>
                <w:szCs w:val="16"/>
              </w:rPr>
            </w:pPr>
            <w:r w:rsidRPr="007A2E6A">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601" w:type="pct"/>
            <w:tcMar/>
            <w:vAlign w:val="top"/>
          </w:tcPr>
          <w:p w:rsidRPr="001C2841" w:rsidR="00972991" w:rsidP="00972991" w:rsidRDefault="006C0956" w14:paraId="638A1D24" w14:textId="2C83536C">
            <w:pPr>
              <w:spacing w:before="100" w:beforeAutospacing="1" w:after="100" w:afterAutospacing="1"/>
              <w:ind w:left="0"/>
              <w:jc w:val="left"/>
              <w:rPr>
                <w:sz w:val="16"/>
                <w:szCs w:val="16"/>
              </w:rPr>
            </w:pPr>
            <w:r>
              <w:rPr>
                <w:sz w:val="16"/>
                <w:szCs w:val="16"/>
              </w:rPr>
              <w:t>Gautas pataisytas prašymas</w:t>
            </w:r>
          </w:p>
        </w:tc>
        <w:tc>
          <w:tcPr>
            <w:cnfStyle w:val="000000000000" w:firstRow="0" w:lastRow="0" w:firstColumn="0" w:lastColumn="0" w:oddVBand="0" w:evenVBand="0" w:oddHBand="0" w:evenHBand="0" w:firstRowFirstColumn="0" w:firstRowLastColumn="0" w:lastRowFirstColumn="0" w:lastRowLastColumn="0"/>
            <w:tcW w:w="794" w:type="pct"/>
            <w:tcMar/>
            <w:vAlign w:val="top"/>
          </w:tcPr>
          <w:p w:rsidRPr="001C2841" w:rsidR="00972991" w:rsidP="00972991" w:rsidRDefault="00972991" w14:paraId="448CE98F" w14:textId="082DFCBA">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13" w:type="pct"/>
            <w:tcMar/>
            <w:vAlign w:val="top"/>
          </w:tcPr>
          <w:p w:rsidRPr="001C2841" w:rsidR="00972991" w:rsidP="00972991" w:rsidRDefault="00972991" w14:paraId="6CE8F9F9" w14:textId="67452F3A">
            <w:pPr>
              <w:spacing w:before="100" w:beforeAutospacing="1" w:after="100" w:afterAutospacing="1"/>
              <w:ind w:left="0"/>
              <w:jc w:val="left"/>
              <w:rPr>
                <w:sz w:val="16"/>
                <w:szCs w:val="16"/>
              </w:rPr>
            </w:pPr>
            <w:r w:rsidRPr="007A2E6A">
              <w:rPr>
                <w:sz w:val="16"/>
                <w:szCs w:val="16"/>
              </w:rPr>
              <w:t>DBSIS</w:t>
            </w:r>
          </w:p>
        </w:tc>
        <w:tc>
          <w:tcPr>
            <w:cnfStyle w:val="000000000000" w:firstRow="0" w:lastRow="0" w:firstColumn="0" w:lastColumn="0" w:oddVBand="0" w:evenVBand="0" w:oddHBand="0" w:evenHBand="0" w:firstRowFirstColumn="0" w:firstRowLastColumn="0" w:lastRowFirstColumn="0" w:lastRowLastColumn="0"/>
            <w:tcW w:w="1179" w:type="pct"/>
            <w:tcMar/>
            <w:vAlign w:val="top"/>
          </w:tcPr>
          <w:p w:rsidRPr="001C2841" w:rsidR="00972991" w:rsidP="00972991" w:rsidRDefault="00972991" w14:paraId="40CABC4B" w14:textId="6431C518">
            <w:pPr>
              <w:spacing w:before="100" w:beforeAutospacing="1" w:after="100" w:afterAutospacing="1"/>
              <w:ind w:left="0"/>
              <w:jc w:val="left"/>
              <w:rPr>
                <w:sz w:val="16"/>
                <w:szCs w:val="16"/>
              </w:rPr>
            </w:pPr>
            <w:r w:rsidRPr="007A2E6A">
              <w:rPr>
                <w:sz w:val="16"/>
                <w:szCs w:val="16"/>
              </w:rPr>
              <w:t>Gaunamas pataisytas prašymas</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1C2841" w:rsidR="00972991" w:rsidP="00972991" w:rsidRDefault="00972991" w14:paraId="3CA66662" w14:textId="77777777">
            <w:pPr>
              <w:spacing w:before="100" w:beforeAutospacing="1" w:after="100" w:afterAutospacing="1"/>
              <w:jc w:val="left"/>
              <w:rPr>
                <w:sz w:val="16"/>
                <w:szCs w:val="16"/>
              </w:rPr>
            </w:pPr>
          </w:p>
        </w:tc>
      </w:tr>
      <w:tr w:rsidRPr="00BE7EC4" w:rsidR="00972991" w:rsidTr="3DD88632" w14:paraId="69DD0C1C" w14:textId="77777777">
        <w:trPr>
          <w:trHeight w:val="227"/>
        </w:trPr>
        <w:tc>
          <w:tcPr>
            <w:cnfStyle w:val="000000000000" w:firstRow="0" w:lastRow="0" w:firstColumn="0" w:lastColumn="0" w:oddVBand="0" w:evenVBand="0" w:oddHBand="0" w:evenHBand="0" w:firstRowFirstColumn="0" w:firstRowLastColumn="0" w:lastRowFirstColumn="0" w:lastRowLastColumn="0"/>
            <w:tcW w:w="330" w:type="pct"/>
            <w:tcMar/>
            <w:vAlign w:val="top"/>
          </w:tcPr>
          <w:p w:rsidRPr="001C2841" w:rsidR="00972991" w:rsidP="00972991" w:rsidRDefault="00972991" w14:paraId="386AEB56" w14:textId="646321AD">
            <w:pPr>
              <w:spacing w:before="100" w:beforeAutospacing="1" w:after="100" w:afterAutospacing="1"/>
              <w:jc w:val="left"/>
              <w:rPr>
                <w:sz w:val="16"/>
                <w:szCs w:val="16"/>
              </w:rPr>
            </w:pPr>
            <w:r>
              <w:rPr>
                <w:sz w:val="16"/>
                <w:szCs w:val="16"/>
              </w:rPr>
              <w:t>T9</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1C2841" w:rsidR="00972991" w:rsidP="00972991" w:rsidRDefault="00972991" w14:paraId="78D31D21" w14:textId="4A0FE2A2">
            <w:pPr>
              <w:spacing w:before="100" w:beforeAutospacing="1" w:after="100" w:afterAutospacing="1"/>
              <w:ind w:left="0"/>
              <w:jc w:val="left"/>
              <w:rPr>
                <w:sz w:val="16"/>
                <w:szCs w:val="16"/>
              </w:rPr>
            </w:pPr>
            <w:r w:rsidRPr="007A2E6A">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601" w:type="pct"/>
            <w:tcMar/>
            <w:vAlign w:val="top"/>
          </w:tcPr>
          <w:p w:rsidRPr="001C2841" w:rsidR="00972991" w:rsidP="00972991" w:rsidRDefault="00972991" w14:paraId="5611617D" w14:textId="5E763332">
            <w:pPr>
              <w:spacing w:before="100" w:beforeAutospacing="1" w:after="100" w:afterAutospacing="1"/>
              <w:ind w:left="0"/>
              <w:jc w:val="left"/>
              <w:rPr>
                <w:sz w:val="16"/>
                <w:szCs w:val="16"/>
              </w:rPr>
            </w:pPr>
            <w:r w:rsidRPr="007A2E6A">
              <w:rPr>
                <w:sz w:val="16"/>
                <w:szCs w:val="16"/>
              </w:rPr>
              <w:t>Parengti sprendimą</w:t>
            </w:r>
          </w:p>
        </w:tc>
        <w:tc>
          <w:tcPr>
            <w:cnfStyle w:val="000000000000" w:firstRow="0" w:lastRow="0" w:firstColumn="0" w:lastColumn="0" w:oddVBand="0" w:evenVBand="0" w:oddHBand="0" w:evenHBand="0" w:firstRowFirstColumn="0" w:firstRowLastColumn="0" w:lastRowFirstColumn="0" w:lastRowLastColumn="0"/>
            <w:tcW w:w="794" w:type="pct"/>
            <w:tcMar/>
            <w:vAlign w:val="top"/>
          </w:tcPr>
          <w:p w:rsidRPr="001C2841" w:rsidR="00972991" w:rsidP="00972991" w:rsidRDefault="00972991" w14:paraId="73D5E4D4" w14:textId="7796F6E7">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13" w:type="pct"/>
            <w:tcMar/>
            <w:vAlign w:val="top"/>
          </w:tcPr>
          <w:p w:rsidRPr="001C2841" w:rsidR="00972991" w:rsidP="00972991" w:rsidRDefault="00972991" w14:paraId="6FB892D9" w14:textId="758AF1C7">
            <w:pPr>
              <w:spacing w:before="100" w:beforeAutospacing="1" w:after="100" w:afterAutospacing="1"/>
              <w:ind w:left="0"/>
              <w:jc w:val="left"/>
              <w:rPr>
                <w:sz w:val="16"/>
                <w:szCs w:val="16"/>
              </w:rPr>
            </w:pPr>
            <w:r w:rsidRPr="007A2E6A">
              <w:rPr>
                <w:sz w:val="16"/>
                <w:szCs w:val="16"/>
              </w:rPr>
              <w:t>DBSIS</w:t>
            </w:r>
          </w:p>
        </w:tc>
        <w:tc>
          <w:tcPr>
            <w:cnfStyle w:val="000000000000" w:firstRow="0" w:lastRow="0" w:firstColumn="0" w:lastColumn="0" w:oddVBand="0" w:evenVBand="0" w:oddHBand="0" w:evenHBand="0" w:firstRowFirstColumn="0" w:firstRowLastColumn="0" w:lastRowFirstColumn="0" w:lastRowLastColumn="0"/>
            <w:tcW w:w="1179" w:type="pct"/>
            <w:tcMar/>
            <w:vAlign w:val="top"/>
          </w:tcPr>
          <w:p w:rsidRPr="001C2841" w:rsidR="00972991" w:rsidP="00972991" w:rsidRDefault="00972991" w14:paraId="16E67629" w14:textId="6E6A54DA">
            <w:pPr>
              <w:spacing w:before="100" w:beforeAutospacing="1" w:after="100" w:afterAutospacing="1"/>
              <w:ind w:left="0"/>
              <w:jc w:val="left"/>
              <w:rPr>
                <w:sz w:val="16"/>
                <w:szCs w:val="16"/>
              </w:rPr>
            </w:pPr>
            <w:r>
              <w:rPr>
                <w:sz w:val="16"/>
                <w:szCs w:val="16"/>
              </w:rPr>
              <w:t>Parengiamas sprendimas dėl licencijos galiojimo sustabdymo panaikinimo</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1C2841" w:rsidR="00972991" w:rsidP="00972991" w:rsidRDefault="00972991" w14:paraId="224FC8F4" w14:textId="77777777">
            <w:pPr>
              <w:spacing w:before="100" w:beforeAutospacing="1" w:after="100" w:afterAutospacing="1"/>
              <w:jc w:val="left"/>
              <w:rPr>
                <w:sz w:val="16"/>
                <w:szCs w:val="16"/>
              </w:rPr>
            </w:pPr>
          </w:p>
        </w:tc>
      </w:tr>
      <w:tr w:rsidRPr="00BE7EC4" w:rsidR="00972991" w:rsidTr="3DD88632" w14:paraId="1B535F09" w14:textId="77777777">
        <w:trPr>
          <w:trHeight w:val="227"/>
        </w:trPr>
        <w:tc>
          <w:tcPr>
            <w:cnfStyle w:val="000000000000" w:firstRow="0" w:lastRow="0" w:firstColumn="0" w:lastColumn="0" w:oddVBand="0" w:evenVBand="0" w:oddHBand="0" w:evenHBand="0" w:firstRowFirstColumn="0" w:firstRowLastColumn="0" w:lastRowFirstColumn="0" w:lastRowLastColumn="0"/>
            <w:tcW w:w="330" w:type="pct"/>
            <w:tcMar/>
            <w:vAlign w:val="top"/>
          </w:tcPr>
          <w:p w:rsidRPr="001C2841" w:rsidR="00972991" w:rsidP="00972991" w:rsidRDefault="00972991" w14:paraId="1AE22FC2" w14:textId="00462F41">
            <w:pPr>
              <w:spacing w:before="100" w:beforeAutospacing="1" w:after="100" w:afterAutospacing="1"/>
              <w:jc w:val="left"/>
              <w:rPr>
                <w:sz w:val="16"/>
                <w:szCs w:val="16"/>
              </w:rPr>
            </w:pPr>
            <w:r w:rsidRPr="007A2E6A">
              <w:rPr>
                <w:sz w:val="16"/>
                <w:szCs w:val="16"/>
              </w:rPr>
              <w:t>E6</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1C2841" w:rsidR="00972991" w:rsidP="00972991" w:rsidRDefault="00972991" w14:paraId="724EF439" w14:textId="1F8F6E10">
            <w:pPr>
              <w:spacing w:before="100" w:beforeAutospacing="1" w:after="100" w:afterAutospacing="1"/>
              <w:ind w:left="0" w:right="0"/>
              <w:jc w:val="left"/>
              <w:rPr>
                <w:sz w:val="16"/>
                <w:szCs w:val="16"/>
              </w:rPr>
            </w:pPr>
            <w:r w:rsidRPr="007A2E6A">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601" w:type="pct"/>
            <w:tcMar/>
            <w:vAlign w:val="top"/>
          </w:tcPr>
          <w:p w:rsidRPr="001C2841" w:rsidR="00972991" w:rsidP="00972991" w:rsidRDefault="00972991" w14:paraId="59FC2B3D" w14:textId="5C7E1E0D">
            <w:pPr>
              <w:spacing w:before="100" w:beforeAutospacing="1" w:after="100" w:afterAutospacing="1"/>
              <w:ind w:left="0" w:right="0"/>
              <w:jc w:val="left"/>
              <w:rPr>
                <w:sz w:val="16"/>
                <w:szCs w:val="16"/>
              </w:rPr>
            </w:pPr>
            <w:r w:rsidRPr="007A2E6A">
              <w:rPr>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794" w:type="pct"/>
            <w:tcMar/>
            <w:vAlign w:val="top"/>
          </w:tcPr>
          <w:p w:rsidRPr="001C2841" w:rsidR="00972991" w:rsidP="00972991" w:rsidRDefault="00972991" w14:paraId="3A1398CE" w14:textId="6D53B076">
            <w:pPr>
              <w:spacing w:before="100" w:beforeAutospacing="1" w:after="100" w:afterAutospacing="1"/>
              <w:ind w:left="0" w:righ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13" w:type="pct"/>
            <w:tcMar/>
            <w:vAlign w:val="top"/>
          </w:tcPr>
          <w:p w:rsidRPr="001C2841" w:rsidR="00972991" w:rsidP="00192281" w:rsidRDefault="00972991" w14:paraId="1CD9E1EB" w14:textId="3EA5939B">
            <w:pPr>
              <w:spacing w:before="100" w:beforeAutospacing="1" w:after="100" w:afterAutospacing="1"/>
              <w:ind w:left="0"/>
              <w:jc w:val="left"/>
              <w:rPr>
                <w:sz w:val="16"/>
                <w:szCs w:val="16"/>
              </w:rPr>
            </w:pPr>
            <w:r w:rsidRPr="007A2E6A">
              <w:rPr>
                <w:sz w:val="16"/>
                <w:szCs w:val="16"/>
              </w:rPr>
              <w:t>DBSIS</w:t>
            </w:r>
          </w:p>
        </w:tc>
        <w:tc>
          <w:tcPr>
            <w:cnfStyle w:val="000000000000" w:firstRow="0" w:lastRow="0" w:firstColumn="0" w:lastColumn="0" w:oddVBand="0" w:evenVBand="0" w:oddHBand="0" w:evenHBand="0" w:firstRowFirstColumn="0" w:firstRowLastColumn="0" w:lastRowFirstColumn="0" w:lastRowLastColumn="0"/>
            <w:tcW w:w="1179" w:type="pct"/>
            <w:tcMar/>
            <w:vAlign w:val="top"/>
          </w:tcPr>
          <w:p w:rsidRPr="001C2841" w:rsidR="00972991" w:rsidP="00972991" w:rsidRDefault="00972991" w14:paraId="6DBCA7FF" w14:textId="711C7B25">
            <w:pPr>
              <w:spacing w:before="100" w:beforeAutospacing="1" w:after="100" w:afterAutospacing="1"/>
              <w:ind w:left="0" w:right="0"/>
              <w:jc w:val="left"/>
              <w:rPr>
                <w:sz w:val="16"/>
                <w:szCs w:val="16"/>
              </w:rPr>
            </w:pPr>
            <w:r w:rsidRPr="007A2E6A">
              <w:rPr>
                <w:sz w:val="16"/>
                <w:szCs w:val="16"/>
              </w:rPr>
              <w:t>Išsiunči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1C2841" w:rsidR="00972991" w:rsidP="00972991" w:rsidRDefault="00972991" w14:paraId="7985C13E" w14:textId="77777777">
            <w:pPr>
              <w:spacing w:before="100" w:beforeAutospacing="1" w:after="100" w:afterAutospacing="1"/>
              <w:ind w:left="0" w:right="0"/>
              <w:jc w:val="left"/>
              <w:rPr>
                <w:sz w:val="16"/>
                <w:szCs w:val="16"/>
              </w:rPr>
            </w:pPr>
          </w:p>
        </w:tc>
      </w:tr>
      <w:tr w:rsidRPr="00BE7EC4" w:rsidR="00972991" w:rsidTr="3DD88632" w14:paraId="1DF8A5EC" w14:textId="77777777">
        <w:trPr>
          <w:trHeight w:val="227"/>
        </w:trPr>
        <w:tc>
          <w:tcPr>
            <w:cnfStyle w:val="000000000000" w:firstRow="0" w:lastRow="0" w:firstColumn="0" w:lastColumn="0" w:oddVBand="0" w:evenVBand="0" w:oddHBand="0" w:evenHBand="0" w:firstRowFirstColumn="0" w:firstRowLastColumn="0" w:lastRowFirstColumn="0" w:lastRowLastColumn="0"/>
            <w:tcW w:w="330" w:type="pct"/>
            <w:tcMar/>
            <w:vAlign w:val="top"/>
          </w:tcPr>
          <w:p w:rsidRPr="001C2841" w:rsidR="00972991" w:rsidP="00972991" w:rsidRDefault="00972991" w14:paraId="6DA4B544" w14:textId="079C4332">
            <w:pPr>
              <w:spacing w:before="100" w:beforeAutospacing="1" w:after="100" w:afterAutospacing="1"/>
              <w:jc w:val="left"/>
              <w:rPr>
                <w:sz w:val="16"/>
                <w:szCs w:val="16"/>
              </w:rPr>
            </w:pPr>
            <w:r w:rsidRPr="007A2E6A">
              <w:rPr>
                <w:sz w:val="16"/>
                <w:szCs w:val="16"/>
              </w:rPr>
              <w:t>E7</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1C2841" w:rsidR="00972991" w:rsidP="00972991" w:rsidRDefault="00972991" w14:paraId="62CAD07C" w14:textId="10CA8F16">
            <w:pPr>
              <w:spacing w:before="100" w:beforeAutospacing="1" w:after="100" w:afterAutospacing="1"/>
              <w:ind w:left="0"/>
              <w:jc w:val="left"/>
              <w:rPr>
                <w:sz w:val="16"/>
                <w:szCs w:val="16"/>
              </w:rPr>
            </w:pPr>
            <w:r w:rsidRPr="007A2E6A">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601" w:type="pct"/>
            <w:tcMar/>
            <w:vAlign w:val="top"/>
          </w:tcPr>
          <w:p w:rsidRPr="001C2841" w:rsidR="00972991" w:rsidP="00972991" w:rsidRDefault="00972991" w14:paraId="19AD1CB6" w14:textId="2575B2E4">
            <w:pPr>
              <w:spacing w:before="100" w:beforeAutospacing="1" w:after="100" w:afterAutospacing="1"/>
              <w:ind w:left="0"/>
              <w:jc w:val="left"/>
              <w:rPr>
                <w:sz w:val="16"/>
                <w:szCs w:val="16"/>
              </w:rPr>
            </w:pPr>
            <w:r w:rsidRPr="007A2E6A">
              <w:rPr>
                <w:sz w:val="16"/>
                <w:szCs w:val="16"/>
              </w:rPr>
              <w:t>Pranešimas apie poreikį</w:t>
            </w:r>
            <w:r w:rsidR="00E95D7C">
              <w:rPr>
                <w:sz w:val="16"/>
                <w:szCs w:val="16"/>
              </w:rPr>
              <w:t xml:space="preserve"> </w:t>
            </w:r>
            <w:r w:rsidRPr="007A2E6A">
              <w:rPr>
                <w:sz w:val="16"/>
                <w:szCs w:val="16"/>
              </w:rPr>
              <w:t>patvirtinti sprendimą</w:t>
            </w:r>
          </w:p>
        </w:tc>
        <w:tc>
          <w:tcPr>
            <w:cnfStyle w:val="000000000000" w:firstRow="0" w:lastRow="0" w:firstColumn="0" w:lastColumn="0" w:oddVBand="0" w:evenVBand="0" w:oddHBand="0" w:evenHBand="0" w:firstRowFirstColumn="0" w:firstRowLastColumn="0" w:lastRowFirstColumn="0" w:lastRowLastColumn="0"/>
            <w:tcW w:w="794" w:type="pct"/>
            <w:tcMar/>
            <w:vAlign w:val="top"/>
          </w:tcPr>
          <w:p w:rsidRPr="001C2841" w:rsidR="00972991" w:rsidP="00972991" w:rsidRDefault="00972991" w14:paraId="213328AB" w14:textId="3DBE7C3D">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13" w:type="pct"/>
            <w:tcMar/>
            <w:vAlign w:val="top"/>
          </w:tcPr>
          <w:p w:rsidRPr="001C2841" w:rsidR="00972991" w:rsidP="00972991" w:rsidRDefault="00972991" w14:paraId="42ABE497" w14:textId="4FB0F83E">
            <w:pPr>
              <w:spacing w:before="100" w:beforeAutospacing="1" w:after="100" w:afterAutospacing="1"/>
              <w:ind w:left="0"/>
              <w:jc w:val="left"/>
              <w:rPr>
                <w:sz w:val="16"/>
                <w:szCs w:val="16"/>
              </w:rPr>
            </w:pPr>
            <w:r w:rsidRPr="007A2E6A">
              <w:rPr>
                <w:sz w:val="16"/>
                <w:szCs w:val="16"/>
              </w:rPr>
              <w:t>DBSIS</w:t>
            </w:r>
          </w:p>
        </w:tc>
        <w:tc>
          <w:tcPr>
            <w:cnfStyle w:val="000000000000" w:firstRow="0" w:lastRow="0" w:firstColumn="0" w:lastColumn="0" w:oddVBand="0" w:evenVBand="0" w:oddHBand="0" w:evenHBand="0" w:firstRowFirstColumn="0" w:firstRowLastColumn="0" w:lastRowFirstColumn="0" w:lastRowLastColumn="0"/>
            <w:tcW w:w="1179" w:type="pct"/>
            <w:tcMar/>
            <w:vAlign w:val="top"/>
          </w:tcPr>
          <w:p w:rsidRPr="001C2841" w:rsidR="00972991" w:rsidP="00972991" w:rsidRDefault="00972991" w14:paraId="576D3EBC" w14:textId="53303252">
            <w:pPr>
              <w:spacing w:before="100" w:beforeAutospacing="1" w:after="100" w:afterAutospacing="1"/>
              <w:ind w:left="0"/>
              <w:jc w:val="left"/>
              <w:rPr>
                <w:sz w:val="16"/>
                <w:szCs w:val="16"/>
              </w:rPr>
            </w:pPr>
            <w:r>
              <w:rPr>
                <w:sz w:val="16"/>
                <w:szCs w:val="16"/>
              </w:rPr>
              <w:t>Gaunamas</w:t>
            </w:r>
            <w:r w:rsidRPr="007A2E6A">
              <w:rPr>
                <w:sz w:val="16"/>
                <w:szCs w:val="16"/>
              </w:rPr>
              <w:t xml:space="preserve">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1C2841" w:rsidR="00972991" w:rsidP="00972991" w:rsidRDefault="00972991" w14:paraId="150C8FE3" w14:textId="77777777">
            <w:pPr>
              <w:spacing w:before="100" w:beforeAutospacing="1" w:after="100" w:afterAutospacing="1"/>
              <w:jc w:val="left"/>
              <w:rPr>
                <w:sz w:val="16"/>
                <w:szCs w:val="16"/>
              </w:rPr>
            </w:pPr>
          </w:p>
        </w:tc>
      </w:tr>
      <w:tr w:rsidRPr="00BE7EC4" w:rsidR="00972991" w:rsidTr="3DD88632" w14:paraId="784E51DD" w14:textId="77777777">
        <w:trPr>
          <w:trHeight w:val="227"/>
        </w:trPr>
        <w:tc>
          <w:tcPr>
            <w:cnfStyle w:val="000000000000" w:firstRow="0" w:lastRow="0" w:firstColumn="0" w:lastColumn="0" w:oddVBand="0" w:evenVBand="0" w:oddHBand="0" w:evenHBand="0" w:firstRowFirstColumn="0" w:firstRowLastColumn="0" w:lastRowFirstColumn="0" w:lastRowLastColumn="0"/>
            <w:tcW w:w="330" w:type="pct"/>
            <w:tcMar/>
            <w:vAlign w:val="top"/>
          </w:tcPr>
          <w:p w:rsidRPr="001C2841" w:rsidR="00972991" w:rsidP="00972991" w:rsidRDefault="00972991" w14:paraId="54227989" w14:textId="7B075EC9">
            <w:pPr>
              <w:spacing w:before="100" w:beforeAutospacing="1" w:after="100" w:afterAutospacing="1"/>
              <w:jc w:val="left"/>
              <w:rPr>
                <w:sz w:val="16"/>
                <w:szCs w:val="16"/>
              </w:rPr>
            </w:pPr>
            <w:r w:rsidRPr="007A2E6A">
              <w:rPr>
                <w:sz w:val="16"/>
                <w:szCs w:val="16"/>
              </w:rPr>
              <w:t>T10</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1C2841" w:rsidR="00972991" w:rsidP="00972991" w:rsidRDefault="00972991" w14:paraId="499D6080" w14:textId="64CC2D8B">
            <w:pPr>
              <w:spacing w:before="100" w:beforeAutospacing="1" w:after="100" w:afterAutospacing="1"/>
              <w:ind w:left="0"/>
              <w:jc w:val="left"/>
              <w:rPr>
                <w:sz w:val="16"/>
                <w:szCs w:val="16"/>
              </w:rPr>
            </w:pPr>
            <w:r w:rsidRPr="007A2E6A">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601" w:type="pct"/>
            <w:tcMar/>
            <w:vAlign w:val="top"/>
          </w:tcPr>
          <w:p w:rsidRPr="001C2841" w:rsidR="00972991" w:rsidP="00972991" w:rsidRDefault="00972991" w14:paraId="358BDF46" w14:textId="07FC1653">
            <w:pPr>
              <w:spacing w:before="100" w:beforeAutospacing="1" w:after="100" w:afterAutospacing="1"/>
              <w:ind w:left="0"/>
              <w:jc w:val="left"/>
              <w:rPr>
                <w:sz w:val="16"/>
                <w:szCs w:val="16"/>
              </w:rPr>
            </w:pPr>
            <w:r w:rsidRPr="007A2E6A">
              <w:rPr>
                <w:sz w:val="16"/>
                <w:szCs w:val="16"/>
              </w:rPr>
              <w:t>Patvirtinti sprendimą</w:t>
            </w:r>
          </w:p>
        </w:tc>
        <w:tc>
          <w:tcPr>
            <w:cnfStyle w:val="000000000000" w:firstRow="0" w:lastRow="0" w:firstColumn="0" w:lastColumn="0" w:oddVBand="0" w:evenVBand="0" w:oddHBand="0" w:evenHBand="0" w:firstRowFirstColumn="0" w:firstRowLastColumn="0" w:lastRowFirstColumn="0" w:lastRowLastColumn="0"/>
            <w:tcW w:w="794" w:type="pct"/>
            <w:tcMar/>
            <w:vAlign w:val="top"/>
          </w:tcPr>
          <w:p w:rsidRPr="001C2841" w:rsidR="00972991" w:rsidP="00972991" w:rsidRDefault="00972991" w14:paraId="520152ED" w14:textId="6CF1260C">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13" w:type="pct"/>
            <w:tcMar/>
            <w:vAlign w:val="top"/>
          </w:tcPr>
          <w:p w:rsidRPr="001C2841" w:rsidR="00972991" w:rsidP="00972991" w:rsidRDefault="00972991" w14:paraId="17D7276A" w14:textId="7A4D8787">
            <w:pPr>
              <w:spacing w:before="100" w:beforeAutospacing="1" w:after="100" w:afterAutospacing="1"/>
              <w:ind w:left="0"/>
              <w:jc w:val="left"/>
              <w:rPr>
                <w:sz w:val="16"/>
                <w:szCs w:val="16"/>
              </w:rPr>
            </w:pPr>
            <w:r w:rsidRPr="007A2E6A">
              <w:rPr>
                <w:sz w:val="16"/>
                <w:szCs w:val="16"/>
              </w:rPr>
              <w:t>DBSIS</w:t>
            </w:r>
          </w:p>
        </w:tc>
        <w:tc>
          <w:tcPr>
            <w:cnfStyle w:val="000000000000" w:firstRow="0" w:lastRow="0" w:firstColumn="0" w:lastColumn="0" w:oddVBand="0" w:evenVBand="0" w:oddHBand="0" w:evenHBand="0" w:firstRowFirstColumn="0" w:firstRowLastColumn="0" w:lastRowFirstColumn="0" w:lastRowLastColumn="0"/>
            <w:tcW w:w="1179" w:type="pct"/>
            <w:tcMar/>
            <w:vAlign w:val="top"/>
          </w:tcPr>
          <w:p w:rsidRPr="001C2841" w:rsidR="00972991" w:rsidP="00972991" w:rsidRDefault="00972991" w14:paraId="340FD4C4" w14:textId="0B5538E9">
            <w:pPr>
              <w:spacing w:before="100" w:beforeAutospacing="1" w:after="100" w:afterAutospacing="1"/>
              <w:ind w:left="0"/>
              <w:jc w:val="left"/>
              <w:rPr>
                <w:sz w:val="16"/>
                <w:szCs w:val="16"/>
              </w:rPr>
            </w:pPr>
            <w:r>
              <w:rPr>
                <w:sz w:val="16"/>
                <w:szCs w:val="16"/>
              </w:rPr>
              <w:t xml:space="preserve">Patvirtinamas sprendimas </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1C2841" w:rsidR="00972991" w:rsidP="00972991" w:rsidRDefault="00972991" w14:paraId="5E623313" w14:textId="77777777">
            <w:pPr>
              <w:spacing w:before="100" w:beforeAutospacing="1" w:after="100" w:afterAutospacing="1"/>
              <w:jc w:val="left"/>
              <w:rPr>
                <w:sz w:val="16"/>
                <w:szCs w:val="16"/>
              </w:rPr>
            </w:pPr>
          </w:p>
        </w:tc>
      </w:tr>
      <w:tr w:rsidRPr="00BE7EC4" w:rsidR="00972991" w:rsidTr="3DD88632" w14:paraId="0FCF065E" w14:textId="77777777">
        <w:trPr>
          <w:trHeight w:val="227"/>
        </w:trPr>
        <w:tc>
          <w:tcPr>
            <w:cnfStyle w:val="000000000000" w:firstRow="0" w:lastRow="0" w:firstColumn="0" w:lastColumn="0" w:oddVBand="0" w:evenVBand="0" w:oddHBand="0" w:evenHBand="0" w:firstRowFirstColumn="0" w:firstRowLastColumn="0" w:lastRowFirstColumn="0" w:lastRowLastColumn="0"/>
            <w:tcW w:w="330" w:type="pct"/>
            <w:tcMar/>
            <w:vAlign w:val="top"/>
          </w:tcPr>
          <w:p w:rsidRPr="001C2841" w:rsidR="00972991" w:rsidP="00972991" w:rsidRDefault="00972991" w14:paraId="20DB5322" w14:textId="5F7507A7">
            <w:pPr>
              <w:spacing w:before="100" w:beforeAutospacing="1" w:after="100" w:afterAutospacing="1"/>
              <w:jc w:val="left"/>
              <w:rPr>
                <w:sz w:val="16"/>
                <w:szCs w:val="16"/>
              </w:rPr>
            </w:pPr>
            <w:r w:rsidRPr="007A2E6A">
              <w:rPr>
                <w:sz w:val="16"/>
                <w:szCs w:val="16"/>
              </w:rPr>
              <w:t>E8</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1C2841" w:rsidR="00972991" w:rsidP="00972991" w:rsidRDefault="00972991" w14:paraId="1910F66D" w14:textId="27B376AC">
            <w:pPr>
              <w:spacing w:before="100" w:beforeAutospacing="1" w:after="100" w:afterAutospacing="1"/>
              <w:ind w:left="0"/>
              <w:jc w:val="left"/>
              <w:rPr>
                <w:sz w:val="16"/>
                <w:szCs w:val="16"/>
              </w:rPr>
            </w:pPr>
            <w:r w:rsidRPr="007A2E6A">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601" w:type="pct"/>
            <w:tcMar/>
            <w:vAlign w:val="top"/>
          </w:tcPr>
          <w:p w:rsidRPr="001C2841" w:rsidR="00972991" w:rsidP="00972991" w:rsidRDefault="00972991" w14:paraId="3ACA7A7B" w14:textId="2ADC78A1">
            <w:pPr>
              <w:spacing w:before="100" w:beforeAutospacing="1" w:after="100" w:afterAutospacing="1"/>
              <w:ind w:left="0"/>
              <w:jc w:val="left"/>
              <w:rPr>
                <w:sz w:val="16"/>
                <w:szCs w:val="16"/>
              </w:rPr>
            </w:pPr>
            <w:r w:rsidRPr="007A2E6A">
              <w:rPr>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794" w:type="pct"/>
            <w:tcMar/>
            <w:vAlign w:val="top"/>
          </w:tcPr>
          <w:p w:rsidRPr="001C2841" w:rsidR="00972991" w:rsidP="00972991" w:rsidRDefault="00972991" w14:paraId="04C99415" w14:textId="670C91A7">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13" w:type="pct"/>
            <w:tcMar/>
            <w:vAlign w:val="top"/>
          </w:tcPr>
          <w:p w:rsidRPr="001C2841" w:rsidR="00972991" w:rsidP="00972991" w:rsidRDefault="00972991" w14:paraId="4442A379" w14:textId="683C9359">
            <w:pPr>
              <w:spacing w:before="100" w:beforeAutospacing="1" w:after="100" w:afterAutospacing="1"/>
              <w:ind w:left="0"/>
              <w:jc w:val="left"/>
              <w:rPr>
                <w:sz w:val="16"/>
                <w:szCs w:val="16"/>
              </w:rPr>
            </w:pPr>
            <w:r w:rsidRPr="007A2E6A">
              <w:rPr>
                <w:sz w:val="16"/>
                <w:szCs w:val="16"/>
              </w:rPr>
              <w:t>DBSIS</w:t>
            </w:r>
          </w:p>
        </w:tc>
        <w:tc>
          <w:tcPr>
            <w:cnfStyle w:val="000000000000" w:firstRow="0" w:lastRow="0" w:firstColumn="0" w:lastColumn="0" w:oddVBand="0" w:evenVBand="0" w:oddHBand="0" w:evenHBand="0" w:firstRowFirstColumn="0" w:firstRowLastColumn="0" w:lastRowFirstColumn="0" w:lastRowLastColumn="0"/>
            <w:tcW w:w="1179" w:type="pct"/>
            <w:tcMar/>
            <w:vAlign w:val="top"/>
          </w:tcPr>
          <w:p w:rsidRPr="001C2841" w:rsidR="00972991" w:rsidP="00972991" w:rsidRDefault="00972991" w14:paraId="4B863B7D" w14:textId="76EDBBCF">
            <w:pPr>
              <w:spacing w:before="100" w:beforeAutospacing="1" w:after="100" w:afterAutospacing="1"/>
              <w:ind w:left="0"/>
              <w:jc w:val="left"/>
              <w:rPr>
                <w:sz w:val="16"/>
                <w:szCs w:val="16"/>
              </w:rPr>
            </w:pPr>
            <w:r w:rsidRPr="007A2E6A">
              <w:rPr>
                <w:sz w:val="16"/>
                <w:szCs w:val="16"/>
              </w:rPr>
              <w:t>Išsiunčiamas sprendimo patvirtinimo pranešimas</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1C2841" w:rsidR="00972991" w:rsidP="00972991" w:rsidRDefault="00972991" w14:paraId="77A4FEC7" w14:textId="77777777">
            <w:pPr>
              <w:spacing w:before="100" w:beforeAutospacing="1" w:after="100" w:afterAutospacing="1"/>
              <w:jc w:val="left"/>
              <w:rPr>
                <w:sz w:val="16"/>
                <w:szCs w:val="16"/>
              </w:rPr>
            </w:pPr>
          </w:p>
        </w:tc>
      </w:tr>
      <w:tr w:rsidRPr="00BE7EC4" w:rsidR="00972991" w:rsidTr="3DD88632" w14:paraId="10761E3B" w14:textId="77777777">
        <w:trPr>
          <w:trHeight w:val="227"/>
        </w:trPr>
        <w:tc>
          <w:tcPr>
            <w:cnfStyle w:val="000000000000" w:firstRow="0" w:lastRow="0" w:firstColumn="0" w:lastColumn="0" w:oddVBand="0" w:evenVBand="0" w:oddHBand="0" w:evenHBand="0" w:firstRowFirstColumn="0" w:firstRowLastColumn="0" w:lastRowFirstColumn="0" w:lastRowLastColumn="0"/>
            <w:tcW w:w="330" w:type="pct"/>
            <w:tcMar/>
            <w:vAlign w:val="top"/>
          </w:tcPr>
          <w:p w:rsidRPr="001C2841" w:rsidR="00972991" w:rsidP="00972991" w:rsidRDefault="00972991" w14:paraId="4459C625" w14:textId="194AE56B">
            <w:pPr>
              <w:spacing w:before="100" w:beforeAutospacing="1" w:after="100" w:afterAutospacing="1"/>
              <w:jc w:val="left"/>
              <w:rPr>
                <w:sz w:val="16"/>
                <w:szCs w:val="16"/>
              </w:rPr>
            </w:pPr>
            <w:r w:rsidRPr="007A2E6A">
              <w:rPr>
                <w:sz w:val="16"/>
                <w:szCs w:val="16"/>
              </w:rPr>
              <w:lastRenderedPageBreak/>
              <w:t>E9</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1C2841" w:rsidR="00972991" w:rsidP="00972991" w:rsidRDefault="00972991" w14:paraId="43134D70" w14:textId="694FFF07">
            <w:pPr>
              <w:spacing w:before="100" w:beforeAutospacing="1" w:after="100" w:afterAutospacing="1"/>
              <w:ind w:left="0"/>
              <w:jc w:val="left"/>
              <w:rPr>
                <w:sz w:val="16"/>
                <w:szCs w:val="16"/>
              </w:rPr>
            </w:pPr>
            <w:r w:rsidRPr="007A2E6A">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601" w:type="pct"/>
            <w:tcMar/>
            <w:vAlign w:val="top"/>
          </w:tcPr>
          <w:p w:rsidRPr="001C2841" w:rsidR="00972991" w:rsidP="00972991" w:rsidRDefault="00972991" w14:paraId="568E8CEA" w14:textId="3CF7A27C">
            <w:pPr>
              <w:spacing w:before="100" w:beforeAutospacing="1" w:after="100" w:afterAutospacing="1"/>
              <w:ind w:left="0"/>
              <w:jc w:val="left"/>
              <w:rPr>
                <w:sz w:val="16"/>
                <w:szCs w:val="16"/>
              </w:rPr>
            </w:pPr>
            <w:r w:rsidRPr="007A2E6A">
              <w:rPr>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794" w:type="pct"/>
            <w:tcMar/>
            <w:vAlign w:val="top"/>
          </w:tcPr>
          <w:p w:rsidRPr="001C2841" w:rsidR="00972991" w:rsidP="00972991" w:rsidRDefault="00972991" w14:paraId="35C0D4EF" w14:textId="03213AF4">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13" w:type="pct"/>
            <w:tcMar/>
            <w:vAlign w:val="top"/>
          </w:tcPr>
          <w:p w:rsidRPr="001C2841" w:rsidR="00972991" w:rsidP="00972991" w:rsidRDefault="00972991" w14:paraId="41B5AC31" w14:textId="2CDF5631">
            <w:pPr>
              <w:spacing w:before="100" w:beforeAutospacing="1" w:after="100" w:afterAutospacing="1"/>
              <w:ind w:left="0"/>
              <w:jc w:val="left"/>
              <w:rPr>
                <w:sz w:val="16"/>
                <w:szCs w:val="16"/>
              </w:rPr>
            </w:pPr>
            <w:r w:rsidRPr="007A2E6A">
              <w:rPr>
                <w:sz w:val="16"/>
                <w:szCs w:val="16"/>
              </w:rPr>
              <w:t>DBSIS</w:t>
            </w:r>
          </w:p>
        </w:tc>
        <w:tc>
          <w:tcPr>
            <w:cnfStyle w:val="000000000000" w:firstRow="0" w:lastRow="0" w:firstColumn="0" w:lastColumn="0" w:oddVBand="0" w:evenVBand="0" w:oddHBand="0" w:evenHBand="0" w:firstRowFirstColumn="0" w:firstRowLastColumn="0" w:lastRowFirstColumn="0" w:lastRowLastColumn="0"/>
            <w:tcW w:w="1179" w:type="pct"/>
            <w:tcMar/>
            <w:vAlign w:val="top"/>
          </w:tcPr>
          <w:p w:rsidRPr="001C2841" w:rsidR="00972991" w:rsidP="00972991" w:rsidRDefault="00972991" w14:paraId="719BA5B2" w14:textId="0EFA6E72">
            <w:pPr>
              <w:spacing w:before="100" w:beforeAutospacing="1" w:after="100" w:afterAutospacing="1"/>
              <w:ind w:left="0"/>
              <w:jc w:val="left"/>
              <w:rPr>
                <w:sz w:val="16"/>
                <w:szCs w:val="16"/>
              </w:rPr>
            </w:pPr>
            <w:r w:rsidRPr="007A2E6A">
              <w:rPr>
                <w:sz w:val="16"/>
                <w:szCs w:val="16"/>
              </w:rPr>
              <w:t>Gaunamas sprendimo patvirtinimo pranešimas</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1C2841" w:rsidR="00972991" w:rsidP="00972991" w:rsidRDefault="00972991" w14:paraId="7B308BF5" w14:textId="77777777">
            <w:pPr>
              <w:spacing w:before="100" w:beforeAutospacing="1" w:after="100" w:afterAutospacing="1"/>
              <w:jc w:val="left"/>
              <w:rPr>
                <w:sz w:val="16"/>
                <w:szCs w:val="16"/>
              </w:rPr>
            </w:pPr>
          </w:p>
        </w:tc>
      </w:tr>
      <w:tr w:rsidRPr="00BE7EC4" w:rsidR="00972991" w:rsidTr="3DD88632" w14:paraId="089D3A49" w14:textId="77777777">
        <w:trPr>
          <w:trHeight w:val="227"/>
        </w:trPr>
        <w:tc>
          <w:tcPr>
            <w:cnfStyle w:val="000000000000" w:firstRow="0" w:lastRow="0" w:firstColumn="0" w:lastColumn="0" w:oddVBand="0" w:evenVBand="0" w:oddHBand="0" w:evenHBand="0" w:firstRowFirstColumn="0" w:firstRowLastColumn="0" w:lastRowFirstColumn="0" w:lastRowLastColumn="0"/>
            <w:tcW w:w="330" w:type="pct"/>
            <w:tcMar/>
            <w:vAlign w:val="top"/>
          </w:tcPr>
          <w:p w:rsidRPr="001C2841" w:rsidR="00972991" w:rsidP="00972991" w:rsidRDefault="00972991" w14:paraId="207D0160" w14:textId="021FEA3F">
            <w:pPr>
              <w:spacing w:before="100" w:beforeAutospacing="1" w:after="100" w:afterAutospacing="1"/>
              <w:jc w:val="left"/>
              <w:rPr>
                <w:sz w:val="16"/>
                <w:szCs w:val="16"/>
              </w:rPr>
            </w:pPr>
            <w:r w:rsidRPr="007A2E6A">
              <w:rPr>
                <w:sz w:val="16"/>
                <w:szCs w:val="16"/>
              </w:rPr>
              <w:t>T11</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1C2841" w:rsidR="00972991" w:rsidP="00972991" w:rsidRDefault="00972991" w14:paraId="76AA9238" w14:textId="1D6A19C7">
            <w:pPr>
              <w:spacing w:before="100" w:beforeAutospacing="1" w:after="100" w:afterAutospacing="1"/>
              <w:ind w:left="0"/>
              <w:jc w:val="left"/>
              <w:rPr>
                <w:sz w:val="16"/>
                <w:szCs w:val="16"/>
              </w:rPr>
            </w:pPr>
            <w:r w:rsidRPr="007A2E6A">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601" w:type="pct"/>
            <w:tcMar/>
            <w:vAlign w:val="top"/>
          </w:tcPr>
          <w:p w:rsidRPr="001C2841" w:rsidR="00972991" w:rsidP="00972991" w:rsidRDefault="00972991" w14:paraId="08B86017" w14:textId="0A6BA531">
            <w:pPr>
              <w:spacing w:before="100" w:beforeAutospacing="1" w:after="100" w:afterAutospacing="1"/>
              <w:ind w:left="0"/>
              <w:jc w:val="left"/>
              <w:rPr>
                <w:sz w:val="16"/>
                <w:szCs w:val="16"/>
              </w:rPr>
            </w:pPr>
            <w:r w:rsidRPr="007A2E6A">
              <w:rPr>
                <w:sz w:val="16"/>
                <w:szCs w:val="16"/>
              </w:rPr>
              <w:t>Informuojama apie priimtą sprendimą</w:t>
            </w:r>
          </w:p>
        </w:tc>
        <w:tc>
          <w:tcPr>
            <w:cnfStyle w:val="000000000000" w:firstRow="0" w:lastRow="0" w:firstColumn="0" w:lastColumn="0" w:oddVBand="0" w:evenVBand="0" w:oddHBand="0" w:evenHBand="0" w:firstRowFirstColumn="0" w:firstRowLastColumn="0" w:lastRowFirstColumn="0" w:lastRowLastColumn="0"/>
            <w:tcW w:w="794" w:type="pct"/>
            <w:tcMar/>
            <w:vAlign w:val="top"/>
          </w:tcPr>
          <w:p w:rsidRPr="001C2841" w:rsidR="00972991" w:rsidP="00972991" w:rsidRDefault="00972991" w14:paraId="244AFBA5" w14:textId="5EACEE43">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13" w:type="pct"/>
            <w:tcMar/>
            <w:vAlign w:val="top"/>
          </w:tcPr>
          <w:p w:rsidRPr="001C2841" w:rsidR="00972991" w:rsidP="00972991" w:rsidRDefault="00972991" w14:paraId="6BA49FA3" w14:textId="2B3D79A6">
            <w:pPr>
              <w:spacing w:before="100" w:beforeAutospacing="1" w:after="100" w:afterAutospacing="1"/>
              <w:ind w:left="0"/>
              <w:jc w:val="left"/>
              <w:rPr>
                <w:sz w:val="16"/>
                <w:szCs w:val="16"/>
              </w:rPr>
            </w:pPr>
            <w:r w:rsidRPr="007A2E6A">
              <w:rPr>
                <w:sz w:val="16"/>
                <w:szCs w:val="16"/>
              </w:rPr>
              <w:t>DBSIS</w:t>
            </w:r>
          </w:p>
        </w:tc>
        <w:tc>
          <w:tcPr>
            <w:cnfStyle w:val="000000000000" w:firstRow="0" w:lastRow="0" w:firstColumn="0" w:lastColumn="0" w:oddVBand="0" w:evenVBand="0" w:oddHBand="0" w:evenHBand="0" w:firstRowFirstColumn="0" w:firstRowLastColumn="0" w:lastRowFirstColumn="0" w:lastRowLastColumn="0"/>
            <w:tcW w:w="1179" w:type="pct"/>
            <w:tcMar/>
            <w:vAlign w:val="top"/>
          </w:tcPr>
          <w:p w:rsidRPr="001C2841" w:rsidR="00972991" w:rsidP="00972991" w:rsidRDefault="00972991" w14:paraId="258D20FC" w14:textId="7070B210">
            <w:pPr>
              <w:spacing w:before="100" w:beforeAutospacing="1" w:after="100" w:afterAutospacing="1"/>
              <w:ind w:left="0"/>
              <w:jc w:val="left"/>
              <w:rPr>
                <w:sz w:val="16"/>
                <w:szCs w:val="16"/>
              </w:rPr>
            </w:pPr>
            <w:r w:rsidRPr="007A2E6A">
              <w:rPr>
                <w:sz w:val="16"/>
                <w:szCs w:val="16"/>
              </w:rPr>
              <w:t>Išsiunčiamas pranešimas pareiškėjui dėl priimto sprendimo</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1C2841" w:rsidR="00972991" w:rsidP="00972991" w:rsidRDefault="00972991" w14:paraId="32372543" w14:textId="77777777">
            <w:pPr>
              <w:spacing w:before="100" w:beforeAutospacing="1" w:after="100" w:afterAutospacing="1"/>
              <w:jc w:val="left"/>
              <w:rPr>
                <w:sz w:val="16"/>
                <w:szCs w:val="16"/>
              </w:rPr>
            </w:pPr>
          </w:p>
        </w:tc>
      </w:tr>
      <w:tr w:rsidRPr="00BE7EC4" w:rsidR="00972991" w:rsidTr="3DD88632" w14:paraId="6D0823C0" w14:textId="77777777">
        <w:trPr>
          <w:trHeight w:val="227"/>
        </w:trPr>
        <w:tc>
          <w:tcPr>
            <w:cnfStyle w:val="000000000000" w:firstRow="0" w:lastRow="0" w:firstColumn="0" w:lastColumn="0" w:oddVBand="0" w:evenVBand="0" w:oddHBand="0" w:evenHBand="0" w:firstRowFirstColumn="0" w:firstRowLastColumn="0" w:lastRowFirstColumn="0" w:lastRowLastColumn="0"/>
            <w:tcW w:w="330" w:type="pct"/>
            <w:tcMar/>
            <w:vAlign w:val="top"/>
          </w:tcPr>
          <w:p w:rsidRPr="001C2841" w:rsidR="00972991" w:rsidP="00972991" w:rsidRDefault="00972991" w14:paraId="1D99A4AD" w14:textId="2E6C0B12">
            <w:pPr>
              <w:spacing w:before="100" w:beforeAutospacing="1" w:after="100" w:afterAutospacing="1"/>
              <w:jc w:val="left"/>
              <w:rPr>
                <w:sz w:val="16"/>
                <w:szCs w:val="16"/>
              </w:rPr>
            </w:pPr>
            <w:r w:rsidRPr="007A2E6A">
              <w:rPr>
                <w:sz w:val="16"/>
                <w:szCs w:val="16"/>
              </w:rPr>
              <w:t>E10</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1C2841" w:rsidR="00972991" w:rsidP="00972991" w:rsidRDefault="00972991" w14:paraId="2A4F513F" w14:textId="01F183BD">
            <w:pPr>
              <w:spacing w:before="100" w:beforeAutospacing="1" w:after="100" w:afterAutospacing="1"/>
              <w:ind w:left="0"/>
              <w:jc w:val="left"/>
              <w:rPr>
                <w:sz w:val="16"/>
                <w:szCs w:val="16"/>
              </w:rPr>
            </w:pPr>
            <w:r w:rsidRPr="007A2E6A">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01" w:type="pct"/>
            <w:tcMar/>
            <w:vAlign w:val="top"/>
          </w:tcPr>
          <w:p w:rsidRPr="001C2841" w:rsidR="00972991" w:rsidP="00972991" w:rsidRDefault="00972991" w14:paraId="3FECB3E8" w14:textId="2957A71A">
            <w:pPr>
              <w:spacing w:before="100" w:beforeAutospacing="1" w:after="100" w:afterAutospacing="1"/>
              <w:ind w:left="0"/>
              <w:jc w:val="left"/>
              <w:rPr>
                <w:sz w:val="16"/>
                <w:szCs w:val="16"/>
              </w:rPr>
            </w:pPr>
            <w:r w:rsidRPr="007A2E6A">
              <w:rPr>
                <w:sz w:val="16"/>
                <w:szCs w:val="16"/>
              </w:rPr>
              <w:t>Gautas pranešimas apie sprendimą</w:t>
            </w:r>
          </w:p>
        </w:tc>
        <w:tc>
          <w:tcPr>
            <w:cnfStyle w:val="000000000000" w:firstRow="0" w:lastRow="0" w:firstColumn="0" w:lastColumn="0" w:oddVBand="0" w:evenVBand="0" w:oddHBand="0" w:evenHBand="0" w:firstRowFirstColumn="0" w:firstRowLastColumn="0" w:lastRowFirstColumn="0" w:lastRowLastColumn="0"/>
            <w:tcW w:w="794" w:type="pct"/>
            <w:tcMar/>
            <w:vAlign w:val="top"/>
          </w:tcPr>
          <w:p w:rsidRPr="001C2841" w:rsidR="00972991" w:rsidP="00972991" w:rsidRDefault="00972991" w14:paraId="76BE92D6" w14:textId="22B26831">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13" w:type="pct"/>
            <w:tcMar/>
            <w:vAlign w:val="top"/>
          </w:tcPr>
          <w:p w:rsidRPr="001C2841" w:rsidR="00972991" w:rsidP="00972991" w:rsidRDefault="00972991" w14:paraId="0814077E" w14:textId="3153DED1">
            <w:pPr>
              <w:spacing w:before="100" w:beforeAutospacing="1" w:after="100" w:afterAutospacing="1"/>
              <w:ind w:left="0"/>
              <w:jc w:val="left"/>
              <w:rPr>
                <w:sz w:val="16"/>
                <w:szCs w:val="16"/>
              </w:rPr>
            </w:pPr>
            <w:r w:rsidRPr="007A2E6A">
              <w:rPr>
                <w:sz w:val="16"/>
                <w:szCs w:val="16"/>
              </w:rPr>
              <w:t>VIISP</w:t>
            </w:r>
          </w:p>
        </w:tc>
        <w:tc>
          <w:tcPr>
            <w:cnfStyle w:val="000000000000" w:firstRow="0" w:lastRow="0" w:firstColumn="0" w:lastColumn="0" w:oddVBand="0" w:evenVBand="0" w:oddHBand="0" w:evenHBand="0" w:firstRowFirstColumn="0" w:firstRowLastColumn="0" w:lastRowFirstColumn="0" w:lastRowLastColumn="0"/>
            <w:tcW w:w="1179" w:type="pct"/>
            <w:tcMar/>
            <w:vAlign w:val="top"/>
          </w:tcPr>
          <w:p w:rsidRPr="001C2841" w:rsidR="00972991" w:rsidP="00972991" w:rsidRDefault="00972991" w14:paraId="0370280C" w14:textId="7997C88C">
            <w:pPr>
              <w:spacing w:before="100" w:beforeAutospacing="1" w:after="100" w:afterAutospacing="1"/>
              <w:ind w:left="0"/>
              <w:jc w:val="left"/>
              <w:rPr>
                <w:sz w:val="16"/>
                <w:szCs w:val="16"/>
              </w:rPr>
            </w:pPr>
            <w:r w:rsidRPr="007A2E6A">
              <w:rPr>
                <w:sz w:val="16"/>
                <w:szCs w:val="16"/>
              </w:rPr>
              <w:t>Gaunamas pranešimas dėl priimto sprendimo</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1C2841" w:rsidR="00972991" w:rsidP="00972991" w:rsidRDefault="00972991" w14:paraId="00BCFB7A" w14:textId="77777777">
            <w:pPr>
              <w:spacing w:before="100" w:beforeAutospacing="1" w:after="100" w:afterAutospacing="1"/>
              <w:jc w:val="left"/>
              <w:rPr>
                <w:sz w:val="16"/>
                <w:szCs w:val="16"/>
              </w:rPr>
            </w:pPr>
          </w:p>
        </w:tc>
      </w:tr>
      <w:tr w:rsidRPr="00BE7EC4" w:rsidR="00972991" w:rsidTr="3DD88632" w14:paraId="3887F67E" w14:textId="77777777">
        <w:trPr>
          <w:trHeight w:val="227"/>
        </w:trPr>
        <w:tc>
          <w:tcPr>
            <w:cnfStyle w:val="000000000000" w:firstRow="0" w:lastRow="0" w:firstColumn="0" w:lastColumn="0" w:oddVBand="0" w:evenVBand="0" w:oddHBand="0" w:evenHBand="0" w:firstRowFirstColumn="0" w:firstRowLastColumn="0" w:lastRowFirstColumn="0" w:lastRowLastColumn="0"/>
            <w:tcW w:w="330" w:type="pct"/>
            <w:tcMar/>
            <w:vAlign w:val="top"/>
          </w:tcPr>
          <w:p w:rsidRPr="001C2841" w:rsidR="00972991" w:rsidP="00972991" w:rsidRDefault="00972991" w14:paraId="59FB486B" w14:textId="4EF58DC8">
            <w:pPr>
              <w:spacing w:before="100" w:beforeAutospacing="1" w:after="100" w:afterAutospacing="1"/>
              <w:jc w:val="left"/>
              <w:rPr>
                <w:sz w:val="16"/>
                <w:szCs w:val="16"/>
              </w:rPr>
            </w:pPr>
            <w:r w:rsidRPr="007A2E6A">
              <w:rPr>
                <w:sz w:val="16"/>
                <w:szCs w:val="16"/>
              </w:rPr>
              <w:t>E11</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1C2841" w:rsidR="00972991" w:rsidP="00972991" w:rsidRDefault="00972991" w14:paraId="18160BE9" w14:textId="3D4D134A">
            <w:pPr>
              <w:spacing w:before="100" w:beforeAutospacing="1" w:after="100" w:afterAutospacing="1"/>
              <w:ind w:left="0"/>
              <w:jc w:val="left"/>
              <w:rPr>
                <w:sz w:val="16"/>
                <w:szCs w:val="16"/>
              </w:rPr>
            </w:pPr>
            <w:r w:rsidRPr="007A2E6A">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601" w:type="pct"/>
            <w:tcMar/>
            <w:vAlign w:val="top"/>
          </w:tcPr>
          <w:p w:rsidRPr="001C2841" w:rsidR="00972991" w:rsidP="00972991" w:rsidRDefault="00972991" w14:paraId="20D3B7B9" w14:textId="50E9CB5C">
            <w:pPr>
              <w:spacing w:before="100" w:beforeAutospacing="1" w:after="100" w:afterAutospacing="1"/>
              <w:ind w:left="0"/>
              <w:jc w:val="left"/>
              <w:rPr>
                <w:sz w:val="16"/>
                <w:szCs w:val="16"/>
              </w:rPr>
            </w:pPr>
            <w:r w:rsidRPr="007A2E6A">
              <w:rPr>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794" w:type="pct"/>
            <w:tcMar/>
            <w:vAlign w:val="top"/>
          </w:tcPr>
          <w:p w:rsidRPr="001C2841" w:rsidR="00972991" w:rsidP="00972991" w:rsidRDefault="00972991" w14:paraId="753BF205" w14:textId="342B5B38">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13" w:type="pct"/>
            <w:tcMar/>
            <w:vAlign w:val="top"/>
          </w:tcPr>
          <w:p w:rsidRPr="001C2841" w:rsidR="00972991" w:rsidP="00972991" w:rsidRDefault="00972991" w14:paraId="17C0A467" w14:textId="7E57422A">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1179" w:type="pct"/>
            <w:tcMar/>
            <w:vAlign w:val="top"/>
          </w:tcPr>
          <w:p w:rsidRPr="001C2841" w:rsidR="00972991" w:rsidP="00972991" w:rsidRDefault="00972991" w14:paraId="546FBD30" w14:textId="749248C1">
            <w:pPr>
              <w:spacing w:before="100" w:beforeAutospacing="1" w:after="100" w:afterAutospacing="1"/>
              <w:ind w:left="0"/>
              <w:jc w:val="left"/>
              <w:rPr>
                <w:sz w:val="16"/>
                <w:szCs w:val="16"/>
              </w:rPr>
            </w:pPr>
            <w:r w:rsidRPr="007A2E6A">
              <w:rPr>
                <w:sz w:val="16"/>
                <w:szCs w:val="16"/>
              </w:rPr>
              <w:t>Jei priimtas neigiamas sprendimas, procesas užbaigiamas</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1C2841" w:rsidR="00972991" w:rsidP="00972991" w:rsidRDefault="00972991" w14:paraId="5DB9B600" w14:textId="77777777">
            <w:pPr>
              <w:spacing w:before="100" w:beforeAutospacing="1" w:after="100" w:afterAutospacing="1"/>
              <w:jc w:val="left"/>
              <w:rPr>
                <w:sz w:val="16"/>
                <w:szCs w:val="16"/>
              </w:rPr>
            </w:pPr>
          </w:p>
        </w:tc>
      </w:tr>
      <w:tr w:rsidRPr="00BE7EC4" w:rsidR="00972991" w:rsidTr="3DD88632" w14:paraId="6C63B3B0" w14:textId="77777777">
        <w:trPr>
          <w:trHeight w:val="227"/>
        </w:trPr>
        <w:tc>
          <w:tcPr>
            <w:cnfStyle w:val="000000000000" w:firstRow="0" w:lastRow="0" w:firstColumn="0" w:lastColumn="0" w:oddVBand="0" w:evenVBand="0" w:oddHBand="0" w:evenHBand="0" w:firstRowFirstColumn="0" w:firstRowLastColumn="0" w:lastRowFirstColumn="0" w:lastRowLastColumn="0"/>
            <w:tcW w:w="330" w:type="pct"/>
            <w:tcMar/>
            <w:vAlign w:val="top"/>
          </w:tcPr>
          <w:p w:rsidRPr="001C2841" w:rsidR="00972991" w:rsidP="00972991" w:rsidRDefault="00972991" w14:paraId="3E239C8E" w14:textId="2AFE0BED">
            <w:pPr>
              <w:spacing w:before="100" w:beforeAutospacing="1" w:after="100" w:afterAutospacing="1"/>
              <w:jc w:val="left"/>
              <w:rPr>
                <w:sz w:val="16"/>
                <w:szCs w:val="16"/>
              </w:rPr>
            </w:pPr>
            <w:r w:rsidRPr="007A2E6A">
              <w:rPr>
                <w:sz w:val="16"/>
                <w:szCs w:val="16"/>
              </w:rPr>
              <w:t>T12</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1C2841" w:rsidR="00972991" w:rsidP="00972991" w:rsidRDefault="00972991" w14:paraId="7739D1FE" w14:textId="6F1C47A8">
            <w:pPr>
              <w:spacing w:before="100" w:beforeAutospacing="1" w:after="100" w:afterAutospacing="1"/>
              <w:ind w:left="0"/>
              <w:jc w:val="left"/>
              <w:rPr>
                <w:sz w:val="16"/>
                <w:szCs w:val="16"/>
              </w:rPr>
            </w:pPr>
            <w:r w:rsidRPr="007A2E6A">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601" w:type="pct"/>
            <w:tcMar/>
            <w:vAlign w:val="top"/>
          </w:tcPr>
          <w:p w:rsidRPr="001C2841" w:rsidR="00972991" w:rsidP="00972991" w:rsidRDefault="00972991" w14:paraId="0039F863" w14:textId="2AF5D997">
            <w:pPr>
              <w:spacing w:before="100" w:beforeAutospacing="1" w:after="100" w:afterAutospacing="1"/>
              <w:ind w:left="0"/>
              <w:jc w:val="left"/>
              <w:rPr>
                <w:sz w:val="16"/>
                <w:szCs w:val="16"/>
              </w:rPr>
            </w:pPr>
            <w:r w:rsidRPr="007A2E6A">
              <w:rPr>
                <w:sz w:val="16"/>
                <w:szCs w:val="16"/>
              </w:rPr>
              <w:t>Parengti licenciją</w:t>
            </w:r>
          </w:p>
        </w:tc>
        <w:tc>
          <w:tcPr>
            <w:cnfStyle w:val="000000000000" w:firstRow="0" w:lastRow="0" w:firstColumn="0" w:lastColumn="0" w:oddVBand="0" w:evenVBand="0" w:oddHBand="0" w:evenHBand="0" w:firstRowFirstColumn="0" w:firstRowLastColumn="0" w:lastRowFirstColumn="0" w:lastRowLastColumn="0"/>
            <w:tcW w:w="794" w:type="pct"/>
            <w:tcMar/>
            <w:vAlign w:val="top"/>
          </w:tcPr>
          <w:p w:rsidRPr="001C2841" w:rsidR="00972991" w:rsidP="00972991" w:rsidRDefault="00972991" w14:paraId="4AFA8BDC" w14:textId="34A93C84">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13" w:type="pct"/>
            <w:tcMar/>
            <w:vAlign w:val="top"/>
          </w:tcPr>
          <w:p w:rsidRPr="001C2841" w:rsidR="00972991" w:rsidP="00972991" w:rsidRDefault="00972991" w14:paraId="08D462F9" w14:textId="5B835271">
            <w:pPr>
              <w:spacing w:before="100" w:beforeAutospacing="1" w:after="100" w:afterAutospacing="1"/>
              <w:ind w:left="0"/>
              <w:jc w:val="left"/>
              <w:rPr>
                <w:sz w:val="16"/>
                <w:szCs w:val="16"/>
              </w:rPr>
            </w:pPr>
            <w:r w:rsidRPr="007A2E6A">
              <w:rPr>
                <w:sz w:val="16"/>
                <w:szCs w:val="16"/>
              </w:rPr>
              <w:t>DBSIS</w:t>
            </w:r>
          </w:p>
        </w:tc>
        <w:tc>
          <w:tcPr>
            <w:cnfStyle w:val="000000000000" w:firstRow="0" w:lastRow="0" w:firstColumn="0" w:lastColumn="0" w:oddVBand="0" w:evenVBand="0" w:oddHBand="0" w:evenHBand="0" w:firstRowFirstColumn="0" w:firstRowLastColumn="0" w:lastRowFirstColumn="0" w:lastRowLastColumn="0"/>
            <w:tcW w:w="1179" w:type="pct"/>
            <w:tcMar/>
            <w:vAlign w:val="top"/>
          </w:tcPr>
          <w:p w:rsidRPr="001C2841" w:rsidR="00972991" w:rsidP="00972991" w:rsidRDefault="00972991" w14:paraId="56E5A978" w14:textId="57FEA59F">
            <w:pPr>
              <w:spacing w:before="100" w:beforeAutospacing="1" w:after="100" w:afterAutospacing="1"/>
              <w:ind w:left="0"/>
              <w:jc w:val="left"/>
              <w:rPr>
                <w:sz w:val="16"/>
                <w:szCs w:val="16"/>
              </w:rPr>
            </w:pPr>
            <w:r w:rsidRPr="007A2E6A">
              <w:rPr>
                <w:sz w:val="16"/>
                <w:szCs w:val="16"/>
              </w:rPr>
              <w:t>Parengiami licencijos duomenys</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1C2841" w:rsidR="00972991" w:rsidP="00972991" w:rsidRDefault="00972991" w14:paraId="43A35794" w14:textId="77777777">
            <w:pPr>
              <w:spacing w:before="100" w:beforeAutospacing="1" w:after="100" w:afterAutospacing="1"/>
              <w:jc w:val="left"/>
              <w:rPr>
                <w:sz w:val="16"/>
                <w:szCs w:val="16"/>
              </w:rPr>
            </w:pPr>
          </w:p>
        </w:tc>
      </w:tr>
      <w:tr w:rsidRPr="00BE7EC4" w:rsidR="00972991" w:rsidTr="3DD88632" w14:paraId="550102A5" w14:textId="77777777">
        <w:trPr>
          <w:trHeight w:val="227"/>
        </w:trPr>
        <w:tc>
          <w:tcPr>
            <w:cnfStyle w:val="000000000000" w:firstRow="0" w:lastRow="0" w:firstColumn="0" w:lastColumn="0" w:oddVBand="0" w:evenVBand="0" w:oddHBand="0" w:evenHBand="0" w:firstRowFirstColumn="0" w:firstRowLastColumn="0" w:lastRowFirstColumn="0" w:lastRowLastColumn="0"/>
            <w:tcW w:w="330" w:type="pct"/>
            <w:tcMar/>
            <w:vAlign w:val="top"/>
          </w:tcPr>
          <w:p w:rsidRPr="001C2841" w:rsidR="00972991" w:rsidP="00972991" w:rsidRDefault="00972991" w14:paraId="51BF5D44" w14:textId="42A940FE">
            <w:pPr>
              <w:spacing w:before="100" w:beforeAutospacing="1" w:after="100" w:afterAutospacing="1"/>
              <w:jc w:val="left"/>
              <w:rPr>
                <w:sz w:val="16"/>
                <w:szCs w:val="16"/>
              </w:rPr>
            </w:pPr>
            <w:r>
              <w:rPr>
                <w:sz w:val="16"/>
                <w:szCs w:val="16"/>
              </w:rPr>
              <w:t>E12</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1C2841" w:rsidR="00972991" w:rsidP="00972991" w:rsidRDefault="00972991" w14:paraId="3569E3F4" w14:textId="722F25C4">
            <w:pPr>
              <w:spacing w:before="100" w:beforeAutospacing="1" w:after="100" w:afterAutospacing="1"/>
              <w:ind w:left="0"/>
              <w:jc w:val="left"/>
              <w:rPr>
                <w:sz w:val="16"/>
                <w:szCs w:val="16"/>
              </w:rPr>
            </w:pPr>
            <w:r w:rsidRPr="007A2E6A">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601" w:type="pct"/>
            <w:tcMar/>
            <w:vAlign w:val="top"/>
          </w:tcPr>
          <w:p w:rsidRPr="001C2841" w:rsidR="00972991" w:rsidP="00972991" w:rsidRDefault="00972991" w14:paraId="3A5AD0D9" w14:textId="15C8B3B6">
            <w:pPr>
              <w:spacing w:before="100" w:beforeAutospacing="1" w:after="100" w:afterAutospacing="1"/>
              <w:ind w:left="0"/>
              <w:jc w:val="left"/>
              <w:rPr>
                <w:sz w:val="16"/>
                <w:szCs w:val="16"/>
              </w:rPr>
            </w:pPr>
            <w:r w:rsidRPr="007A2E6A">
              <w:rPr>
                <w:sz w:val="16"/>
                <w:szCs w:val="16"/>
              </w:rPr>
              <w:t xml:space="preserve">Pranešimas apie poreikį </w:t>
            </w:r>
            <w:r>
              <w:rPr>
                <w:sz w:val="16"/>
                <w:szCs w:val="16"/>
              </w:rPr>
              <w:t>panaikinti licencijos galiojimo sustabdymą</w:t>
            </w:r>
          </w:p>
        </w:tc>
        <w:tc>
          <w:tcPr>
            <w:cnfStyle w:val="000000000000" w:firstRow="0" w:lastRow="0" w:firstColumn="0" w:lastColumn="0" w:oddVBand="0" w:evenVBand="0" w:oddHBand="0" w:evenHBand="0" w:firstRowFirstColumn="0" w:firstRowLastColumn="0" w:lastRowFirstColumn="0" w:lastRowLastColumn="0"/>
            <w:tcW w:w="794" w:type="pct"/>
            <w:tcMar/>
            <w:vAlign w:val="top"/>
          </w:tcPr>
          <w:p w:rsidRPr="001C2841" w:rsidR="00972991" w:rsidP="00972991" w:rsidRDefault="00972991" w14:paraId="490ADA11" w14:textId="4FA308FC">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13" w:type="pct"/>
            <w:tcMar/>
            <w:vAlign w:val="top"/>
          </w:tcPr>
          <w:p w:rsidRPr="001C2841" w:rsidR="00972991" w:rsidP="00972991" w:rsidRDefault="00972991" w14:paraId="405C91B9" w14:textId="3C9C8A68">
            <w:pPr>
              <w:spacing w:before="100" w:beforeAutospacing="1" w:after="100" w:afterAutospacing="1"/>
              <w:ind w:left="0"/>
              <w:jc w:val="left"/>
              <w:rPr>
                <w:sz w:val="16"/>
                <w:szCs w:val="16"/>
              </w:rPr>
            </w:pPr>
            <w:r w:rsidRPr="007A2E6A">
              <w:rPr>
                <w:sz w:val="16"/>
                <w:szCs w:val="16"/>
              </w:rPr>
              <w:t>DBSIS</w:t>
            </w:r>
          </w:p>
        </w:tc>
        <w:tc>
          <w:tcPr>
            <w:cnfStyle w:val="000000000000" w:firstRow="0" w:lastRow="0" w:firstColumn="0" w:lastColumn="0" w:oddVBand="0" w:evenVBand="0" w:oddHBand="0" w:evenHBand="0" w:firstRowFirstColumn="0" w:firstRowLastColumn="0" w:lastRowFirstColumn="0" w:lastRowLastColumn="0"/>
            <w:tcW w:w="1179" w:type="pct"/>
            <w:tcMar/>
            <w:vAlign w:val="top"/>
          </w:tcPr>
          <w:p w:rsidRPr="001C2841" w:rsidR="00972991" w:rsidP="00972991" w:rsidRDefault="00972991" w14:paraId="3A4F2DFD" w14:textId="5C768FF8">
            <w:pPr>
              <w:spacing w:before="100" w:beforeAutospacing="1" w:after="100" w:afterAutospacing="1"/>
              <w:ind w:left="0"/>
              <w:jc w:val="left"/>
              <w:rPr>
                <w:sz w:val="16"/>
                <w:szCs w:val="16"/>
              </w:rPr>
            </w:pPr>
            <w:r w:rsidRPr="007A2E6A">
              <w:rPr>
                <w:sz w:val="16"/>
                <w:szCs w:val="16"/>
              </w:rPr>
              <w:t xml:space="preserve">Išsiunčiamas pranešimas apie poreikį </w:t>
            </w:r>
            <w:r>
              <w:rPr>
                <w:sz w:val="16"/>
                <w:szCs w:val="16"/>
              </w:rPr>
              <w:t>panaikinti licencijos galiojimo sustabdymą</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1C2841" w:rsidR="00972991" w:rsidP="00972991" w:rsidRDefault="00972991" w14:paraId="0AA41D34" w14:textId="77777777">
            <w:pPr>
              <w:spacing w:before="100" w:beforeAutospacing="1" w:after="100" w:afterAutospacing="1"/>
              <w:jc w:val="left"/>
              <w:rPr>
                <w:sz w:val="16"/>
                <w:szCs w:val="16"/>
              </w:rPr>
            </w:pPr>
          </w:p>
        </w:tc>
      </w:tr>
      <w:tr w:rsidRPr="00BE7EC4" w:rsidR="00972991" w:rsidTr="3DD88632" w14:paraId="6CED5C99" w14:textId="77777777">
        <w:trPr>
          <w:trHeight w:val="227"/>
        </w:trPr>
        <w:tc>
          <w:tcPr>
            <w:cnfStyle w:val="000000000000" w:firstRow="0" w:lastRow="0" w:firstColumn="0" w:lastColumn="0" w:oddVBand="0" w:evenVBand="0" w:oddHBand="0" w:evenHBand="0" w:firstRowFirstColumn="0" w:firstRowLastColumn="0" w:lastRowFirstColumn="0" w:lastRowLastColumn="0"/>
            <w:tcW w:w="330" w:type="pct"/>
            <w:tcMar/>
            <w:vAlign w:val="top"/>
          </w:tcPr>
          <w:p w:rsidRPr="001C2841" w:rsidR="00972991" w:rsidP="00972991" w:rsidRDefault="00972991" w14:paraId="34B92947" w14:textId="4B7E1547">
            <w:pPr>
              <w:spacing w:before="100" w:beforeAutospacing="1" w:after="100" w:afterAutospacing="1"/>
              <w:jc w:val="left"/>
              <w:rPr>
                <w:sz w:val="16"/>
                <w:szCs w:val="16"/>
              </w:rPr>
            </w:pPr>
            <w:r>
              <w:rPr>
                <w:sz w:val="16"/>
                <w:szCs w:val="16"/>
              </w:rPr>
              <w:t>E13</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1C2841" w:rsidR="00972991" w:rsidP="00972991" w:rsidRDefault="00972991" w14:paraId="3E716BA0" w14:textId="3F032C1F">
            <w:pPr>
              <w:spacing w:before="100" w:beforeAutospacing="1" w:after="100" w:afterAutospacing="1"/>
              <w:ind w:left="0"/>
              <w:jc w:val="left"/>
              <w:rPr>
                <w:sz w:val="16"/>
                <w:szCs w:val="16"/>
              </w:rPr>
            </w:pPr>
            <w:r w:rsidRPr="007A2E6A">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601" w:type="pct"/>
            <w:tcMar/>
            <w:vAlign w:val="top"/>
          </w:tcPr>
          <w:p w:rsidRPr="001C2841" w:rsidR="00972991" w:rsidP="00972991" w:rsidRDefault="00972991" w14:paraId="203AA302" w14:textId="77C0673E">
            <w:pPr>
              <w:spacing w:before="100" w:beforeAutospacing="1" w:after="100" w:afterAutospacing="1"/>
              <w:ind w:left="0"/>
              <w:jc w:val="left"/>
              <w:rPr>
                <w:sz w:val="16"/>
                <w:szCs w:val="16"/>
              </w:rPr>
            </w:pPr>
            <w:r w:rsidRPr="007A2E6A">
              <w:rPr>
                <w:sz w:val="16"/>
                <w:szCs w:val="16"/>
              </w:rPr>
              <w:t xml:space="preserve">Pranešimas apie poreikį </w:t>
            </w:r>
            <w:r>
              <w:rPr>
                <w:sz w:val="16"/>
                <w:szCs w:val="16"/>
              </w:rPr>
              <w:t>panaikinti licencijos galiojimo sustabdymą</w:t>
            </w:r>
          </w:p>
        </w:tc>
        <w:tc>
          <w:tcPr>
            <w:cnfStyle w:val="000000000000" w:firstRow="0" w:lastRow="0" w:firstColumn="0" w:lastColumn="0" w:oddVBand="0" w:evenVBand="0" w:oddHBand="0" w:evenHBand="0" w:firstRowFirstColumn="0" w:firstRowLastColumn="0" w:lastRowFirstColumn="0" w:lastRowLastColumn="0"/>
            <w:tcW w:w="794" w:type="pct"/>
            <w:tcMar/>
            <w:vAlign w:val="top"/>
          </w:tcPr>
          <w:p w:rsidRPr="001C2841" w:rsidR="00972991" w:rsidP="00972991" w:rsidRDefault="00972991" w14:paraId="048C3AF4" w14:textId="2B45A864">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13" w:type="pct"/>
            <w:tcMar/>
            <w:vAlign w:val="top"/>
          </w:tcPr>
          <w:p w:rsidRPr="001C2841" w:rsidR="00972991" w:rsidP="00972991" w:rsidRDefault="00972991" w14:paraId="12BE5119" w14:textId="2A59C957">
            <w:pPr>
              <w:spacing w:before="100" w:beforeAutospacing="1" w:after="100" w:afterAutospacing="1"/>
              <w:ind w:left="0"/>
              <w:jc w:val="left"/>
              <w:rPr>
                <w:sz w:val="16"/>
                <w:szCs w:val="16"/>
              </w:rPr>
            </w:pPr>
            <w:r w:rsidRPr="007A2E6A">
              <w:rPr>
                <w:sz w:val="16"/>
                <w:szCs w:val="16"/>
              </w:rPr>
              <w:t>DBSIS</w:t>
            </w:r>
          </w:p>
        </w:tc>
        <w:tc>
          <w:tcPr>
            <w:cnfStyle w:val="000000000000" w:firstRow="0" w:lastRow="0" w:firstColumn="0" w:lastColumn="0" w:oddVBand="0" w:evenVBand="0" w:oddHBand="0" w:evenHBand="0" w:firstRowFirstColumn="0" w:firstRowLastColumn="0" w:lastRowFirstColumn="0" w:lastRowLastColumn="0"/>
            <w:tcW w:w="1179" w:type="pct"/>
            <w:tcMar/>
            <w:vAlign w:val="top"/>
          </w:tcPr>
          <w:p w:rsidRPr="001C2841" w:rsidR="00972991" w:rsidP="00972991" w:rsidRDefault="00972991" w14:paraId="2A39F73D" w14:textId="518DCD3F">
            <w:pPr>
              <w:spacing w:before="100" w:beforeAutospacing="1" w:after="100" w:afterAutospacing="1"/>
              <w:ind w:left="0"/>
              <w:jc w:val="left"/>
              <w:rPr>
                <w:sz w:val="16"/>
                <w:szCs w:val="16"/>
              </w:rPr>
            </w:pPr>
            <w:r>
              <w:rPr>
                <w:sz w:val="16"/>
                <w:szCs w:val="16"/>
              </w:rPr>
              <w:t>Gaunamas</w:t>
            </w:r>
            <w:r w:rsidRPr="007A2E6A">
              <w:rPr>
                <w:sz w:val="16"/>
                <w:szCs w:val="16"/>
              </w:rPr>
              <w:t xml:space="preserve"> pranešimas apie poreikį </w:t>
            </w:r>
            <w:r>
              <w:rPr>
                <w:sz w:val="16"/>
                <w:szCs w:val="16"/>
              </w:rPr>
              <w:t>panaikinti licencijos galiojimo sustabdymą</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1C2841" w:rsidR="00972991" w:rsidP="00972991" w:rsidRDefault="00972991" w14:paraId="0CCE99C2" w14:textId="77777777">
            <w:pPr>
              <w:spacing w:before="100" w:beforeAutospacing="1" w:after="100" w:afterAutospacing="1"/>
              <w:jc w:val="left"/>
              <w:rPr>
                <w:sz w:val="16"/>
                <w:szCs w:val="16"/>
              </w:rPr>
            </w:pPr>
          </w:p>
        </w:tc>
      </w:tr>
      <w:tr w:rsidRPr="00BE7EC4" w:rsidR="00972991" w:rsidTr="3DD88632" w14:paraId="67577155" w14:textId="77777777">
        <w:trPr>
          <w:trHeight w:val="227"/>
        </w:trPr>
        <w:tc>
          <w:tcPr>
            <w:cnfStyle w:val="000000000000" w:firstRow="0" w:lastRow="0" w:firstColumn="0" w:lastColumn="0" w:oddVBand="0" w:evenVBand="0" w:oddHBand="0" w:evenHBand="0" w:firstRowFirstColumn="0" w:firstRowLastColumn="0" w:lastRowFirstColumn="0" w:lastRowLastColumn="0"/>
            <w:tcW w:w="330" w:type="pct"/>
            <w:tcMar/>
            <w:vAlign w:val="top"/>
          </w:tcPr>
          <w:p w:rsidRPr="001C2841" w:rsidR="00972991" w:rsidP="00972991" w:rsidRDefault="00972991" w14:paraId="76DEAE81" w14:textId="269D46BC">
            <w:pPr>
              <w:spacing w:before="100" w:beforeAutospacing="1" w:after="100" w:afterAutospacing="1"/>
              <w:jc w:val="left"/>
              <w:rPr>
                <w:sz w:val="16"/>
                <w:szCs w:val="16"/>
              </w:rPr>
            </w:pPr>
            <w:r w:rsidRPr="007A2E6A">
              <w:rPr>
                <w:sz w:val="16"/>
                <w:szCs w:val="16"/>
              </w:rPr>
              <w:t>T13</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1C2841" w:rsidR="00972991" w:rsidP="00972991" w:rsidRDefault="00972991" w14:paraId="57D98871" w14:textId="7AAF716F">
            <w:pPr>
              <w:spacing w:before="100" w:beforeAutospacing="1" w:after="100" w:afterAutospacing="1"/>
              <w:ind w:left="0"/>
              <w:jc w:val="left"/>
              <w:rPr>
                <w:sz w:val="16"/>
                <w:szCs w:val="16"/>
              </w:rPr>
            </w:pPr>
            <w:r w:rsidRPr="007A2E6A">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601" w:type="pct"/>
            <w:tcMar/>
            <w:vAlign w:val="top"/>
          </w:tcPr>
          <w:p w:rsidRPr="001C2841" w:rsidR="00972991" w:rsidP="00972991" w:rsidRDefault="00972991" w14:paraId="4F544160" w14:textId="12045DFA">
            <w:pPr>
              <w:spacing w:before="100" w:beforeAutospacing="1" w:after="100" w:afterAutospacing="1"/>
              <w:ind w:left="0"/>
              <w:jc w:val="left"/>
              <w:rPr>
                <w:sz w:val="16"/>
                <w:szCs w:val="16"/>
              </w:rPr>
            </w:pPr>
            <w:r w:rsidRPr="007A2E6A">
              <w:rPr>
                <w:sz w:val="16"/>
                <w:szCs w:val="16"/>
              </w:rPr>
              <w:t>Patvirtinti licencij</w:t>
            </w:r>
            <w:r w:rsidR="00E95D7C">
              <w:rPr>
                <w:sz w:val="16"/>
                <w:szCs w:val="16"/>
              </w:rPr>
              <w:t>os galiojimo sustabdymo panaikinimą</w:t>
            </w:r>
          </w:p>
        </w:tc>
        <w:tc>
          <w:tcPr>
            <w:cnfStyle w:val="000000000000" w:firstRow="0" w:lastRow="0" w:firstColumn="0" w:lastColumn="0" w:oddVBand="0" w:evenVBand="0" w:oddHBand="0" w:evenHBand="0" w:firstRowFirstColumn="0" w:firstRowLastColumn="0" w:lastRowFirstColumn="0" w:lastRowLastColumn="0"/>
            <w:tcW w:w="794" w:type="pct"/>
            <w:tcMar/>
            <w:vAlign w:val="top"/>
          </w:tcPr>
          <w:p w:rsidRPr="001C2841" w:rsidR="00972991" w:rsidP="00972991" w:rsidRDefault="00972991" w14:paraId="6E5CD00C" w14:textId="058AAF72">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13" w:type="pct"/>
            <w:tcMar/>
            <w:vAlign w:val="top"/>
          </w:tcPr>
          <w:p w:rsidRPr="001C2841" w:rsidR="00972991" w:rsidP="00972991" w:rsidRDefault="00972991" w14:paraId="79A643D5" w14:textId="347950BA">
            <w:pPr>
              <w:spacing w:before="100" w:beforeAutospacing="1" w:after="100" w:afterAutospacing="1"/>
              <w:ind w:left="0"/>
              <w:jc w:val="left"/>
              <w:rPr>
                <w:sz w:val="16"/>
                <w:szCs w:val="16"/>
              </w:rPr>
            </w:pPr>
            <w:r w:rsidRPr="007A2E6A">
              <w:rPr>
                <w:sz w:val="16"/>
                <w:szCs w:val="16"/>
              </w:rPr>
              <w:t>DBSIS</w:t>
            </w:r>
          </w:p>
        </w:tc>
        <w:tc>
          <w:tcPr>
            <w:cnfStyle w:val="000000000000" w:firstRow="0" w:lastRow="0" w:firstColumn="0" w:lastColumn="0" w:oddVBand="0" w:evenVBand="0" w:oddHBand="0" w:evenHBand="0" w:firstRowFirstColumn="0" w:firstRowLastColumn="0" w:lastRowFirstColumn="0" w:lastRowLastColumn="0"/>
            <w:tcW w:w="1179" w:type="pct"/>
            <w:tcMar/>
            <w:vAlign w:val="top"/>
          </w:tcPr>
          <w:p w:rsidRPr="00E95D7C" w:rsidR="00972991" w:rsidP="00972991" w:rsidRDefault="00972991" w14:paraId="7A853CBC" w14:textId="0228404F">
            <w:pPr>
              <w:spacing w:before="100" w:beforeAutospacing="1" w:after="100" w:afterAutospacing="1"/>
              <w:ind w:left="0"/>
              <w:jc w:val="left"/>
              <w:rPr>
                <w:sz w:val="16"/>
                <w:szCs w:val="16"/>
              </w:rPr>
            </w:pPr>
            <w:r w:rsidRPr="007A2E6A">
              <w:rPr>
                <w:sz w:val="16"/>
                <w:szCs w:val="16"/>
              </w:rPr>
              <w:t>Patvirtinama</w:t>
            </w:r>
            <w:r w:rsidR="00E95D7C">
              <w:rPr>
                <w:sz w:val="16"/>
                <w:szCs w:val="16"/>
              </w:rPr>
              <w:t>s licencijos galiojimo sustabdymo panaikinimas</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1C2841" w:rsidR="00972991" w:rsidP="00972991" w:rsidRDefault="00972991" w14:paraId="6477E9F6" w14:textId="77777777">
            <w:pPr>
              <w:spacing w:before="100" w:beforeAutospacing="1" w:after="100" w:afterAutospacing="1"/>
              <w:jc w:val="left"/>
              <w:rPr>
                <w:sz w:val="16"/>
                <w:szCs w:val="16"/>
              </w:rPr>
            </w:pPr>
          </w:p>
        </w:tc>
      </w:tr>
      <w:tr w:rsidRPr="00BE7EC4" w:rsidR="00972991" w:rsidTr="3DD88632" w14:paraId="48B88FC2" w14:textId="77777777">
        <w:trPr>
          <w:trHeight w:val="227"/>
        </w:trPr>
        <w:tc>
          <w:tcPr>
            <w:cnfStyle w:val="000000000000" w:firstRow="0" w:lastRow="0" w:firstColumn="0" w:lastColumn="0" w:oddVBand="0" w:evenVBand="0" w:oddHBand="0" w:evenHBand="0" w:firstRowFirstColumn="0" w:firstRowLastColumn="0" w:lastRowFirstColumn="0" w:lastRowLastColumn="0"/>
            <w:tcW w:w="330" w:type="pct"/>
            <w:tcMar/>
            <w:vAlign w:val="top"/>
          </w:tcPr>
          <w:p w:rsidRPr="001C2841" w:rsidR="00972991" w:rsidP="00972991" w:rsidRDefault="00972991" w14:paraId="718A9CE4" w14:textId="7615652D">
            <w:pPr>
              <w:spacing w:before="100" w:beforeAutospacing="1" w:after="100" w:afterAutospacing="1"/>
              <w:jc w:val="left"/>
              <w:rPr>
                <w:sz w:val="16"/>
                <w:szCs w:val="16"/>
              </w:rPr>
            </w:pPr>
            <w:r>
              <w:rPr>
                <w:sz w:val="16"/>
                <w:szCs w:val="16"/>
              </w:rPr>
              <w:lastRenderedPageBreak/>
              <w:t>E</w:t>
            </w:r>
            <w:r>
              <w:rPr>
                <w:sz w:val="16"/>
                <w:szCs w:val="16"/>
                <w:lang w:val="en-US"/>
              </w:rPr>
              <w:t>14</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1C2841" w:rsidR="00972991" w:rsidP="00972991" w:rsidRDefault="00972991" w14:paraId="6DB1D05C" w14:textId="2DD778D8">
            <w:pPr>
              <w:spacing w:before="100" w:beforeAutospacing="1" w:after="100" w:afterAutospacing="1"/>
              <w:ind w:left="0"/>
              <w:jc w:val="left"/>
              <w:rPr>
                <w:sz w:val="16"/>
                <w:szCs w:val="16"/>
              </w:rPr>
            </w:pPr>
            <w:r w:rsidRPr="007A2E6A">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601" w:type="pct"/>
            <w:tcMar/>
            <w:vAlign w:val="top"/>
          </w:tcPr>
          <w:p w:rsidRPr="001C2841" w:rsidR="00972991" w:rsidP="00972991" w:rsidRDefault="00972991" w14:paraId="59934B3D" w14:textId="3E43B5EF">
            <w:pPr>
              <w:spacing w:before="100" w:beforeAutospacing="1" w:after="100" w:afterAutospacing="1"/>
              <w:ind w:left="0"/>
              <w:jc w:val="left"/>
              <w:rPr>
                <w:sz w:val="16"/>
                <w:szCs w:val="16"/>
              </w:rPr>
            </w:pPr>
            <w:r w:rsidRPr="007A2E6A">
              <w:rPr>
                <w:sz w:val="16"/>
                <w:szCs w:val="16"/>
              </w:rPr>
              <w:t xml:space="preserve">Licencijos </w:t>
            </w:r>
            <w:r>
              <w:rPr>
                <w:sz w:val="16"/>
                <w:szCs w:val="16"/>
              </w:rPr>
              <w:t>galiojimo sustabdymo panaikinimo pranešimas</w:t>
            </w:r>
          </w:p>
        </w:tc>
        <w:tc>
          <w:tcPr>
            <w:cnfStyle w:val="000000000000" w:firstRow="0" w:lastRow="0" w:firstColumn="0" w:lastColumn="0" w:oddVBand="0" w:evenVBand="0" w:oddHBand="0" w:evenHBand="0" w:firstRowFirstColumn="0" w:firstRowLastColumn="0" w:lastRowFirstColumn="0" w:lastRowLastColumn="0"/>
            <w:tcW w:w="794" w:type="pct"/>
            <w:tcMar/>
            <w:vAlign w:val="top"/>
          </w:tcPr>
          <w:p w:rsidRPr="001C2841" w:rsidR="00972991" w:rsidP="00972991" w:rsidRDefault="00972991" w14:paraId="02BA39B5" w14:textId="46A765E5">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13" w:type="pct"/>
            <w:tcMar/>
            <w:vAlign w:val="top"/>
          </w:tcPr>
          <w:p w:rsidRPr="001C2841" w:rsidR="00972991" w:rsidP="00972991" w:rsidRDefault="00972991" w14:paraId="3D44805D" w14:textId="1EFCD464">
            <w:pPr>
              <w:spacing w:before="100" w:beforeAutospacing="1" w:after="100" w:afterAutospacing="1"/>
              <w:ind w:left="0"/>
              <w:jc w:val="left"/>
              <w:rPr>
                <w:sz w:val="16"/>
                <w:szCs w:val="16"/>
              </w:rPr>
            </w:pPr>
            <w:r w:rsidRPr="007A2E6A">
              <w:rPr>
                <w:sz w:val="16"/>
                <w:szCs w:val="16"/>
              </w:rPr>
              <w:t>DBSIS</w:t>
            </w:r>
          </w:p>
        </w:tc>
        <w:tc>
          <w:tcPr>
            <w:cnfStyle w:val="000000000000" w:firstRow="0" w:lastRow="0" w:firstColumn="0" w:lastColumn="0" w:oddVBand="0" w:evenVBand="0" w:oddHBand="0" w:evenHBand="0" w:firstRowFirstColumn="0" w:firstRowLastColumn="0" w:lastRowFirstColumn="0" w:lastRowLastColumn="0"/>
            <w:tcW w:w="1179" w:type="pct"/>
            <w:tcMar/>
            <w:vAlign w:val="top"/>
          </w:tcPr>
          <w:p w:rsidRPr="001C2841" w:rsidR="00972991" w:rsidP="00972991" w:rsidRDefault="00972991" w14:paraId="07FD3EB1" w14:textId="646CBDC4">
            <w:pPr>
              <w:spacing w:before="100" w:beforeAutospacing="1" w:after="100" w:afterAutospacing="1"/>
              <w:ind w:left="0"/>
              <w:jc w:val="left"/>
              <w:rPr>
                <w:sz w:val="16"/>
                <w:szCs w:val="16"/>
              </w:rPr>
            </w:pPr>
            <w:r w:rsidRPr="007A2E6A">
              <w:rPr>
                <w:sz w:val="16"/>
                <w:szCs w:val="16"/>
              </w:rPr>
              <w:t xml:space="preserve">Išsiunčiamas pranešimas dėl licencijos </w:t>
            </w:r>
            <w:r>
              <w:rPr>
                <w:sz w:val="16"/>
                <w:szCs w:val="16"/>
              </w:rPr>
              <w:t>galiojimo sustabdymo panaikinimo</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1C2841" w:rsidR="00972991" w:rsidP="00972991" w:rsidRDefault="00972991" w14:paraId="195ABAAF" w14:textId="77777777">
            <w:pPr>
              <w:spacing w:before="100" w:beforeAutospacing="1" w:after="100" w:afterAutospacing="1"/>
              <w:jc w:val="left"/>
              <w:rPr>
                <w:sz w:val="16"/>
                <w:szCs w:val="16"/>
              </w:rPr>
            </w:pPr>
          </w:p>
        </w:tc>
      </w:tr>
      <w:tr w:rsidRPr="00BE7EC4" w:rsidR="00972991" w:rsidTr="3DD88632" w14:paraId="498C59B4" w14:textId="77777777">
        <w:trPr>
          <w:trHeight w:val="227"/>
        </w:trPr>
        <w:tc>
          <w:tcPr>
            <w:cnfStyle w:val="000000000000" w:firstRow="0" w:lastRow="0" w:firstColumn="0" w:lastColumn="0" w:oddVBand="0" w:evenVBand="0" w:oddHBand="0" w:evenHBand="0" w:firstRowFirstColumn="0" w:firstRowLastColumn="0" w:lastRowFirstColumn="0" w:lastRowLastColumn="0"/>
            <w:tcW w:w="330" w:type="pct"/>
            <w:tcMar/>
            <w:vAlign w:val="top"/>
          </w:tcPr>
          <w:p w:rsidRPr="001C2841" w:rsidR="00972991" w:rsidP="00972991" w:rsidRDefault="00972991" w14:paraId="4CB6D084" w14:textId="3AB9064F">
            <w:pPr>
              <w:spacing w:before="100" w:beforeAutospacing="1" w:after="100" w:afterAutospacing="1"/>
              <w:jc w:val="left"/>
              <w:rPr>
                <w:sz w:val="16"/>
                <w:szCs w:val="16"/>
              </w:rPr>
            </w:pPr>
            <w:r>
              <w:rPr>
                <w:sz w:val="16"/>
                <w:szCs w:val="16"/>
              </w:rPr>
              <w:t>E</w:t>
            </w:r>
            <w:r>
              <w:rPr>
                <w:sz w:val="16"/>
                <w:szCs w:val="16"/>
                <w:lang w:val="en-US"/>
              </w:rPr>
              <w:t>15</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1C2841" w:rsidR="00972991" w:rsidP="00972991" w:rsidRDefault="00972991" w14:paraId="1C6A340B" w14:textId="6733D312">
            <w:pPr>
              <w:spacing w:before="100" w:beforeAutospacing="1" w:after="100" w:afterAutospacing="1"/>
              <w:ind w:left="0"/>
              <w:jc w:val="left"/>
              <w:rPr>
                <w:sz w:val="16"/>
                <w:szCs w:val="16"/>
              </w:rPr>
            </w:pPr>
            <w:r w:rsidRPr="007A2E6A">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601" w:type="pct"/>
            <w:tcMar/>
            <w:vAlign w:val="top"/>
          </w:tcPr>
          <w:p w:rsidRPr="001C2841" w:rsidR="00972991" w:rsidP="00972991" w:rsidRDefault="00972991" w14:paraId="315B468A" w14:textId="4A355997">
            <w:pPr>
              <w:spacing w:before="100" w:beforeAutospacing="1" w:after="100" w:afterAutospacing="1"/>
              <w:ind w:left="0"/>
              <w:jc w:val="left"/>
              <w:rPr>
                <w:sz w:val="16"/>
                <w:szCs w:val="16"/>
              </w:rPr>
            </w:pPr>
            <w:r w:rsidRPr="007A2E6A">
              <w:rPr>
                <w:sz w:val="16"/>
                <w:szCs w:val="16"/>
              </w:rPr>
              <w:t xml:space="preserve">Licencijos </w:t>
            </w:r>
            <w:r>
              <w:rPr>
                <w:sz w:val="16"/>
                <w:szCs w:val="16"/>
              </w:rPr>
              <w:t>galiojimo sustabdymo panaikinimo pranešimas</w:t>
            </w:r>
          </w:p>
        </w:tc>
        <w:tc>
          <w:tcPr>
            <w:cnfStyle w:val="000000000000" w:firstRow="0" w:lastRow="0" w:firstColumn="0" w:lastColumn="0" w:oddVBand="0" w:evenVBand="0" w:oddHBand="0" w:evenHBand="0" w:firstRowFirstColumn="0" w:firstRowLastColumn="0" w:lastRowFirstColumn="0" w:lastRowLastColumn="0"/>
            <w:tcW w:w="794" w:type="pct"/>
            <w:tcMar/>
            <w:vAlign w:val="top"/>
          </w:tcPr>
          <w:p w:rsidRPr="001C2841" w:rsidR="00972991" w:rsidP="00972991" w:rsidRDefault="00972991" w14:paraId="15ADECFC" w14:textId="7BBADFF3">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13" w:type="pct"/>
            <w:tcMar/>
            <w:vAlign w:val="top"/>
          </w:tcPr>
          <w:p w:rsidRPr="001C2841" w:rsidR="00972991" w:rsidP="00972991" w:rsidRDefault="00972991" w14:paraId="4C6932A6" w14:textId="4B2E7546">
            <w:pPr>
              <w:spacing w:before="100" w:beforeAutospacing="1" w:after="100" w:afterAutospacing="1"/>
              <w:ind w:left="0"/>
              <w:jc w:val="left"/>
              <w:rPr>
                <w:sz w:val="16"/>
                <w:szCs w:val="16"/>
              </w:rPr>
            </w:pPr>
            <w:r w:rsidRPr="007A2E6A">
              <w:rPr>
                <w:sz w:val="16"/>
                <w:szCs w:val="16"/>
              </w:rPr>
              <w:t>DBSIS</w:t>
            </w:r>
          </w:p>
        </w:tc>
        <w:tc>
          <w:tcPr>
            <w:cnfStyle w:val="000000000000" w:firstRow="0" w:lastRow="0" w:firstColumn="0" w:lastColumn="0" w:oddVBand="0" w:evenVBand="0" w:oddHBand="0" w:evenHBand="0" w:firstRowFirstColumn="0" w:firstRowLastColumn="0" w:lastRowFirstColumn="0" w:lastRowLastColumn="0"/>
            <w:tcW w:w="1179" w:type="pct"/>
            <w:tcMar/>
            <w:vAlign w:val="top"/>
          </w:tcPr>
          <w:p w:rsidRPr="001C2841" w:rsidR="00972991" w:rsidP="00972991" w:rsidRDefault="00972991" w14:paraId="7AC8DF7F" w14:textId="5055CBFB">
            <w:pPr>
              <w:spacing w:before="100" w:beforeAutospacing="1" w:after="100" w:afterAutospacing="1"/>
              <w:ind w:left="0"/>
              <w:jc w:val="left"/>
              <w:rPr>
                <w:sz w:val="16"/>
                <w:szCs w:val="16"/>
              </w:rPr>
            </w:pPr>
            <w:r>
              <w:rPr>
                <w:sz w:val="16"/>
                <w:szCs w:val="16"/>
              </w:rPr>
              <w:t>Gaunamas</w:t>
            </w:r>
            <w:r w:rsidRPr="007A2E6A">
              <w:rPr>
                <w:sz w:val="16"/>
                <w:szCs w:val="16"/>
              </w:rPr>
              <w:t xml:space="preserve"> pranešimas dėl licencijos </w:t>
            </w:r>
            <w:r>
              <w:rPr>
                <w:sz w:val="16"/>
                <w:szCs w:val="16"/>
              </w:rPr>
              <w:t>galiojimo sustabdymo panaikinimo</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1C2841" w:rsidR="00972991" w:rsidP="00972991" w:rsidRDefault="00972991" w14:paraId="0732F923" w14:textId="77777777">
            <w:pPr>
              <w:spacing w:before="100" w:beforeAutospacing="1" w:after="100" w:afterAutospacing="1"/>
              <w:jc w:val="left"/>
              <w:rPr>
                <w:sz w:val="16"/>
                <w:szCs w:val="16"/>
              </w:rPr>
            </w:pPr>
          </w:p>
        </w:tc>
      </w:tr>
      <w:tr w:rsidRPr="00BE7EC4" w:rsidR="00972991" w:rsidTr="3DD88632" w14:paraId="4897BCC2" w14:textId="77777777">
        <w:trPr>
          <w:trHeight w:val="227"/>
        </w:trPr>
        <w:tc>
          <w:tcPr>
            <w:cnfStyle w:val="000000000000" w:firstRow="0" w:lastRow="0" w:firstColumn="0" w:lastColumn="0" w:oddVBand="0" w:evenVBand="0" w:oddHBand="0" w:evenHBand="0" w:firstRowFirstColumn="0" w:firstRowLastColumn="0" w:lastRowFirstColumn="0" w:lastRowLastColumn="0"/>
            <w:tcW w:w="330" w:type="pct"/>
            <w:tcMar/>
            <w:vAlign w:val="top"/>
          </w:tcPr>
          <w:p w:rsidRPr="001C2841" w:rsidR="00972991" w:rsidP="00972991" w:rsidRDefault="00972991" w14:paraId="576CBED5" w14:textId="06B69895">
            <w:pPr>
              <w:spacing w:before="100" w:beforeAutospacing="1" w:after="100" w:afterAutospacing="1"/>
              <w:jc w:val="left"/>
              <w:rPr>
                <w:sz w:val="16"/>
                <w:szCs w:val="16"/>
              </w:rPr>
            </w:pPr>
            <w:r>
              <w:rPr>
                <w:sz w:val="16"/>
                <w:szCs w:val="16"/>
              </w:rPr>
              <w:t>T14</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1C2841" w:rsidR="00972991" w:rsidP="00972991" w:rsidRDefault="00972991" w14:paraId="01E1E167" w14:textId="2608351E">
            <w:pPr>
              <w:spacing w:before="100" w:beforeAutospacing="1" w:after="100" w:afterAutospacing="1"/>
              <w:ind w:left="0"/>
              <w:jc w:val="left"/>
              <w:rPr>
                <w:sz w:val="16"/>
                <w:szCs w:val="16"/>
              </w:rPr>
            </w:pPr>
            <w:r w:rsidRPr="007A2E6A">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601" w:type="pct"/>
            <w:tcMar/>
            <w:vAlign w:val="top"/>
          </w:tcPr>
          <w:p w:rsidRPr="001C2841" w:rsidR="00972991" w:rsidP="00972991" w:rsidRDefault="00972991" w14:paraId="5190CEBC" w14:textId="23EA8117">
            <w:pPr>
              <w:spacing w:before="100" w:beforeAutospacing="1" w:after="100" w:afterAutospacing="1"/>
              <w:ind w:left="0"/>
              <w:jc w:val="left"/>
              <w:rPr>
                <w:sz w:val="16"/>
                <w:szCs w:val="16"/>
              </w:rPr>
            </w:pPr>
            <w:r w:rsidRPr="007A2E6A">
              <w:rPr>
                <w:sz w:val="16"/>
                <w:szCs w:val="16"/>
              </w:rPr>
              <w:t>Perduoti licenciją Pareiškėjui</w:t>
            </w:r>
          </w:p>
        </w:tc>
        <w:tc>
          <w:tcPr>
            <w:cnfStyle w:val="000000000000" w:firstRow="0" w:lastRow="0" w:firstColumn="0" w:lastColumn="0" w:oddVBand="0" w:evenVBand="0" w:oddHBand="0" w:evenHBand="0" w:firstRowFirstColumn="0" w:firstRowLastColumn="0" w:lastRowFirstColumn="0" w:lastRowLastColumn="0"/>
            <w:tcW w:w="794" w:type="pct"/>
            <w:tcMar/>
            <w:vAlign w:val="top"/>
          </w:tcPr>
          <w:p w:rsidRPr="001C2841" w:rsidR="00972991" w:rsidP="00627E39" w:rsidRDefault="00627E39" w14:paraId="3B57E37B" w14:textId="001E38C6">
            <w:pPr>
              <w:spacing w:before="100" w:beforeAutospacing="1" w:after="60"/>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13" w:type="pct"/>
            <w:tcMar/>
            <w:vAlign w:val="top"/>
          </w:tcPr>
          <w:p w:rsidRPr="001C2841" w:rsidR="00972991" w:rsidP="3DD88632" w:rsidRDefault="00972991" w14:paraId="35BEC6B7" w14:textId="1594F799">
            <w:pPr>
              <w:spacing w:before="100" w:beforeAutospacing="on" w:after="100" w:afterAutospacing="on"/>
              <w:ind w:left="0"/>
              <w:jc w:val="left"/>
              <w:rPr>
                <w:sz w:val="16"/>
                <w:szCs w:val="16"/>
              </w:rPr>
            </w:pPr>
            <w:r w:rsidRPr="3DD88632" w:rsidR="477EE69D">
              <w:rPr>
                <w:sz w:val="16"/>
                <w:szCs w:val="16"/>
              </w:rPr>
              <w:t>E</w:t>
            </w:r>
            <w:r w:rsidRPr="3DD88632" w:rsidR="79444524">
              <w:rPr>
                <w:sz w:val="16"/>
                <w:szCs w:val="16"/>
              </w:rPr>
              <w:t>l. paštas</w:t>
            </w:r>
            <w:r w:rsidRPr="3DD88632" w:rsidR="79444524">
              <w:rPr>
                <w:sz w:val="16"/>
                <w:szCs w:val="16"/>
              </w:rPr>
              <w:t>, registruotas paštas</w:t>
            </w:r>
          </w:p>
        </w:tc>
        <w:tc>
          <w:tcPr>
            <w:cnfStyle w:val="000000000000" w:firstRow="0" w:lastRow="0" w:firstColumn="0" w:lastColumn="0" w:oddVBand="0" w:evenVBand="0" w:oddHBand="0" w:evenHBand="0" w:firstRowFirstColumn="0" w:firstRowLastColumn="0" w:lastRowFirstColumn="0" w:lastRowLastColumn="0"/>
            <w:tcW w:w="1179" w:type="pct"/>
            <w:tcMar/>
            <w:vAlign w:val="top"/>
          </w:tcPr>
          <w:p w:rsidRPr="001C2841" w:rsidR="00972991" w:rsidP="3DD88632" w:rsidRDefault="00972991" w14:paraId="72DA3CEF" w14:textId="77CE0832">
            <w:pPr>
              <w:spacing w:before="100" w:beforeAutospacing="on" w:after="100" w:afterAutospacing="on"/>
              <w:ind w:left="0"/>
              <w:jc w:val="left"/>
              <w:rPr>
                <w:sz w:val="16"/>
                <w:szCs w:val="16"/>
              </w:rPr>
            </w:pPr>
            <w:r w:rsidRPr="3DD88632" w:rsidR="79444524">
              <w:rPr>
                <w:sz w:val="16"/>
                <w:szCs w:val="16"/>
              </w:rPr>
              <w:t>Paruošta ir patvirtinta licencija perduodama Pareiškėjui</w:t>
            </w:r>
            <w:r w:rsidRPr="3DD88632" w:rsidR="07A17C3D">
              <w:rPr>
                <w:sz w:val="16"/>
                <w:szCs w:val="16"/>
              </w:rPr>
              <w:t>.</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1C2841" w:rsidR="00972991" w:rsidP="00972991" w:rsidRDefault="00972991" w14:paraId="39609097" w14:textId="77777777">
            <w:pPr>
              <w:spacing w:before="100" w:beforeAutospacing="1" w:after="100" w:afterAutospacing="1"/>
              <w:jc w:val="left"/>
              <w:rPr>
                <w:sz w:val="16"/>
                <w:szCs w:val="16"/>
              </w:rPr>
            </w:pPr>
          </w:p>
        </w:tc>
      </w:tr>
      <w:tr w:rsidRPr="00BE7EC4" w:rsidR="00972991" w:rsidTr="3DD88632" w14:paraId="74B27CDC" w14:textId="77777777">
        <w:trPr>
          <w:trHeight w:val="227"/>
        </w:trPr>
        <w:tc>
          <w:tcPr>
            <w:cnfStyle w:val="000000000000" w:firstRow="0" w:lastRow="0" w:firstColumn="0" w:lastColumn="0" w:oddVBand="0" w:evenVBand="0" w:oddHBand="0" w:evenHBand="0" w:firstRowFirstColumn="0" w:firstRowLastColumn="0" w:lastRowFirstColumn="0" w:lastRowLastColumn="0"/>
            <w:tcW w:w="330" w:type="pct"/>
            <w:tcMar/>
            <w:vAlign w:val="top"/>
          </w:tcPr>
          <w:p w:rsidRPr="001C2841" w:rsidR="00972991" w:rsidP="00972991" w:rsidRDefault="00972991" w14:paraId="738BFED1" w14:textId="2022149A">
            <w:pPr>
              <w:spacing w:before="100" w:beforeAutospacing="1" w:after="100" w:afterAutospacing="1"/>
              <w:jc w:val="left"/>
              <w:rPr>
                <w:sz w:val="16"/>
                <w:szCs w:val="16"/>
              </w:rPr>
            </w:pPr>
            <w:r>
              <w:rPr>
                <w:sz w:val="16"/>
                <w:szCs w:val="16"/>
              </w:rPr>
              <w:t>E</w:t>
            </w:r>
            <w:r>
              <w:rPr>
                <w:sz w:val="16"/>
                <w:szCs w:val="16"/>
                <w:lang w:val="en-US"/>
              </w:rPr>
              <w:t>16</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1C2841" w:rsidR="00972991" w:rsidP="00972991" w:rsidRDefault="00972991" w14:paraId="5CBB9B46" w14:textId="567D18C2">
            <w:pPr>
              <w:spacing w:before="100" w:beforeAutospacing="1" w:after="100" w:afterAutospacing="1"/>
              <w:ind w:left="0"/>
              <w:jc w:val="left"/>
              <w:rPr>
                <w:sz w:val="16"/>
                <w:szCs w:val="16"/>
              </w:rPr>
            </w:pPr>
            <w:r w:rsidRPr="007A2E6A">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01" w:type="pct"/>
            <w:tcMar/>
            <w:vAlign w:val="top"/>
          </w:tcPr>
          <w:p w:rsidRPr="001C2841" w:rsidR="00972991" w:rsidP="00972991" w:rsidRDefault="00972991" w14:paraId="2440B64E" w14:textId="182BA8E4">
            <w:pPr>
              <w:spacing w:before="100" w:beforeAutospacing="1" w:after="100" w:afterAutospacing="1"/>
              <w:ind w:left="0"/>
              <w:jc w:val="left"/>
              <w:rPr>
                <w:sz w:val="16"/>
                <w:szCs w:val="16"/>
              </w:rPr>
            </w:pPr>
            <w:r w:rsidRPr="007A2E6A">
              <w:rPr>
                <w:sz w:val="16"/>
                <w:szCs w:val="16"/>
              </w:rPr>
              <w:t>Gauta licencija</w:t>
            </w:r>
          </w:p>
        </w:tc>
        <w:tc>
          <w:tcPr>
            <w:cnfStyle w:val="000000000000" w:firstRow="0" w:lastRow="0" w:firstColumn="0" w:lastColumn="0" w:oddVBand="0" w:evenVBand="0" w:oddHBand="0" w:evenHBand="0" w:firstRowFirstColumn="0" w:firstRowLastColumn="0" w:lastRowFirstColumn="0" w:lastRowLastColumn="0"/>
            <w:tcW w:w="794" w:type="pct"/>
            <w:tcMar/>
            <w:vAlign w:val="top"/>
          </w:tcPr>
          <w:p w:rsidRPr="00192281" w:rsidR="00972991" w:rsidP="00972991" w:rsidRDefault="00972991" w14:paraId="619E9B10" w14:textId="5DFAE135">
            <w:pPr>
              <w:spacing w:before="100" w:beforeAutospacing="1" w:after="100" w:afterAutospacing="1"/>
              <w:ind w:left="0"/>
              <w:jc w:val="left"/>
              <w:rPr>
                <w:sz w:val="16"/>
                <w:szCs w:val="16"/>
                <w:lang w:val="en-US"/>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13" w:type="pct"/>
            <w:tcMar/>
            <w:vAlign w:val="top"/>
          </w:tcPr>
          <w:p w:rsidRPr="001C2841" w:rsidR="00972991" w:rsidP="00972991" w:rsidRDefault="00972991" w14:paraId="1CAF8EA7" w14:textId="7C9E98CC">
            <w:pPr>
              <w:spacing w:before="100" w:beforeAutospacing="1" w:after="100" w:afterAutospacing="1"/>
              <w:ind w:left="0"/>
              <w:jc w:val="left"/>
              <w:rPr>
                <w:sz w:val="16"/>
                <w:szCs w:val="16"/>
              </w:rPr>
            </w:pPr>
            <w:r w:rsidRPr="007A2E6A">
              <w:rPr>
                <w:sz w:val="16"/>
                <w:szCs w:val="16"/>
              </w:rPr>
              <w:t>VIISP, el. paštas</w:t>
            </w:r>
            <w:r>
              <w:rPr>
                <w:sz w:val="16"/>
                <w:szCs w:val="16"/>
              </w:rPr>
              <w:t>, registruotas paštas</w:t>
            </w:r>
          </w:p>
        </w:tc>
        <w:tc>
          <w:tcPr>
            <w:cnfStyle w:val="000000000000" w:firstRow="0" w:lastRow="0" w:firstColumn="0" w:lastColumn="0" w:oddVBand="0" w:evenVBand="0" w:oddHBand="0" w:evenHBand="0" w:firstRowFirstColumn="0" w:firstRowLastColumn="0" w:lastRowFirstColumn="0" w:lastRowLastColumn="0"/>
            <w:tcW w:w="1179" w:type="pct"/>
            <w:tcMar/>
            <w:vAlign w:val="top"/>
          </w:tcPr>
          <w:p w:rsidRPr="001C2841" w:rsidR="00972991" w:rsidP="00972991" w:rsidRDefault="00972991" w14:paraId="16006E58" w14:textId="6B58D58C">
            <w:pPr>
              <w:spacing w:before="100" w:beforeAutospacing="1" w:after="100" w:afterAutospacing="1"/>
              <w:ind w:left="0"/>
              <w:jc w:val="left"/>
              <w:rPr>
                <w:sz w:val="16"/>
                <w:szCs w:val="16"/>
              </w:rPr>
            </w:pPr>
            <w:r w:rsidRPr="007A2E6A">
              <w:rPr>
                <w:sz w:val="16"/>
                <w:szCs w:val="16"/>
              </w:rPr>
              <w:t xml:space="preserve">Gaunamas pranešimas su </w:t>
            </w:r>
            <w:r>
              <w:rPr>
                <w:sz w:val="16"/>
                <w:szCs w:val="16"/>
              </w:rPr>
              <w:t>patvirtinta licencija</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1C2841" w:rsidR="00972991" w:rsidP="00972991" w:rsidRDefault="00972991" w14:paraId="2995D8FF" w14:textId="77777777">
            <w:pPr>
              <w:spacing w:before="100" w:beforeAutospacing="1" w:after="100" w:afterAutospacing="1"/>
              <w:jc w:val="left"/>
              <w:rPr>
                <w:sz w:val="16"/>
                <w:szCs w:val="16"/>
              </w:rPr>
            </w:pPr>
          </w:p>
        </w:tc>
      </w:tr>
      <w:tr w:rsidRPr="00BE7EC4" w:rsidR="00972991" w:rsidTr="3DD88632" w14:paraId="4F222946" w14:textId="77777777">
        <w:trPr>
          <w:trHeight w:val="227"/>
        </w:trPr>
        <w:tc>
          <w:tcPr>
            <w:cnfStyle w:val="000000000000" w:firstRow="0" w:lastRow="0" w:firstColumn="0" w:lastColumn="0" w:oddVBand="0" w:evenVBand="0" w:oddHBand="0" w:evenHBand="0" w:firstRowFirstColumn="0" w:firstRowLastColumn="0" w:lastRowFirstColumn="0" w:lastRowLastColumn="0"/>
            <w:tcW w:w="330" w:type="pct"/>
            <w:tcMar/>
            <w:vAlign w:val="top"/>
          </w:tcPr>
          <w:p w:rsidRPr="001C2841" w:rsidR="00972991" w:rsidP="00972991" w:rsidRDefault="00972991" w14:paraId="51FBC8F9" w14:textId="4A055D69">
            <w:pPr>
              <w:spacing w:before="100" w:beforeAutospacing="1" w:after="100" w:afterAutospacing="1"/>
              <w:jc w:val="left"/>
              <w:rPr>
                <w:sz w:val="16"/>
                <w:szCs w:val="16"/>
              </w:rPr>
            </w:pPr>
            <w:r w:rsidRPr="007A2E6A">
              <w:rPr>
                <w:sz w:val="16"/>
                <w:szCs w:val="16"/>
              </w:rPr>
              <w:t>T16</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1C2841" w:rsidR="00972991" w:rsidP="00972991" w:rsidRDefault="00972991" w14:paraId="4359E866" w14:textId="4ADD613B">
            <w:pPr>
              <w:spacing w:before="100" w:beforeAutospacing="1" w:after="100" w:afterAutospacing="1"/>
              <w:ind w:left="0"/>
              <w:jc w:val="left"/>
              <w:rPr>
                <w:sz w:val="16"/>
                <w:szCs w:val="16"/>
              </w:rPr>
            </w:pPr>
            <w:r w:rsidRPr="007A2E6A">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601" w:type="pct"/>
            <w:tcMar/>
            <w:vAlign w:val="top"/>
          </w:tcPr>
          <w:p w:rsidRPr="001C2841" w:rsidR="00972991" w:rsidP="00972991" w:rsidRDefault="00972991" w14:paraId="6B357921" w14:textId="5CBF0BE7">
            <w:pPr>
              <w:spacing w:before="100" w:beforeAutospacing="1" w:after="100" w:afterAutospacing="1"/>
              <w:ind w:left="0"/>
              <w:jc w:val="left"/>
              <w:rPr>
                <w:sz w:val="16"/>
                <w:szCs w:val="16"/>
              </w:rPr>
            </w:pPr>
            <w:r w:rsidRPr="007A2E6A">
              <w:rPr>
                <w:sz w:val="16"/>
                <w:szCs w:val="16"/>
              </w:rPr>
              <w:t>Paskelbti svetainėje</w:t>
            </w:r>
            <w:r>
              <w:rPr>
                <w:sz w:val="16"/>
                <w:szCs w:val="16"/>
              </w:rPr>
              <w:t xml:space="preserve"> </w:t>
            </w:r>
          </w:p>
        </w:tc>
        <w:tc>
          <w:tcPr>
            <w:cnfStyle w:val="000000000000" w:firstRow="0" w:lastRow="0" w:firstColumn="0" w:lastColumn="0" w:oddVBand="0" w:evenVBand="0" w:oddHBand="0" w:evenHBand="0" w:firstRowFirstColumn="0" w:firstRowLastColumn="0" w:lastRowFirstColumn="0" w:lastRowLastColumn="0"/>
            <w:tcW w:w="794" w:type="pct"/>
            <w:tcMar/>
            <w:vAlign w:val="top"/>
          </w:tcPr>
          <w:p w:rsidRPr="001C2841" w:rsidR="00972991" w:rsidP="00972991" w:rsidRDefault="000C6DB8" w14:paraId="7D74CC4A" w14:textId="55303A54">
            <w:pPr>
              <w:spacing w:before="100" w:beforeAutospacing="1" w:after="100" w:afterAutospacing="1"/>
              <w:ind w:left="0"/>
              <w:jc w:val="left"/>
              <w:rPr>
                <w:sz w:val="16"/>
                <w:szCs w:val="16"/>
              </w:rPr>
            </w:pPr>
            <w:r w:rsidRPr="007076B6">
              <w:rPr>
                <w:sz w:val="16"/>
                <w:szCs w:val="16"/>
              </w:rPr>
              <w:t>ne anksčiau kaip po 3 darbo dienų ir ne vėliau kaip per 10 darbo dienų po sprendimo priėmimo</w:t>
            </w:r>
          </w:p>
        </w:tc>
        <w:tc>
          <w:tcPr>
            <w:cnfStyle w:val="000000000000" w:firstRow="0" w:lastRow="0" w:firstColumn="0" w:lastColumn="0" w:oddVBand="0" w:evenVBand="0" w:oddHBand="0" w:evenHBand="0" w:firstRowFirstColumn="0" w:firstRowLastColumn="0" w:lastRowFirstColumn="0" w:lastRowLastColumn="0"/>
            <w:tcW w:w="913" w:type="pct"/>
            <w:tcMar/>
            <w:vAlign w:val="top"/>
          </w:tcPr>
          <w:p w:rsidRPr="001C2841" w:rsidR="00972991" w:rsidP="00972991" w:rsidRDefault="00972991" w14:paraId="04CE22E8" w14:textId="2DC43F59">
            <w:pPr>
              <w:spacing w:before="100" w:beforeAutospacing="1" w:after="100" w:afterAutospacing="1"/>
              <w:ind w:left="0"/>
              <w:jc w:val="left"/>
              <w:rPr>
                <w:sz w:val="16"/>
                <w:szCs w:val="16"/>
              </w:rPr>
            </w:pPr>
            <w:r w:rsidRPr="007A2E6A">
              <w:rPr>
                <w:sz w:val="16"/>
                <w:szCs w:val="16"/>
              </w:rPr>
              <w:t xml:space="preserve">Institucijos </w:t>
            </w:r>
            <w:r>
              <w:rPr>
                <w:sz w:val="16"/>
                <w:szCs w:val="16"/>
              </w:rPr>
              <w:t xml:space="preserve">internetinė </w:t>
            </w:r>
            <w:r w:rsidRPr="007A2E6A">
              <w:rPr>
                <w:sz w:val="16"/>
                <w:szCs w:val="16"/>
              </w:rPr>
              <w:t>svetainė</w:t>
            </w:r>
          </w:p>
        </w:tc>
        <w:tc>
          <w:tcPr>
            <w:cnfStyle w:val="000000000000" w:firstRow="0" w:lastRow="0" w:firstColumn="0" w:lastColumn="0" w:oddVBand="0" w:evenVBand="0" w:oddHBand="0" w:evenHBand="0" w:firstRowFirstColumn="0" w:firstRowLastColumn="0" w:lastRowFirstColumn="0" w:lastRowLastColumn="0"/>
            <w:tcW w:w="1179" w:type="pct"/>
            <w:tcMar/>
            <w:vAlign w:val="top"/>
          </w:tcPr>
          <w:p w:rsidRPr="001C2841" w:rsidR="00972991" w:rsidP="00972991" w:rsidRDefault="00972991" w14:paraId="731DC0AC" w14:textId="1D96CE7A">
            <w:pPr>
              <w:spacing w:before="100" w:beforeAutospacing="1" w:after="100" w:afterAutospacing="1"/>
              <w:ind w:left="0"/>
              <w:jc w:val="left"/>
              <w:rPr>
                <w:sz w:val="16"/>
                <w:szCs w:val="16"/>
              </w:rPr>
            </w:pPr>
            <w:r w:rsidRPr="007A2E6A">
              <w:rPr>
                <w:sz w:val="16"/>
                <w:szCs w:val="16"/>
              </w:rPr>
              <w:t xml:space="preserve">Licencijos duomenys paskelbiami </w:t>
            </w:r>
            <w:r>
              <w:rPr>
                <w:sz w:val="16"/>
                <w:szCs w:val="16"/>
              </w:rPr>
              <w:t>I</w:t>
            </w:r>
            <w:r w:rsidRPr="007A2E6A">
              <w:rPr>
                <w:sz w:val="16"/>
                <w:szCs w:val="16"/>
              </w:rPr>
              <w:t>nstitucijos internetinėje svetainėje</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1C2841" w:rsidR="00972991" w:rsidP="00972991" w:rsidRDefault="00972991" w14:paraId="57756EA2" w14:textId="77777777">
            <w:pPr>
              <w:spacing w:before="100" w:beforeAutospacing="1" w:after="100" w:afterAutospacing="1"/>
              <w:jc w:val="left"/>
              <w:rPr>
                <w:sz w:val="16"/>
                <w:szCs w:val="16"/>
              </w:rPr>
            </w:pPr>
          </w:p>
        </w:tc>
      </w:tr>
      <w:tr w:rsidRPr="00BE7EC4" w:rsidR="00972991" w:rsidTr="3DD88632" w14:paraId="2904F1CB" w14:textId="77777777">
        <w:trPr>
          <w:trHeight w:val="227"/>
        </w:trPr>
        <w:tc>
          <w:tcPr>
            <w:cnfStyle w:val="000000000000" w:firstRow="0" w:lastRow="0" w:firstColumn="0" w:lastColumn="0" w:oddVBand="0" w:evenVBand="0" w:oddHBand="0" w:evenHBand="0" w:firstRowFirstColumn="0" w:firstRowLastColumn="0" w:lastRowFirstColumn="0" w:lastRowLastColumn="0"/>
            <w:tcW w:w="330" w:type="pct"/>
            <w:tcMar/>
            <w:vAlign w:val="top"/>
          </w:tcPr>
          <w:p w:rsidRPr="001C2841" w:rsidR="00972991" w:rsidP="00972991" w:rsidRDefault="00972991" w14:paraId="2A8E4283" w14:textId="4551CB7F">
            <w:pPr>
              <w:spacing w:before="100" w:beforeAutospacing="1" w:after="100" w:afterAutospacing="1"/>
              <w:jc w:val="left"/>
              <w:rPr>
                <w:sz w:val="16"/>
                <w:szCs w:val="16"/>
              </w:rPr>
            </w:pPr>
            <w:r w:rsidRPr="007A2E6A">
              <w:rPr>
                <w:sz w:val="16"/>
                <w:szCs w:val="16"/>
              </w:rPr>
              <w:t>T17</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1C2841" w:rsidR="00972991" w:rsidP="00972991" w:rsidRDefault="00972991" w14:paraId="2E9A5729" w14:textId="6DF8937C">
            <w:pPr>
              <w:spacing w:before="100" w:beforeAutospacing="1" w:after="100" w:afterAutospacing="1"/>
              <w:ind w:left="0"/>
              <w:jc w:val="left"/>
              <w:rPr>
                <w:sz w:val="16"/>
                <w:szCs w:val="16"/>
              </w:rPr>
            </w:pPr>
            <w:r w:rsidRPr="007A2E6A">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601" w:type="pct"/>
            <w:tcMar/>
            <w:vAlign w:val="top"/>
          </w:tcPr>
          <w:p w:rsidRPr="001C2841" w:rsidR="00972991" w:rsidP="00972991" w:rsidRDefault="00972991" w14:paraId="720E82E1" w14:textId="743EFFC5">
            <w:pPr>
              <w:spacing w:before="100" w:beforeAutospacing="1" w:after="100" w:afterAutospacing="1"/>
              <w:ind w:left="0"/>
              <w:jc w:val="left"/>
              <w:rPr>
                <w:sz w:val="16"/>
                <w:szCs w:val="16"/>
              </w:rPr>
            </w:pPr>
            <w:r w:rsidRPr="007A2E6A">
              <w:rPr>
                <w:sz w:val="16"/>
                <w:szCs w:val="16"/>
              </w:rPr>
              <w:t>Pateikti duomenis LIS</w:t>
            </w:r>
          </w:p>
        </w:tc>
        <w:tc>
          <w:tcPr>
            <w:cnfStyle w:val="000000000000" w:firstRow="0" w:lastRow="0" w:firstColumn="0" w:lastColumn="0" w:oddVBand="0" w:evenVBand="0" w:oddHBand="0" w:evenHBand="0" w:firstRowFirstColumn="0" w:firstRowLastColumn="0" w:lastRowFirstColumn="0" w:lastRowLastColumn="0"/>
            <w:tcW w:w="794" w:type="pct"/>
            <w:tcMar/>
            <w:vAlign w:val="top"/>
          </w:tcPr>
          <w:p w:rsidRPr="001C2841" w:rsidR="00972991" w:rsidP="00972991" w:rsidRDefault="00972991" w14:paraId="31BFDA6A" w14:textId="2FE70EFF">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13" w:type="pct"/>
            <w:tcMar/>
            <w:vAlign w:val="top"/>
          </w:tcPr>
          <w:p w:rsidRPr="001C2841" w:rsidR="00972991" w:rsidP="00972991" w:rsidRDefault="00972991" w14:paraId="282AE4E8" w14:textId="4E370BCD">
            <w:pPr>
              <w:spacing w:before="100" w:beforeAutospacing="1" w:after="100" w:afterAutospacing="1"/>
              <w:ind w:left="0"/>
              <w:jc w:val="left"/>
              <w:rPr>
                <w:sz w:val="16"/>
                <w:szCs w:val="16"/>
              </w:rPr>
            </w:pPr>
            <w:r w:rsidRPr="007A2E6A">
              <w:rPr>
                <w:sz w:val="16"/>
                <w:szCs w:val="16"/>
              </w:rPr>
              <w:t>LIS</w:t>
            </w:r>
          </w:p>
        </w:tc>
        <w:tc>
          <w:tcPr>
            <w:cnfStyle w:val="000000000000" w:firstRow="0" w:lastRow="0" w:firstColumn="0" w:lastColumn="0" w:oddVBand="0" w:evenVBand="0" w:oddHBand="0" w:evenHBand="0" w:firstRowFirstColumn="0" w:firstRowLastColumn="0" w:lastRowFirstColumn="0" w:lastRowLastColumn="0"/>
            <w:tcW w:w="1179" w:type="pct"/>
            <w:tcMar/>
            <w:vAlign w:val="top"/>
          </w:tcPr>
          <w:p w:rsidRPr="001C2841" w:rsidR="00972991" w:rsidP="00972991" w:rsidRDefault="00972991" w14:paraId="109C6E4D" w14:textId="30CC9609">
            <w:pPr>
              <w:spacing w:before="100" w:beforeAutospacing="1" w:after="100" w:afterAutospacing="1"/>
              <w:ind w:left="0"/>
              <w:jc w:val="left"/>
              <w:rPr>
                <w:sz w:val="16"/>
                <w:szCs w:val="16"/>
              </w:rPr>
            </w:pPr>
            <w:r w:rsidRPr="007A2E6A">
              <w:rPr>
                <w:sz w:val="16"/>
                <w:szCs w:val="16"/>
              </w:rPr>
              <w:t>Licencijos duomenys pateikiami LIS</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1C2841" w:rsidR="00972991" w:rsidP="00972991" w:rsidRDefault="00972991" w14:paraId="5C404787" w14:textId="77777777">
            <w:pPr>
              <w:spacing w:before="100" w:beforeAutospacing="1" w:after="100" w:afterAutospacing="1"/>
              <w:jc w:val="left"/>
              <w:rPr>
                <w:sz w:val="16"/>
                <w:szCs w:val="16"/>
              </w:rPr>
            </w:pPr>
          </w:p>
        </w:tc>
      </w:tr>
      <w:tr w:rsidRPr="00BE7EC4" w:rsidR="00972991" w:rsidTr="3DD88632" w14:paraId="25651648" w14:textId="77777777">
        <w:trPr>
          <w:trHeight w:val="227"/>
        </w:trPr>
        <w:tc>
          <w:tcPr>
            <w:cnfStyle w:val="000000000000" w:firstRow="0" w:lastRow="0" w:firstColumn="0" w:lastColumn="0" w:oddVBand="0" w:evenVBand="0" w:oddHBand="0" w:evenHBand="0" w:firstRowFirstColumn="0" w:firstRowLastColumn="0" w:lastRowFirstColumn="0" w:lastRowLastColumn="0"/>
            <w:tcW w:w="330" w:type="pct"/>
            <w:tcMar/>
            <w:vAlign w:val="top"/>
          </w:tcPr>
          <w:p w:rsidRPr="001C2841" w:rsidR="00972991" w:rsidP="00972991" w:rsidRDefault="00972991" w14:paraId="494ECB50" w14:textId="35689C8E">
            <w:pPr>
              <w:spacing w:before="100" w:beforeAutospacing="1" w:after="100" w:afterAutospacing="1"/>
              <w:jc w:val="left"/>
              <w:rPr>
                <w:sz w:val="16"/>
                <w:szCs w:val="16"/>
              </w:rPr>
            </w:pPr>
            <w:r w:rsidRPr="007A2E6A">
              <w:rPr>
                <w:sz w:val="16"/>
                <w:szCs w:val="16"/>
              </w:rPr>
              <w:t>E17-E18</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1C2841" w:rsidR="00972991" w:rsidP="00972991" w:rsidRDefault="00972991" w14:paraId="6EDA9B98" w14:textId="094ACBEE">
            <w:pPr>
              <w:spacing w:before="100" w:beforeAutospacing="1" w:after="100" w:afterAutospacing="1"/>
              <w:ind w:left="0"/>
              <w:jc w:val="left"/>
              <w:rPr>
                <w:sz w:val="16"/>
                <w:szCs w:val="16"/>
              </w:rPr>
            </w:pPr>
            <w:r w:rsidRPr="007A2E6A">
              <w:rPr>
                <w:sz w:val="16"/>
                <w:szCs w:val="16"/>
              </w:rPr>
              <w:t>Pareiškėjas / Licencijavimo specialistas</w:t>
            </w:r>
          </w:p>
        </w:tc>
        <w:tc>
          <w:tcPr>
            <w:cnfStyle w:val="000000000000" w:firstRow="0" w:lastRow="0" w:firstColumn="0" w:lastColumn="0" w:oddVBand="0" w:evenVBand="0" w:oddHBand="0" w:evenHBand="0" w:firstRowFirstColumn="0" w:firstRowLastColumn="0" w:lastRowFirstColumn="0" w:lastRowLastColumn="0"/>
            <w:tcW w:w="601" w:type="pct"/>
            <w:tcMar/>
            <w:vAlign w:val="top"/>
          </w:tcPr>
          <w:p w:rsidRPr="001C2841" w:rsidR="00972991" w:rsidP="00972991" w:rsidRDefault="00972991" w14:paraId="539006C3" w14:textId="157E22DC">
            <w:pPr>
              <w:spacing w:before="100" w:beforeAutospacing="1" w:after="100" w:afterAutospacing="1"/>
              <w:ind w:left="0"/>
              <w:jc w:val="left"/>
              <w:rPr>
                <w:sz w:val="16"/>
                <w:szCs w:val="16"/>
              </w:rPr>
            </w:pPr>
            <w:r w:rsidRPr="007A2E6A">
              <w:rPr>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794" w:type="pct"/>
            <w:tcMar/>
            <w:vAlign w:val="top"/>
          </w:tcPr>
          <w:p w:rsidRPr="001C2841" w:rsidR="00972991" w:rsidP="00972991" w:rsidRDefault="00972991" w14:paraId="57603A16" w14:textId="230C0AA5">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13" w:type="pct"/>
            <w:tcMar/>
            <w:vAlign w:val="top"/>
          </w:tcPr>
          <w:p w:rsidRPr="001C2841" w:rsidR="00972991" w:rsidP="00972991" w:rsidRDefault="00972991" w14:paraId="21A13044" w14:textId="200122AD">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1179" w:type="pct"/>
            <w:tcMar/>
            <w:vAlign w:val="top"/>
          </w:tcPr>
          <w:p w:rsidRPr="001C2841" w:rsidR="00972991" w:rsidP="00972991" w:rsidRDefault="00972991" w14:paraId="3FC5651D" w14:textId="669C0C4E">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1C2841" w:rsidR="00972991" w:rsidP="00972991" w:rsidRDefault="00972991" w14:paraId="12C4DD29" w14:textId="77777777">
            <w:pPr>
              <w:spacing w:before="100" w:beforeAutospacing="1" w:after="100" w:afterAutospacing="1"/>
              <w:jc w:val="left"/>
              <w:rPr>
                <w:sz w:val="16"/>
                <w:szCs w:val="16"/>
              </w:rPr>
            </w:pPr>
          </w:p>
        </w:tc>
      </w:tr>
    </w:tbl>
    <w:p w:rsidR="000753BC" w:rsidP="000E58C5" w:rsidRDefault="000753BC" w14:paraId="4AA153DA" w14:textId="074D85C0">
      <w:pPr>
        <w:rPr>
          <w:color w:val="221F1F"/>
        </w:rPr>
      </w:pPr>
    </w:p>
    <w:p w:rsidR="009717F0" w:rsidP="000E58C5" w:rsidRDefault="009717F0" w14:paraId="5379A6F6" w14:textId="77777777">
      <w:pPr>
        <w:rPr>
          <w:color w:val="221F1F"/>
        </w:rPr>
        <w:sectPr w:rsidR="009717F0" w:rsidSect="009717F0">
          <w:pgSz w:w="16838" w:h="11906" w:orient="landscape" w:code="9"/>
          <w:pgMar w:top="1843" w:right="1134" w:bottom="1134" w:left="851" w:header="0" w:footer="397" w:gutter="0"/>
          <w:cols w:space="720"/>
          <w:docGrid w:linePitch="360"/>
        </w:sectPr>
      </w:pPr>
    </w:p>
    <w:p w:rsidRPr="0042765B" w:rsidR="009717F0" w:rsidP="009717F0" w:rsidRDefault="009717F0" w14:paraId="586A3234" w14:textId="77777777">
      <w:pPr>
        <w:pStyle w:val="Heading2"/>
        <w:numPr>
          <w:ilvl w:val="1"/>
          <w:numId w:val="1"/>
        </w:numPr>
        <w:ind w:left="0" w:firstLine="0"/>
      </w:pPr>
      <w:bookmarkStart w:name="_Toc171345980" w:id="37"/>
      <w:bookmarkStart w:name="_Toc173741225" w:id="38"/>
      <w:r w:rsidRPr="0042765B">
        <w:rPr>
          <w:color w:val="221F1F"/>
        </w:rPr>
        <w:lastRenderedPageBreak/>
        <w:t>Licencijos</w:t>
      </w:r>
      <w:r w:rsidRPr="0042765B">
        <w:t xml:space="preserve"> </w:t>
      </w:r>
      <w:r>
        <w:t>galiojimo sustabdymo panaikinimo</w:t>
      </w:r>
      <w:r w:rsidRPr="0042765B">
        <w:t xml:space="preserve"> sąlygos</w:t>
      </w:r>
      <w:bookmarkEnd w:id="37"/>
      <w:bookmarkEnd w:id="38"/>
    </w:p>
    <w:p w:rsidRPr="00BE7EC4" w:rsidR="009717F0" w:rsidP="009717F0" w:rsidRDefault="009717F0" w14:paraId="7D14E488" w14:textId="4B81F8AA">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E822A1">
        <w:t>14</w:t>
      </w:r>
      <w:r w:rsidRPr="000F166F">
        <w:fldChar w:fldCharType="end"/>
      </w:r>
      <w:r>
        <w:t xml:space="preserve"> </w:t>
      </w:r>
      <w:r w:rsidRPr="000F166F">
        <w:t>lentelė</w:t>
      </w:r>
      <w:r>
        <w:t>.</w:t>
      </w:r>
      <w:r w:rsidRPr="000F166F">
        <w:t xml:space="preserve"> </w:t>
      </w:r>
      <w:r w:rsidRPr="0042765B">
        <w:t>Licencijos veiksmo sąlygos</w:t>
      </w:r>
    </w:p>
    <w:tbl>
      <w:tblPr>
        <w:tblStyle w:val="IO2020"/>
        <w:tblW w:w="5154" w:type="pct"/>
        <w:tblInd w:w="5" w:type="dxa"/>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1132"/>
        <w:gridCol w:w="2126"/>
        <w:gridCol w:w="2264"/>
        <w:gridCol w:w="1983"/>
        <w:gridCol w:w="1699"/>
      </w:tblGrid>
      <w:tr w:rsidRPr="00BE7EC4" w:rsidR="009717F0" w:rsidTr="009717F0" w14:paraId="25344CB2" w14:textId="77777777">
        <w:trPr>
          <w:cnfStyle w:val="100000000000" w:firstRow="1" w:lastRow="0" w:firstColumn="0" w:lastColumn="0" w:oddVBand="0" w:evenVBand="0" w:oddHBand="0" w:evenHBand="0" w:firstRowFirstColumn="0" w:firstRowLastColumn="0" w:lastRowFirstColumn="0" w:lastRowLastColumn="0"/>
          <w:trHeight w:val="788"/>
          <w:tblHeader/>
        </w:trPr>
        <w:tc>
          <w:tcPr>
            <w:tcW w:w="615" w:type="pct"/>
            <w:tcBorders>
              <w:bottom w:val="single" w:color="002060" w:sz="12" w:space="0"/>
            </w:tcBorders>
            <w:shd w:val="clear" w:color="auto" w:fill="CCC9E5"/>
            <w:vAlign w:val="top"/>
          </w:tcPr>
          <w:p w:rsidRPr="00BE7EC4" w:rsidR="009717F0" w:rsidP="0078334F" w:rsidRDefault="009717F0" w14:paraId="259027F9" w14:textId="77777777">
            <w:pPr>
              <w:pStyle w:val="Lentelsh1"/>
              <w:spacing w:before="120" w:after="120"/>
              <w:ind w:left="0" w:right="282"/>
              <w:rPr>
                <w:b/>
                <w:color w:val="221F1F"/>
                <w:sz w:val="16"/>
                <w:szCs w:val="14"/>
              </w:rPr>
            </w:pPr>
            <w:r w:rsidRPr="00BE7EC4">
              <w:rPr>
                <w:b/>
                <w:color w:val="221F1F"/>
                <w:sz w:val="16"/>
                <w:szCs w:val="14"/>
              </w:rPr>
              <w:t>Nr.</w:t>
            </w:r>
          </w:p>
        </w:tc>
        <w:tc>
          <w:tcPr>
            <w:tcW w:w="1155" w:type="pct"/>
            <w:tcBorders>
              <w:bottom w:val="single" w:color="002060" w:sz="12" w:space="0"/>
            </w:tcBorders>
            <w:shd w:val="clear" w:color="auto" w:fill="CCC9E5"/>
            <w:vAlign w:val="top"/>
          </w:tcPr>
          <w:p w:rsidRPr="00BE7EC4" w:rsidR="009717F0" w:rsidP="0078334F" w:rsidRDefault="009717F0" w14:paraId="265A4AF5" w14:textId="77777777">
            <w:pPr>
              <w:pStyle w:val="Lentelsh1"/>
              <w:spacing w:before="120" w:after="120"/>
              <w:ind w:left="0" w:right="282"/>
              <w:rPr>
                <w:b/>
                <w:color w:val="221F1F"/>
                <w:sz w:val="16"/>
                <w:szCs w:val="14"/>
              </w:rPr>
            </w:pPr>
            <w:r w:rsidRPr="00BE7EC4">
              <w:rPr>
                <w:b/>
                <w:color w:val="221F1F"/>
                <w:sz w:val="16"/>
                <w:szCs w:val="14"/>
              </w:rPr>
              <w:t>Reikalavimas</w:t>
            </w:r>
          </w:p>
        </w:tc>
        <w:tc>
          <w:tcPr>
            <w:tcW w:w="1230" w:type="pct"/>
            <w:tcBorders>
              <w:bottom w:val="single" w:color="002060" w:sz="12" w:space="0"/>
            </w:tcBorders>
            <w:shd w:val="clear" w:color="auto" w:fill="CCC9E5"/>
            <w:vAlign w:val="top"/>
          </w:tcPr>
          <w:p w:rsidRPr="00BE7EC4" w:rsidR="009717F0" w:rsidP="0078334F" w:rsidRDefault="009717F0" w14:paraId="70FA6820" w14:textId="77777777">
            <w:pPr>
              <w:pStyle w:val="Lentelsh1"/>
              <w:spacing w:before="120" w:after="120"/>
              <w:ind w:left="0" w:right="282"/>
              <w:rPr>
                <w:b/>
                <w:color w:val="221F1F"/>
                <w:sz w:val="16"/>
                <w:szCs w:val="14"/>
              </w:rPr>
            </w:pPr>
            <w:r w:rsidRPr="00BE7EC4">
              <w:rPr>
                <w:b/>
                <w:color w:val="221F1F"/>
                <w:sz w:val="16"/>
                <w:szCs w:val="14"/>
              </w:rPr>
              <w:t>Aprašymas</w:t>
            </w:r>
          </w:p>
        </w:tc>
        <w:tc>
          <w:tcPr>
            <w:tcW w:w="1077" w:type="pct"/>
            <w:tcBorders>
              <w:bottom w:val="single" w:color="002060" w:sz="12" w:space="0"/>
            </w:tcBorders>
            <w:shd w:val="clear" w:color="auto" w:fill="CCC9E5"/>
            <w:vAlign w:val="top"/>
          </w:tcPr>
          <w:p w:rsidRPr="00BE7EC4" w:rsidR="009717F0" w:rsidP="0078334F" w:rsidRDefault="009717F0" w14:paraId="51798CA2" w14:textId="77777777">
            <w:pPr>
              <w:pStyle w:val="Lentelsh1"/>
              <w:spacing w:before="120" w:after="120"/>
              <w:ind w:left="0" w:right="282"/>
              <w:rPr>
                <w:b/>
                <w:color w:val="221F1F"/>
                <w:sz w:val="16"/>
                <w:szCs w:val="14"/>
              </w:rPr>
            </w:pPr>
            <w:r w:rsidRPr="00BE7EC4">
              <w:rPr>
                <w:b/>
                <w:color w:val="221F1F"/>
                <w:sz w:val="16"/>
                <w:szCs w:val="14"/>
              </w:rPr>
              <w:t xml:space="preserve">Atitikimo įrodymas </w:t>
            </w:r>
          </w:p>
        </w:tc>
        <w:tc>
          <w:tcPr>
            <w:tcW w:w="923" w:type="pct"/>
            <w:tcBorders>
              <w:bottom w:val="single" w:color="002060" w:sz="12" w:space="0"/>
            </w:tcBorders>
            <w:shd w:val="clear" w:color="auto" w:fill="CCC9E5"/>
            <w:vAlign w:val="top"/>
          </w:tcPr>
          <w:p w:rsidRPr="00BE7EC4" w:rsidR="009717F0" w:rsidP="0078334F" w:rsidRDefault="009717F0" w14:paraId="3F150A2E" w14:textId="77777777">
            <w:pPr>
              <w:pStyle w:val="Lentelsh1"/>
              <w:spacing w:before="120" w:after="120"/>
              <w:ind w:left="0" w:right="282"/>
              <w:rPr>
                <w:b/>
                <w:color w:val="221F1F"/>
                <w:sz w:val="16"/>
                <w:szCs w:val="14"/>
              </w:rPr>
            </w:pPr>
            <w:r w:rsidRPr="00BE7EC4">
              <w:rPr>
                <w:b/>
                <w:color w:val="221F1F"/>
                <w:sz w:val="16"/>
                <w:szCs w:val="14"/>
              </w:rPr>
              <w:t>Kuriai gavėjų grupei taikoma</w:t>
            </w:r>
          </w:p>
        </w:tc>
      </w:tr>
      <w:tr w:rsidRPr="00BE7EC4" w:rsidR="009717F0" w:rsidTr="009717F0" w14:paraId="3BC2F3AC" w14:textId="77777777">
        <w:trPr>
          <w:trHeight w:val="378"/>
        </w:trPr>
        <w:tc>
          <w:tcPr>
            <w:tcW w:w="615" w:type="pct"/>
            <w:vAlign w:val="top"/>
          </w:tcPr>
          <w:p w:rsidRPr="001C2841" w:rsidR="009717F0" w:rsidP="009717F0" w:rsidRDefault="009717F0" w14:paraId="394D9B5A" w14:textId="77777777">
            <w:pPr>
              <w:pStyle w:val="ListParagraph"/>
              <w:numPr>
                <w:ilvl w:val="0"/>
                <w:numId w:val="31"/>
              </w:numPr>
              <w:spacing w:before="0" w:after="0"/>
              <w:rPr>
                <w:sz w:val="16"/>
                <w:szCs w:val="14"/>
              </w:rPr>
            </w:pPr>
          </w:p>
        </w:tc>
        <w:tc>
          <w:tcPr>
            <w:tcW w:w="1155" w:type="pct"/>
            <w:vAlign w:val="top"/>
          </w:tcPr>
          <w:p w:rsidRPr="001C2841" w:rsidR="009717F0" w:rsidP="00CF263D" w:rsidRDefault="00B836AE" w14:paraId="714D94BF" w14:textId="28BCD1F1">
            <w:pPr>
              <w:pStyle w:val="Lentelsh2"/>
              <w:spacing w:before="0" w:after="60" w:line="312" w:lineRule="auto"/>
              <w:ind w:left="0" w:right="0"/>
              <w:jc w:val="left"/>
              <w:rPr>
                <w:sz w:val="16"/>
                <w:szCs w:val="14"/>
              </w:rPr>
            </w:pPr>
            <w:r>
              <w:rPr>
                <w:sz w:val="16"/>
                <w:szCs w:val="14"/>
              </w:rPr>
              <w:t>Pareiškėjas</w:t>
            </w:r>
            <w:r w:rsidRPr="00B836AE">
              <w:rPr>
                <w:sz w:val="16"/>
                <w:szCs w:val="14"/>
              </w:rPr>
              <w:t xml:space="preserve"> pašalina nustatytą pažeidimą, dėl kurio buvo sustabdytas </w:t>
            </w:r>
            <w:r>
              <w:rPr>
                <w:sz w:val="16"/>
                <w:szCs w:val="14"/>
              </w:rPr>
              <w:t xml:space="preserve">licencijos </w:t>
            </w:r>
            <w:r w:rsidRPr="00B836AE">
              <w:rPr>
                <w:sz w:val="16"/>
                <w:szCs w:val="14"/>
              </w:rPr>
              <w:t>galiojimas</w:t>
            </w:r>
          </w:p>
        </w:tc>
        <w:tc>
          <w:tcPr>
            <w:tcW w:w="1230" w:type="pct"/>
            <w:vAlign w:val="top"/>
          </w:tcPr>
          <w:p w:rsidRPr="001C2841" w:rsidR="009717F0" w:rsidP="00CF263D" w:rsidRDefault="00B836AE" w14:paraId="48506769" w14:textId="0ECF8806">
            <w:pPr>
              <w:pStyle w:val="Lentelsh2"/>
              <w:spacing w:before="0" w:after="60" w:line="312" w:lineRule="auto"/>
              <w:ind w:left="0" w:right="0"/>
              <w:jc w:val="left"/>
              <w:rPr>
                <w:sz w:val="16"/>
                <w:szCs w:val="14"/>
              </w:rPr>
            </w:pPr>
            <w:r>
              <w:rPr>
                <w:sz w:val="16"/>
                <w:szCs w:val="14"/>
              </w:rPr>
              <w:t>-</w:t>
            </w:r>
          </w:p>
        </w:tc>
        <w:tc>
          <w:tcPr>
            <w:tcW w:w="1077" w:type="pct"/>
            <w:vAlign w:val="top"/>
          </w:tcPr>
          <w:p w:rsidRPr="001C2841" w:rsidR="009717F0" w:rsidP="00CF263D" w:rsidRDefault="00B836AE" w14:paraId="4F9C0315" w14:textId="4510DCC0">
            <w:pPr>
              <w:pStyle w:val="Lentelsh2"/>
              <w:spacing w:before="0" w:after="60" w:line="312" w:lineRule="auto"/>
              <w:ind w:left="0" w:right="0"/>
              <w:jc w:val="left"/>
              <w:rPr>
                <w:sz w:val="16"/>
                <w:szCs w:val="14"/>
              </w:rPr>
            </w:pPr>
            <w:r>
              <w:rPr>
                <w:sz w:val="16"/>
                <w:szCs w:val="14"/>
              </w:rPr>
              <w:t>Pateikiami pažeidimo pašalinimą įrodantys dokumentai</w:t>
            </w:r>
          </w:p>
        </w:tc>
        <w:tc>
          <w:tcPr>
            <w:tcW w:w="923" w:type="pct"/>
            <w:vAlign w:val="top"/>
          </w:tcPr>
          <w:p w:rsidRPr="001C2841" w:rsidR="009717F0" w:rsidP="00CF263D" w:rsidRDefault="00B836AE" w14:paraId="2F2F1199" w14:textId="7584C4C2">
            <w:pPr>
              <w:pStyle w:val="Lentelsh2"/>
              <w:spacing w:before="0" w:after="60" w:line="312" w:lineRule="auto"/>
              <w:ind w:left="0" w:right="0"/>
              <w:jc w:val="left"/>
              <w:rPr>
                <w:sz w:val="16"/>
                <w:szCs w:val="14"/>
              </w:rPr>
            </w:pPr>
            <w:r>
              <w:rPr>
                <w:sz w:val="16"/>
                <w:szCs w:val="14"/>
              </w:rPr>
              <w:t>Visiems</w:t>
            </w:r>
          </w:p>
        </w:tc>
      </w:tr>
      <w:tr w:rsidRPr="00BE7EC4" w:rsidR="009717F0" w:rsidTr="009717F0" w14:paraId="25C12540" w14:textId="77777777">
        <w:trPr>
          <w:trHeight w:val="378"/>
        </w:trPr>
        <w:tc>
          <w:tcPr>
            <w:tcW w:w="615" w:type="pct"/>
            <w:vAlign w:val="top"/>
          </w:tcPr>
          <w:p w:rsidRPr="001C2841" w:rsidR="009717F0" w:rsidP="009717F0" w:rsidRDefault="009717F0" w14:paraId="410AE633" w14:textId="77777777">
            <w:pPr>
              <w:pStyle w:val="ListParagraph"/>
              <w:numPr>
                <w:ilvl w:val="0"/>
                <w:numId w:val="31"/>
              </w:numPr>
              <w:spacing w:before="0" w:after="0"/>
              <w:rPr>
                <w:sz w:val="16"/>
                <w:szCs w:val="14"/>
              </w:rPr>
            </w:pPr>
          </w:p>
        </w:tc>
        <w:tc>
          <w:tcPr>
            <w:tcW w:w="1155" w:type="pct"/>
            <w:vAlign w:val="top"/>
          </w:tcPr>
          <w:p w:rsidRPr="001C2841" w:rsidR="009717F0" w:rsidP="00CF263D" w:rsidRDefault="00B836AE" w14:paraId="5A2E0EC3" w14:textId="0FFCB496">
            <w:pPr>
              <w:pStyle w:val="Lentelsh2"/>
              <w:spacing w:before="0" w:after="60" w:line="312" w:lineRule="auto"/>
              <w:ind w:left="0" w:right="0"/>
              <w:jc w:val="left"/>
              <w:rPr>
                <w:sz w:val="16"/>
                <w:szCs w:val="14"/>
              </w:rPr>
            </w:pPr>
            <w:r>
              <w:rPr>
                <w:sz w:val="16"/>
                <w:szCs w:val="14"/>
              </w:rPr>
              <w:t>Pareiškėjas išklauso</w:t>
            </w:r>
            <w:r w:rsidRPr="00B836AE">
              <w:rPr>
                <w:sz w:val="16"/>
                <w:szCs w:val="14"/>
              </w:rPr>
              <w:t xml:space="preserve"> Aprašo 30-33 punktuose nustatytus reikalavimus atitinkančius nenukirsto miško ir (ar) medienos matavimo ir kokybės vertinimo kvalifikacijos kursus (toliau – Kursus) ir pateikia tai įrodančius dokumentus</w:t>
            </w:r>
          </w:p>
        </w:tc>
        <w:tc>
          <w:tcPr>
            <w:tcW w:w="1230" w:type="pct"/>
            <w:vAlign w:val="top"/>
          </w:tcPr>
          <w:p w:rsidR="00B836AE" w:rsidP="00CF263D" w:rsidRDefault="00B836AE" w14:paraId="01FFFCBD" w14:textId="57DB8720">
            <w:pPr>
              <w:pStyle w:val="Lentelsh2"/>
              <w:spacing w:before="0" w:after="60" w:line="312" w:lineRule="auto"/>
              <w:ind w:left="0" w:right="0"/>
              <w:jc w:val="left"/>
              <w:rPr>
                <w:sz w:val="16"/>
                <w:szCs w:val="14"/>
              </w:rPr>
            </w:pPr>
            <w:r w:rsidRPr="00B836AE">
              <w:rPr>
                <w:sz w:val="16"/>
                <w:szCs w:val="14"/>
              </w:rPr>
              <w:t xml:space="preserve">Kursuose </w:t>
            </w:r>
            <w:r>
              <w:rPr>
                <w:sz w:val="16"/>
                <w:szCs w:val="14"/>
              </w:rPr>
              <w:t>Pareiškėjas</w:t>
            </w:r>
            <w:r w:rsidRPr="00B836AE">
              <w:rPr>
                <w:sz w:val="16"/>
                <w:szCs w:val="14"/>
              </w:rPr>
              <w:t xml:space="preserve"> išklauso su </w:t>
            </w:r>
            <w:r>
              <w:rPr>
                <w:sz w:val="16"/>
                <w:szCs w:val="14"/>
              </w:rPr>
              <w:t>VMT</w:t>
            </w:r>
            <w:r w:rsidRPr="00B836AE">
              <w:rPr>
                <w:sz w:val="16"/>
                <w:szCs w:val="14"/>
              </w:rPr>
              <w:t xml:space="preserve"> suderintą Kursų programą</w:t>
            </w:r>
            <w:r w:rsidR="000C6DB8">
              <w:rPr>
                <w:sz w:val="16"/>
                <w:szCs w:val="14"/>
              </w:rPr>
              <w:t xml:space="preserve"> ir pateikia tai įrodančius dokumentus</w:t>
            </w:r>
          </w:p>
          <w:p w:rsidR="000C6DB8" w:rsidP="00CF263D" w:rsidRDefault="000C6DB8" w14:paraId="54B7E6E8" w14:textId="77777777">
            <w:pPr>
              <w:pStyle w:val="Lentelsh2"/>
              <w:spacing w:before="0" w:after="60" w:line="312" w:lineRule="auto"/>
              <w:ind w:left="0" w:right="0"/>
              <w:jc w:val="left"/>
              <w:rPr>
                <w:sz w:val="16"/>
                <w:szCs w:val="14"/>
              </w:rPr>
            </w:pPr>
          </w:p>
          <w:p w:rsidRPr="00B836AE" w:rsidR="00B836AE" w:rsidP="00CF263D" w:rsidRDefault="00B836AE" w14:paraId="6C4CCBD9" w14:textId="77777777">
            <w:pPr>
              <w:pStyle w:val="Lentelsh2"/>
              <w:spacing w:before="0" w:after="60" w:line="312" w:lineRule="auto"/>
              <w:ind w:left="0"/>
              <w:jc w:val="left"/>
              <w:rPr>
                <w:sz w:val="16"/>
                <w:szCs w:val="14"/>
              </w:rPr>
            </w:pPr>
            <w:r w:rsidRPr="00B836AE">
              <w:rPr>
                <w:sz w:val="16"/>
                <w:szCs w:val="14"/>
              </w:rPr>
              <w:t>Kursų programą sudaro:</w:t>
            </w:r>
          </w:p>
          <w:p w:rsidRPr="00B836AE" w:rsidR="00B836AE" w:rsidP="00CF263D" w:rsidRDefault="00B836AE" w14:paraId="59354349" w14:textId="4FE1A3C7">
            <w:pPr>
              <w:pStyle w:val="Lentelsh2"/>
              <w:numPr>
                <w:ilvl w:val="0"/>
                <w:numId w:val="33"/>
              </w:numPr>
              <w:spacing w:before="0" w:after="60" w:line="312" w:lineRule="auto"/>
              <w:ind w:left="323"/>
              <w:jc w:val="left"/>
              <w:rPr>
                <w:sz w:val="16"/>
                <w:szCs w:val="14"/>
              </w:rPr>
            </w:pPr>
            <w:r w:rsidRPr="00B836AE">
              <w:rPr>
                <w:sz w:val="16"/>
                <w:szCs w:val="14"/>
              </w:rPr>
              <w:t xml:space="preserve">kai sustabdytas nenukirsto miško matavimo ir stiebų medienos kokybės vertinimo </w:t>
            </w:r>
            <w:r>
              <w:rPr>
                <w:sz w:val="16"/>
                <w:szCs w:val="14"/>
              </w:rPr>
              <w:t xml:space="preserve">licencijos </w:t>
            </w:r>
            <w:r w:rsidRPr="00B836AE">
              <w:rPr>
                <w:sz w:val="16"/>
                <w:szCs w:val="14"/>
              </w:rPr>
              <w:t>galiojimas:</w:t>
            </w:r>
          </w:p>
          <w:p w:rsidR="00B836AE" w:rsidP="00CF263D" w:rsidRDefault="00B836AE" w14:paraId="50718CBE" w14:textId="77777777">
            <w:pPr>
              <w:pStyle w:val="Lentelsh2"/>
              <w:numPr>
                <w:ilvl w:val="1"/>
                <w:numId w:val="33"/>
              </w:numPr>
              <w:spacing w:before="0" w:after="60" w:line="312" w:lineRule="auto"/>
              <w:ind w:left="323"/>
              <w:jc w:val="left"/>
              <w:rPr>
                <w:sz w:val="16"/>
                <w:szCs w:val="14"/>
              </w:rPr>
            </w:pPr>
            <w:r w:rsidRPr="00B836AE">
              <w:rPr>
                <w:sz w:val="16"/>
                <w:szCs w:val="14"/>
              </w:rPr>
              <w:t>Lietuvos Respublikos įstatymai ir kiti teisės aktai, reglamentuojantys nenukirsto miško kiekio ir kokybės nustatymą;</w:t>
            </w:r>
          </w:p>
          <w:p w:rsidR="00B836AE" w:rsidP="00CF263D" w:rsidRDefault="00B836AE" w14:paraId="7239E201" w14:textId="77777777">
            <w:pPr>
              <w:pStyle w:val="Lentelsh2"/>
              <w:numPr>
                <w:ilvl w:val="1"/>
                <w:numId w:val="33"/>
              </w:numPr>
              <w:spacing w:before="0" w:after="60" w:line="312" w:lineRule="auto"/>
              <w:ind w:left="323"/>
              <w:jc w:val="left"/>
              <w:rPr>
                <w:sz w:val="16"/>
                <w:szCs w:val="14"/>
              </w:rPr>
            </w:pPr>
            <w:r w:rsidRPr="00B836AE">
              <w:rPr>
                <w:sz w:val="16"/>
                <w:szCs w:val="14"/>
              </w:rPr>
              <w:t>medžių rūšys, medynų sandaros ypatumai ir jų augimo eigos dėsningumai;</w:t>
            </w:r>
          </w:p>
          <w:p w:rsidR="00B836AE" w:rsidP="00CF263D" w:rsidRDefault="00B836AE" w14:paraId="35EA5063" w14:textId="77777777">
            <w:pPr>
              <w:pStyle w:val="Lentelsh2"/>
              <w:numPr>
                <w:ilvl w:val="1"/>
                <w:numId w:val="33"/>
              </w:numPr>
              <w:spacing w:before="0" w:after="60" w:line="312" w:lineRule="auto"/>
              <w:ind w:left="323"/>
              <w:jc w:val="left"/>
              <w:rPr>
                <w:sz w:val="16"/>
                <w:szCs w:val="14"/>
              </w:rPr>
            </w:pPr>
            <w:r w:rsidRPr="00B836AE">
              <w:rPr>
                <w:sz w:val="16"/>
                <w:szCs w:val="14"/>
              </w:rPr>
              <w:t>nenukirsto miško tūrio ir kokybės vertinimas, apskaita ir biržių atrėžimas, naudojami metodai, instrumentai, jų tikslumas, instrumentų metrologinė patikra;</w:t>
            </w:r>
          </w:p>
          <w:p w:rsidR="00B836AE" w:rsidP="00CF263D" w:rsidRDefault="00B836AE" w14:paraId="6D38A4FC" w14:textId="77777777">
            <w:pPr>
              <w:pStyle w:val="Lentelsh2"/>
              <w:numPr>
                <w:ilvl w:val="1"/>
                <w:numId w:val="33"/>
              </w:numPr>
              <w:spacing w:before="0" w:after="60" w:line="312" w:lineRule="auto"/>
              <w:ind w:left="323"/>
              <w:jc w:val="left"/>
              <w:rPr>
                <w:sz w:val="16"/>
                <w:szCs w:val="14"/>
              </w:rPr>
            </w:pPr>
            <w:r w:rsidRPr="00B836AE">
              <w:rPr>
                <w:sz w:val="16"/>
                <w:szCs w:val="14"/>
              </w:rPr>
              <w:t xml:space="preserve">medžių stiebų </w:t>
            </w:r>
            <w:proofErr w:type="spellStart"/>
            <w:r w:rsidRPr="00B836AE">
              <w:rPr>
                <w:sz w:val="16"/>
                <w:szCs w:val="14"/>
              </w:rPr>
              <w:t>sortimentavimo</w:t>
            </w:r>
            <w:proofErr w:type="spellEnd"/>
            <w:r w:rsidRPr="00B836AE">
              <w:rPr>
                <w:sz w:val="16"/>
                <w:szCs w:val="14"/>
              </w:rPr>
              <w:t xml:space="preserve"> principai, tūrio bei </w:t>
            </w:r>
            <w:r w:rsidRPr="00B836AE">
              <w:rPr>
                <w:sz w:val="16"/>
                <w:szCs w:val="14"/>
              </w:rPr>
              <w:lastRenderedPageBreak/>
              <w:t>kokybės vertinimo ir apskaitos tvarka;</w:t>
            </w:r>
          </w:p>
          <w:p w:rsidR="00B836AE" w:rsidP="00CF263D" w:rsidRDefault="00B836AE" w14:paraId="6D67557F" w14:textId="77777777">
            <w:pPr>
              <w:pStyle w:val="Lentelsh2"/>
              <w:numPr>
                <w:ilvl w:val="1"/>
                <w:numId w:val="33"/>
              </w:numPr>
              <w:spacing w:before="0" w:after="60" w:line="312" w:lineRule="auto"/>
              <w:ind w:left="323"/>
              <w:jc w:val="left"/>
              <w:rPr>
                <w:sz w:val="16"/>
                <w:szCs w:val="14"/>
              </w:rPr>
            </w:pPr>
            <w:r w:rsidRPr="00B836AE">
              <w:rPr>
                <w:sz w:val="16"/>
                <w:szCs w:val="14"/>
              </w:rPr>
              <w:t>augančių medžių stiebų medienos kokybę lemiančios ydos, jų identifikavimas, matavimas, leistinumo normatyvai;</w:t>
            </w:r>
          </w:p>
          <w:p w:rsidR="00B836AE" w:rsidP="00CF263D" w:rsidRDefault="00B836AE" w14:paraId="033EB816" w14:textId="77777777">
            <w:pPr>
              <w:pStyle w:val="Lentelsh2"/>
              <w:numPr>
                <w:ilvl w:val="1"/>
                <w:numId w:val="33"/>
              </w:numPr>
              <w:spacing w:before="0" w:after="60" w:line="312" w:lineRule="auto"/>
              <w:ind w:left="323"/>
              <w:jc w:val="left"/>
              <w:rPr>
                <w:sz w:val="16"/>
                <w:szCs w:val="14"/>
              </w:rPr>
            </w:pPr>
            <w:r w:rsidRPr="00B836AE">
              <w:rPr>
                <w:sz w:val="16"/>
                <w:szCs w:val="14"/>
              </w:rPr>
              <w:t>metrologijos ir standartizacijos principai;</w:t>
            </w:r>
          </w:p>
          <w:p w:rsidR="00B836AE" w:rsidP="00CF263D" w:rsidRDefault="00B836AE" w14:paraId="32278844" w14:textId="77777777">
            <w:pPr>
              <w:pStyle w:val="Lentelsh2"/>
              <w:numPr>
                <w:ilvl w:val="1"/>
                <w:numId w:val="33"/>
              </w:numPr>
              <w:spacing w:before="0" w:after="60" w:line="312" w:lineRule="auto"/>
              <w:ind w:left="323"/>
              <w:jc w:val="left"/>
              <w:rPr>
                <w:sz w:val="16"/>
                <w:szCs w:val="14"/>
              </w:rPr>
            </w:pPr>
            <w:r w:rsidRPr="00B836AE">
              <w:rPr>
                <w:sz w:val="16"/>
                <w:szCs w:val="14"/>
              </w:rPr>
              <w:t>medienos apskaitos jos paruošimo ir transportavimo metu dokumentai ir jų pildymas;</w:t>
            </w:r>
          </w:p>
          <w:p w:rsidR="00B836AE" w:rsidP="00CF263D" w:rsidRDefault="00B836AE" w14:paraId="0CA46A99" w14:textId="77777777">
            <w:pPr>
              <w:pStyle w:val="Lentelsh2"/>
              <w:numPr>
                <w:ilvl w:val="1"/>
                <w:numId w:val="33"/>
              </w:numPr>
              <w:spacing w:before="0" w:after="60" w:line="312" w:lineRule="auto"/>
              <w:ind w:left="323"/>
              <w:jc w:val="left"/>
              <w:rPr>
                <w:sz w:val="16"/>
                <w:szCs w:val="14"/>
              </w:rPr>
            </w:pPr>
            <w:r w:rsidRPr="00B836AE">
              <w:rPr>
                <w:sz w:val="16"/>
                <w:szCs w:val="14"/>
              </w:rPr>
              <w:t>informacinių technologijų taikymo medienos apskaitoje principai</w:t>
            </w:r>
            <w:r>
              <w:rPr>
                <w:sz w:val="16"/>
                <w:szCs w:val="14"/>
              </w:rPr>
              <w:t>;</w:t>
            </w:r>
          </w:p>
          <w:p w:rsidR="00B836AE" w:rsidP="00CF263D" w:rsidRDefault="00B836AE" w14:paraId="5CCD67D7" w14:textId="77777777">
            <w:pPr>
              <w:pStyle w:val="Lentelsh2"/>
              <w:numPr>
                <w:ilvl w:val="1"/>
                <w:numId w:val="33"/>
              </w:numPr>
              <w:spacing w:before="0" w:after="60" w:line="312" w:lineRule="auto"/>
              <w:ind w:left="323"/>
              <w:jc w:val="left"/>
              <w:rPr>
                <w:sz w:val="16"/>
                <w:szCs w:val="14"/>
              </w:rPr>
            </w:pPr>
            <w:r w:rsidRPr="00B836AE">
              <w:rPr>
                <w:sz w:val="16"/>
                <w:szCs w:val="14"/>
              </w:rPr>
              <w:t>darbų saugos taisyklės matuojant medžius biržėje;</w:t>
            </w:r>
          </w:p>
          <w:p w:rsidR="00B836AE" w:rsidP="00CF263D" w:rsidRDefault="00B836AE" w14:paraId="56CC9D60" w14:textId="77777777">
            <w:pPr>
              <w:pStyle w:val="Lentelsh2"/>
              <w:numPr>
                <w:ilvl w:val="1"/>
                <w:numId w:val="33"/>
              </w:numPr>
              <w:spacing w:before="0" w:after="60" w:line="312" w:lineRule="auto"/>
              <w:ind w:left="323"/>
              <w:jc w:val="left"/>
              <w:rPr>
                <w:sz w:val="16"/>
                <w:szCs w:val="14"/>
              </w:rPr>
            </w:pPr>
            <w:r w:rsidRPr="00B836AE">
              <w:rPr>
                <w:sz w:val="16"/>
                <w:szCs w:val="14"/>
              </w:rPr>
              <w:t>gamtosauginiai reikalavimai, vykdant miško kirtimus ir jų vykdymo tvarka;</w:t>
            </w:r>
          </w:p>
          <w:p w:rsidR="000C6DB8" w:rsidP="00CF263D" w:rsidRDefault="000C6DB8" w14:paraId="461A7309" w14:textId="77777777">
            <w:pPr>
              <w:pStyle w:val="Lentelsh2"/>
              <w:spacing w:before="0" w:after="60" w:line="312" w:lineRule="auto"/>
              <w:ind w:left="323"/>
              <w:jc w:val="left"/>
              <w:rPr>
                <w:sz w:val="16"/>
                <w:szCs w:val="14"/>
              </w:rPr>
            </w:pPr>
          </w:p>
          <w:p w:rsidR="000C6DB8" w:rsidP="00CF263D" w:rsidRDefault="00B836AE" w14:paraId="144DE799" w14:textId="77777777">
            <w:pPr>
              <w:pStyle w:val="Lentelsh2"/>
              <w:numPr>
                <w:ilvl w:val="0"/>
                <w:numId w:val="33"/>
              </w:numPr>
              <w:spacing w:before="0" w:after="60" w:line="312" w:lineRule="auto"/>
              <w:ind w:left="323"/>
              <w:jc w:val="left"/>
              <w:rPr>
                <w:sz w:val="16"/>
                <w:szCs w:val="14"/>
              </w:rPr>
            </w:pPr>
            <w:r w:rsidRPr="00B836AE">
              <w:rPr>
                <w:sz w:val="16"/>
                <w:szCs w:val="14"/>
              </w:rPr>
              <w:t xml:space="preserve">kai sustabdytas </w:t>
            </w:r>
            <w:r w:rsidRPr="000C6DB8" w:rsidR="000C6DB8">
              <w:rPr>
                <w:sz w:val="16"/>
                <w:szCs w:val="14"/>
              </w:rPr>
              <w:t xml:space="preserve">apvaliosios medienos matavimo rankiniu būdu ir automatizuotomis tūrio matavimo linijomis bei medienos kokybės vertinimo </w:t>
            </w:r>
            <w:r w:rsidR="000C6DB8">
              <w:rPr>
                <w:sz w:val="16"/>
                <w:szCs w:val="14"/>
              </w:rPr>
              <w:t xml:space="preserve">licencijos </w:t>
            </w:r>
            <w:r w:rsidRPr="00B836AE">
              <w:rPr>
                <w:sz w:val="16"/>
                <w:szCs w:val="14"/>
              </w:rPr>
              <w:t>galiojimas:</w:t>
            </w:r>
          </w:p>
          <w:p w:rsidR="000C6DB8" w:rsidP="00CF263D" w:rsidRDefault="00B836AE" w14:paraId="15409763" w14:textId="77777777">
            <w:pPr>
              <w:pStyle w:val="Lentelsh2"/>
              <w:numPr>
                <w:ilvl w:val="1"/>
                <w:numId w:val="33"/>
              </w:numPr>
              <w:spacing w:before="0" w:after="60" w:line="312" w:lineRule="auto"/>
              <w:ind w:left="323"/>
              <w:jc w:val="left"/>
              <w:rPr>
                <w:sz w:val="16"/>
                <w:szCs w:val="14"/>
              </w:rPr>
            </w:pPr>
            <w:r w:rsidRPr="000C6DB8">
              <w:rPr>
                <w:sz w:val="16"/>
                <w:szCs w:val="14"/>
              </w:rPr>
              <w:t xml:space="preserve">Lietuvos Respublikos įstatymai ir kiti teisės aktai, reglamentuojantys medienos kiekio ir </w:t>
            </w:r>
            <w:r w:rsidRPr="000C6DB8">
              <w:rPr>
                <w:sz w:val="16"/>
                <w:szCs w:val="14"/>
              </w:rPr>
              <w:lastRenderedPageBreak/>
              <w:t>kokybės nustatymą;</w:t>
            </w:r>
          </w:p>
          <w:p w:rsidR="000C6DB8" w:rsidP="00CF263D" w:rsidRDefault="00B836AE" w14:paraId="434A88D7" w14:textId="77777777">
            <w:pPr>
              <w:pStyle w:val="Lentelsh2"/>
              <w:numPr>
                <w:ilvl w:val="1"/>
                <w:numId w:val="33"/>
              </w:numPr>
              <w:spacing w:before="0" w:after="60" w:line="312" w:lineRule="auto"/>
              <w:ind w:left="323"/>
              <w:jc w:val="left"/>
              <w:rPr>
                <w:sz w:val="16"/>
                <w:szCs w:val="14"/>
              </w:rPr>
            </w:pPr>
            <w:r w:rsidRPr="000C6DB8">
              <w:rPr>
                <w:sz w:val="16"/>
                <w:szCs w:val="14"/>
              </w:rPr>
              <w:t>vienetinis ir grupinis apvaliosios medienos matavimo ir tūrio įvertinimo metodai, instrumentai, jų tikslumas, metrologinė patikra, leistinos paklaidos;</w:t>
            </w:r>
          </w:p>
          <w:p w:rsidR="000C6DB8" w:rsidP="00CF263D" w:rsidRDefault="00B836AE" w14:paraId="657DA173" w14:textId="77777777">
            <w:pPr>
              <w:pStyle w:val="Lentelsh2"/>
              <w:numPr>
                <w:ilvl w:val="1"/>
                <w:numId w:val="33"/>
              </w:numPr>
              <w:spacing w:before="0" w:after="60" w:line="312" w:lineRule="auto"/>
              <w:ind w:left="323"/>
              <w:jc w:val="left"/>
              <w:rPr>
                <w:sz w:val="16"/>
                <w:szCs w:val="14"/>
              </w:rPr>
            </w:pPr>
            <w:r w:rsidRPr="000C6DB8">
              <w:rPr>
                <w:sz w:val="16"/>
                <w:szCs w:val="14"/>
              </w:rPr>
              <w:t>apvaliosios medienos standartai, apvaliosios medienos tūrio bei kokybės vertinimo ir apskaitos tvarka;</w:t>
            </w:r>
          </w:p>
          <w:p w:rsidR="000C6DB8" w:rsidP="00CF263D" w:rsidRDefault="00B836AE" w14:paraId="01242653" w14:textId="77777777">
            <w:pPr>
              <w:pStyle w:val="Lentelsh2"/>
              <w:numPr>
                <w:ilvl w:val="1"/>
                <w:numId w:val="33"/>
              </w:numPr>
              <w:spacing w:before="0" w:after="60" w:line="312" w:lineRule="auto"/>
              <w:ind w:left="323"/>
              <w:jc w:val="left"/>
              <w:rPr>
                <w:sz w:val="16"/>
                <w:szCs w:val="14"/>
              </w:rPr>
            </w:pPr>
            <w:r w:rsidRPr="000C6DB8">
              <w:rPr>
                <w:sz w:val="16"/>
                <w:szCs w:val="14"/>
              </w:rPr>
              <w:t>medienos ydos, lemiančios apvaliosios medienos kokybę, ydų identifikavimas, jų matavimas, ydų leistinumo normatyvai;</w:t>
            </w:r>
          </w:p>
          <w:p w:rsidR="000C6DB8" w:rsidP="00CF263D" w:rsidRDefault="00B836AE" w14:paraId="192E0911" w14:textId="77777777">
            <w:pPr>
              <w:pStyle w:val="Lentelsh2"/>
              <w:numPr>
                <w:ilvl w:val="1"/>
                <w:numId w:val="33"/>
              </w:numPr>
              <w:spacing w:before="0" w:after="60" w:line="312" w:lineRule="auto"/>
              <w:ind w:left="323"/>
              <w:jc w:val="left"/>
              <w:rPr>
                <w:sz w:val="16"/>
                <w:szCs w:val="14"/>
              </w:rPr>
            </w:pPr>
            <w:proofErr w:type="spellStart"/>
            <w:r w:rsidRPr="000C6DB8">
              <w:rPr>
                <w:sz w:val="16"/>
                <w:szCs w:val="14"/>
              </w:rPr>
              <w:t>lentpjūvybos</w:t>
            </w:r>
            <w:proofErr w:type="spellEnd"/>
            <w:r w:rsidRPr="000C6DB8">
              <w:rPr>
                <w:sz w:val="16"/>
                <w:szCs w:val="14"/>
              </w:rPr>
              <w:t xml:space="preserve"> pagrindai, pjautosios medienos tūrio bei kokybės vertinimas ir apskaitos tvarka;</w:t>
            </w:r>
          </w:p>
          <w:p w:rsidR="000C6DB8" w:rsidP="00CF263D" w:rsidRDefault="00B836AE" w14:paraId="6A25C438" w14:textId="77777777">
            <w:pPr>
              <w:pStyle w:val="Lentelsh2"/>
              <w:numPr>
                <w:ilvl w:val="1"/>
                <w:numId w:val="33"/>
              </w:numPr>
              <w:spacing w:before="0" w:after="60" w:line="312" w:lineRule="auto"/>
              <w:ind w:left="323"/>
              <w:jc w:val="left"/>
              <w:rPr>
                <w:sz w:val="16"/>
                <w:szCs w:val="14"/>
              </w:rPr>
            </w:pPr>
            <w:r w:rsidRPr="000C6DB8">
              <w:rPr>
                <w:sz w:val="16"/>
                <w:szCs w:val="14"/>
              </w:rPr>
              <w:t>rąstų matavimo linijų arba kitų automatizuotų tūrio matavimo priemonių matavimo principai, technologijos, programinė įranga;</w:t>
            </w:r>
          </w:p>
          <w:p w:rsidR="000C6DB8" w:rsidP="00CF263D" w:rsidRDefault="00B836AE" w14:paraId="3F783F46" w14:textId="77777777">
            <w:pPr>
              <w:pStyle w:val="Lentelsh2"/>
              <w:numPr>
                <w:ilvl w:val="1"/>
                <w:numId w:val="33"/>
              </w:numPr>
              <w:spacing w:before="0" w:after="60" w:line="312" w:lineRule="auto"/>
              <w:ind w:left="323"/>
              <w:jc w:val="left"/>
              <w:rPr>
                <w:sz w:val="16"/>
                <w:szCs w:val="14"/>
              </w:rPr>
            </w:pPr>
            <w:r w:rsidRPr="000C6DB8">
              <w:rPr>
                <w:sz w:val="16"/>
                <w:szCs w:val="14"/>
              </w:rPr>
              <w:t xml:space="preserve">kitos medienos produkcijos (smulkintos medienos ir pan.) tūrio bei kokybės </w:t>
            </w:r>
            <w:r w:rsidRPr="000C6DB8">
              <w:rPr>
                <w:sz w:val="16"/>
                <w:szCs w:val="14"/>
              </w:rPr>
              <w:lastRenderedPageBreak/>
              <w:t>vertinimas ir apskaitos tvarka;</w:t>
            </w:r>
          </w:p>
          <w:p w:rsidR="000C6DB8" w:rsidP="00CF263D" w:rsidRDefault="00B836AE" w14:paraId="11FDE0F5" w14:textId="77777777">
            <w:pPr>
              <w:pStyle w:val="Lentelsh2"/>
              <w:numPr>
                <w:ilvl w:val="1"/>
                <w:numId w:val="33"/>
              </w:numPr>
              <w:spacing w:before="0" w:after="60" w:line="312" w:lineRule="auto"/>
              <w:ind w:left="323"/>
              <w:jc w:val="left"/>
              <w:rPr>
                <w:sz w:val="16"/>
                <w:szCs w:val="14"/>
              </w:rPr>
            </w:pPr>
            <w:r w:rsidRPr="000C6DB8">
              <w:rPr>
                <w:sz w:val="16"/>
                <w:szCs w:val="14"/>
              </w:rPr>
              <w:t>metrologijos ir standartizacijos principai;</w:t>
            </w:r>
          </w:p>
          <w:p w:rsidR="000C6DB8" w:rsidP="00CF263D" w:rsidRDefault="00B836AE" w14:paraId="4D71A5B7" w14:textId="77777777">
            <w:pPr>
              <w:pStyle w:val="Lentelsh2"/>
              <w:numPr>
                <w:ilvl w:val="1"/>
                <w:numId w:val="33"/>
              </w:numPr>
              <w:spacing w:before="0" w:after="60" w:line="312" w:lineRule="auto"/>
              <w:ind w:left="323"/>
              <w:jc w:val="left"/>
              <w:rPr>
                <w:sz w:val="16"/>
                <w:szCs w:val="14"/>
              </w:rPr>
            </w:pPr>
            <w:r w:rsidRPr="000C6DB8">
              <w:rPr>
                <w:sz w:val="16"/>
                <w:szCs w:val="14"/>
              </w:rPr>
              <w:t>apvaliosios medienos apskaitos dokumentai ir jų pildymas;</w:t>
            </w:r>
          </w:p>
          <w:p w:rsidR="000C6DB8" w:rsidP="00CF263D" w:rsidRDefault="00B836AE" w14:paraId="683A4CD4" w14:textId="77777777">
            <w:pPr>
              <w:pStyle w:val="Lentelsh2"/>
              <w:numPr>
                <w:ilvl w:val="1"/>
                <w:numId w:val="33"/>
              </w:numPr>
              <w:spacing w:before="0" w:after="60" w:line="312" w:lineRule="auto"/>
              <w:ind w:left="323"/>
              <w:jc w:val="left"/>
              <w:rPr>
                <w:sz w:val="16"/>
                <w:szCs w:val="14"/>
              </w:rPr>
            </w:pPr>
            <w:r w:rsidRPr="000C6DB8">
              <w:rPr>
                <w:sz w:val="16"/>
                <w:szCs w:val="14"/>
              </w:rPr>
              <w:t>informacinių technologijų taikymo medienos apskaitoje principai;</w:t>
            </w:r>
          </w:p>
          <w:p w:rsidR="000C6DB8" w:rsidP="00CF263D" w:rsidRDefault="00B836AE" w14:paraId="7FB6DE5B" w14:textId="77777777">
            <w:pPr>
              <w:pStyle w:val="Lentelsh2"/>
              <w:numPr>
                <w:ilvl w:val="1"/>
                <w:numId w:val="33"/>
              </w:numPr>
              <w:spacing w:before="0" w:after="60" w:line="312" w:lineRule="auto"/>
              <w:ind w:left="323"/>
              <w:jc w:val="left"/>
              <w:rPr>
                <w:sz w:val="16"/>
                <w:szCs w:val="14"/>
              </w:rPr>
            </w:pPr>
            <w:r w:rsidRPr="000C6DB8">
              <w:rPr>
                <w:sz w:val="16"/>
                <w:szCs w:val="14"/>
              </w:rPr>
              <w:t>darbų saugos taisyklės matuojant apvaliąją medieną miške, medienos sandėliuose ir dirbant su automatizuotomis medienos linijomis;</w:t>
            </w:r>
          </w:p>
          <w:p w:rsidRPr="000C6DB8" w:rsidR="00B836AE" w:rsidP="00CF263D" w:rsidRDefault="00B836AE" w14:paraId="33F93FAF" w14:textId="0F9FC78B">
            <w:pPr>
              <w:pStyle w:val="Lentelsh2"/>
              <w:numPr>
                <w:ilvl w:val="1"/>
                <w:numId w:val="33"/>
              </w:numPr>
              <w:spacing w:before="0" w:after="60" w:line="312" w:lineRule="auto"/>
              <w:ind w:left="323"/>
              <w:jc w:val="left"/>
              <w:rPr>
                <w:sz w:val="16"/>
                <w:szCs w:val="14"/>
              </w:rPr>
            </w:pPr>
            <w:r w:rsidRPr="000C6DB8">
              <w:rPr>
                <w:sz w:val="16"/>
                <w:szCs w:val="14"/>
              </w:rPr>
              <w:t>gamtosauginiai reikalavimai, vykdant miško kirtimus, medienos sandėliavimą, pirminį medienos apdirbimą, ir jų vykdymo tvarka.</w:t>
            </w:r>
          </w:p>
        </w:tc>
        <w:tc>
          <w:tcPr>
            <w:tcW w:w="1077" w:type="pct"/>
            <w:vAlign w:val="top"/>
          </w:tcPr>
          <w:p w:rsidRPr="001C2841" w:rsidR="009717F0" w:rsidP="00CF263D" w:rsidRDefault="000C6DB8" w14:paraId="7C0CE52D" w14:textId="05F79FBB">
            <w:pPr>
              <w:pStyle w:val="Lentelsh2"/>
              <w:spacing w:before="0" w:after="60" w:line="312" w:lineRule="auto"/>
              <w:ind w:left="0" w:right="0"/>
              <w:jc w:val="left"/>
              <w:rPr>
                <w:sz w:val="16"/>
                <w:szCs w:val="14"/>
              </w:rPr>
            </w:pPr>
            <w:r>
              <w:rPr>
                <w:sz w:val="16"/>
                <w:szCs w:val="14"/>
              </w:rPr>
              <w:lastRenderedPageBreak/>
              <w:t>Pateikiami Kursų programos išklausymą patvirtinantys dokumentai</w:t>
            </w:r>
          </w:p>
        </w:tc>
        <w:tc>
          <w:tcPr>
            <w:tcW w:w="923" w:type="pct"/>
            <w:vAlign w:val="top"/>
          </w:tcPr>
          <w:p w:rsidRPr="001C2841" w:rsidR="009717F0" w:rsidP="00CF263D" w:rsidRDefault="000C6DB8" w14:paraId="15C0EFED" w14:textId="19A89545">
            <w:pPr>
              <w:pStyle w:val="Lentelsh2"/>
              <w:spacing w:before="0" w:after="60" w:line="312" w:lineRule="auto"/>
              <w:ind w:left="0" w:right="0"/>
              <w:jc w:val="left"/>
              <w:rPr>
                <w:sz w:val="16"/>
                <w:szCs w:val="14"/>
              </w:rPr>
            </w:pPr>
            <w:r>
              <w:rPr>
                <w:sz w:val="16"/>
                <w:szCs w:val="14"/>
              </w:rPr>
              <w:t>Visiems</w:t>
            </w:r>
          </w:p>
        </w:tc>
      </w:tr>
    </w:tbl>
    <w:p w:rsidRPr="0042765B" w:rsidR="009717F0" w:rsidP="009717F0" w:rsidRDefault="009717F0" w14:paraId="6B1E4B94" w14:textId="77777777">
      <w:pPr>
        <w:pStyle w:val="Heading2"/>
        <w:numPr>
          <w:ilvl w:val="1"/>
          <w:numId w:val="1"/>
        </w:numPr>
        <w:ind w:left="0" w:firstLine="0"/>
        <w:rPr>
          <w:color w:val="221F1F"/>
        </w:rPr>
      </w:pPr>
      <w:bookmarkStart w:name="_Toc171345981" w:id="39"/>
      <w:bookmarkStart w:name="_Toc173741226" w:id="40"/>
      <w:r w:rsidRPr="0042765B">
        <w:rPr>
          <w:color w:val="221F1F"/>
        </w:rPr>
        <w:lastRenderedPageBreak/>
        <w:t>Prašymo forma</w:t>
      </w:r>
      <w:bookmarkEnd w:id="39"/>
      <w:bookmarkEnd w:id="40"/>
    </w:p>
    <w:p w:rsidRPr="00BE7EC4" w:rsidR="009717F0" w:rsidP="009717F0" w:rsidRDefault="009717F0" w14:paraId="04465BF7" w14:textId="457E9C2C">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E822A1">
        <w:t>15</w:t>
      </w:r>
      <w:r w:rsidRPr="000F166F">
        <w:fldChar w:fldCharType="end"/>
      </w:r>
      <w:r>
        <w:t xml:space="preserve"> </w:t>
      </w:r>
      <w:r w:rsidRPr="000F166F">
        <w:t>lentelė</w:t>
      </w:r>
      <w:r>
        <w:t>.</w:t>
      </w:r>
      <w:r w:rsidRPr="000F166F">
        <w:t xml:space="preserve"> </w:t>
      </w:r>
      <w:r w:rsidRPr="0042765B">
        <w:t>Prašymo formos laukų aprašas</w:t>
      </w:r>
    </w:p>
    <w:tbl>
      <w:tblPr>
        <w:tblStyle w:val="IO2020"/>
        <w:tblW w:w="4994"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820"/>
        <w:gridCol w:w="2105"/>
        <w:gridCol w:w="1486"/>
        <w:gridCol w:w="2668"/>
        <w:gridCol w:w="1839"/>
      </w:tblGrid>
      <w:tr w:rsidRPr="00BE7EC4" w:rsidR="009717F0" w:rsidTr="001F5695" w14:paraId="68AEC97A"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460" w:type="pct"/>
            <w:tcBorders>
              <w:bottom w:val="single" w:color="002060" w:sz="12" w:space="0"/>
            </w:tcBorders>
            <w:shd w:val="clear" w:color="auto" w:fill="CCC9E5"/>
          </w:tcPr>
          <w:p w:rsidRPr="00826780" w:rsidR="009717F0" w:rsidP="0078334F" w:rsidRDefault="009717F0" w14:paraId="1A42B520" w14:textId="77777777">
            <w:pPr>
              <w:pStyle w:val="Lentelsh1"/>
              <w:spacing w:before="120" w:after="120"/>
              <w:ind w:left="0" w:right="284"/>
              <w:rPr>
                <w:b/>
                <w:bCs/>
                <w:color w:val="221F1F"/>
                <w:sz w:val="16"/>
                <w:szCs w:val="14"/>
              </w:rPr>
            </w:pPr>
            <w:r w:rsidRPr="00826780">
              <w:rPr>
                <w:b/>
                <w:bCs/>
                <w:color w:val="221F1F"/>
                <w:sz w:val="16"/>
                <w:szCs w:val="14"/>
              </w:rPr>
              <w:t>Nr.</w:t>
            </w:r>
          </w:p>
        </w:tc>
        <w:tc>
          <w:tcPr>
            <w:tcW w:w="1180" w:type="pct"/>
            <w:tcBorders>
              <w:bottom w:val="single" w:color="002060" w:sz="12" w:space="0"/>
            </w:tcBorders>
            <w:shd w:val="clear" w:color="auto" w:fill="CCC9E5"/>
          </w:tcPr>
          <w:p w:rsidRPr="00826780" w:rsidR="009717F0" w:rsidP="0078334F" w:rsidRDefault="009717F0" w14:paraId="0C2B4E6A" w14:textId="77777777">
            <w:pPr>
              <w:pStyle w:val="Lentelsh1"/>
              <w:spacing w:before="120" w:after="120"/>
              <w:ind w:left="0" w:right="284"/>
              <w:rPr>
                <w:b/>
                <w:bCs/>
                <w:color w:val="221F1F"/>
                <w:sz w:val="16"/>
                <w:szCs w:val="14"/>
              </w:rPr>
            </w:pPr>
            <w:r w:rsidRPr="00826780">
              <w:rPr>
                <w:b/>
                <w:bCs/>
                <w:color w:val="221F1F"/>
                <w:sz w:val="16"/>
                <w:szCs w:val="14"/>
              </w:rPr>
              <w:t>Lauko pavadinimas</w:t>
            </w:r>
          </w:p>
        </w:tc>
        <w:tc>
          <w:tcPr>
            <w:tcW w:w="833" w:type="pct"/>
            <w:tcBorders>
              <w:bottom w:val="single" w:color="002060" w:sz="12" w:space="0"/>
            </w:tcBorders>
            <w:shd w:val="clear" w:color="auto" w:fill="CCC9E5"/>
          </w:tcPr>
          <w:p w:rsidRPr="00826780" w:rsidR="009717F0" w:rsidP="0078334F" w:rsidRDefault="009717F0" w14:paraId="746BFE6A" w14:textId="77777777">
            <w:pPr>
              <w:pStyle w:val="Lentelsh1"/>
              <w:spacing w:before="120" w:after="120"/>
              <w:ind w:left="0" w:right="284"/>
              <w:rPr>
                <w:b/>
                <w:bCs/>
                <w:color w:val="221F1F"/>
                <w:sz w:val="16"/>
                <w:szCs w:val="14"/>
              </w:rPr>
            </w:pPr>
            <w:r w:rsidRPr="00826780">
              <w:rPr>
                <w:b/>
                <w:bCs/>
                <w:color w:val="221F1F"/>
                <w:sz w:val="16"/>
                <w:szCs w:val="14"/>
              </w:rPr>
              <w:t>Lauko tipas</w:t>
            </w:r>
          </w:p>
        </w:tc>
        <w:tc>
          <w:tcPr>
            <w:tcW w:w="1496" w:type="pct"/>
            <w:tcBorders>
              <w:bottom w:val="single" w:color="002060" w:sz="12" w:space="0"/>
            </w:tcBorders>
            <w:shd w:val="clear" w:color="auto" w:fill="CCC9E5"/>
          </w:tcPr>
          <w:p w:rsidRPr="00826780" w:rsidR="009717F0" w:rsidP="0078334F" w:rsidRDefault="009717F0" w14:paraId="6E0C1467" w14:textId="77777777">
            <w:pPr>
              <w:pStyle w:val="Lentelsh1"/>
              <w:spacing w:before="120" w:after="120"/>
              <w:ind w:left="0" w:right="284"/>
              <w:rPr>
                <w:b/>
                <w:bCs/>
                <w:color w:val="221F1F"/>
                <w:sz w:val="16"/>
                <w:szCs w:val="14"/>
              </w:rPr>
            </w:pPr>
            <w:r w:rsidRPr="00826780">
              <w:rPr>
                <w:b/>
                <w:bCs/>
                <w:color w:val="221F1F"/>
                <w:sz w:val="16"/>
                <w:szCs w:val="14"/>
              </w:rPr>
              <w:t>Lauko aprašymas / komentaras</w:t>
            </w:r>
          </w:p>
        </w:tc>
        <w:tc>
          <w:tcPr>
            <w:tcW w:w="1031" w:type="pct"/>
            <w:tcBorders>
              <w:bottom w:val="single" w:color="002060" w:sz="12" w:space="0"/>
            </w:tcBorders>
            <w:shd w:val="clear" w:color="auto" w:fill="CCC9E5"/>
          </w:tcPr>
          <w:p w:rsidRPr="00826780" w:rsidR="009717F0" w:rsidP="0078334F" w:rsidRDefault="009717F0" w14:paraId="6077A2D6" w14:textId="77777777">
            <w:pPr>
              <w:pStyle w:val="Lentelsh1"/>
              <w:spacing w:before="120" w:after="120"/>
              <w:ind w:left="0" w:right="284"/>
              <w:rPr>
                <w:b/>
                <w:bCs/>
                <w:color w:val="221F1F"/>
                <w:sz w:val="16"/>
                <w:szCs w:val="14"/>
              </w:rPr>
            </w:pPr>
            <w:r w:rsidRPr="00826780">
              <w:rPr>
                <w:b/>
                <w:bCs/>
                <w:color w:val="221F1F"/>
                <w:sz w:val="16"/>
                <w:szCs w:val="14"/>
              </w:rPr>
              <w:t>Šaltinis</w:t>
            </w:r>
          </w:p>
        </w:tc>
      </w:tr>
      <w:tr w:rsidRPr="00BE7EC4" w:rsidR="001F5695" w:rsidTr="001F5695" w14:paraId="565D20A8" w14:textId="77777777">
        <w:trPr>
          <w:trHeight w:val="170"/>
        </w:trPr>
        <w:tc>
          <w:tcPr>
            <w:tcW w:w="460" w:type="pct"/>
            <w:vAlign w:val="top"/>
          </w:tcPr>
          <w:p w:rsidRPr="001E2E17" w:rsidR="001F5695" w:rsidP="001F5695" w:rsidRDefault="001F5695" w14:paraId="3434E7AC" w14:textId="77777777">
            <w:pPr>
              <w:pStyle w:val="ListParagraph"/>
              <w:numPr>
                <w:ilvl w:val="0"/>
                <w:numId w:val="32"/>
              </w:numPr>
              <w:spacing w:before="0" w:after="0"/>
              <w:rPr>
                <w:sz w:val="16"/>
                <w:szCs w:val="14"/>
              </w:rPr>
            </w:pPr>
          </w:p>
        </w:tc>
        <w:tc>
          <w:tcPr>
            <w:tcW w:w="1180" w:type="pct"/>
            <w:vAlign w:val="top"/>
          </w:tcPr>
          <w:p w:rsidRPr="001E2E17" w:rsidR="001F5695" w:rsidP="00CF263D" w:rsidRDefault="001F5695" w14:paraId="6CA87C8F" w14:textId="1D04DC05">
            <w:pPr>
              <w:pStyle w:val="Lentelsh2"/>
              <w:spacing w:before="0" w:after="60" w:line="312" w:lineRule="auto"/>
              <w:ind w:left="0" w:right="0"/>
              <w:jc w:val="left"/>
              <w:rPr>
                <w:sz w:val="16"/>
                <w:szCs w:val="14"/>
              </w:rPr>
            </w:pPr>
            <w:r w:rsidRPr="002630BC">
              <w:rPr>
                <w:sz w:val="16"/>
                <w:szCs w:val="16"/>
              </w:rPr>
              <w:t>Licencijos identifikaciniai duomenys</w:t>
            </w:r>
          </w:p>
        </w:tc>
        <w:tc>
          <w:tcPr>
            <w:tcW w:w="833" w:type="pct"/>
            <w:vAlign w:val="top"/>
          </w:tcPr>
          <w:p w:rsidRPr="001E2E17" w:rsidR="001F5695" w:rsidP="00CF263D" w:rsidRDefault="001F5695" w14:paraId="16BF7A4E" w14:textId="5E795E04">
            <w:pPr>
              <w:pStyle w:val="Lentelsh2"/>
              <w:spacing w:before="0" w:after="60" w:line="312" w:lineRule="auto"/>
              <w:ind w:left="0" w:right="0"/>
              <w:jc w:val="left"/>
              <w:rPr>
                <w:sz w:val="16"/>
                <w:szCs w:val="14"/>
              </w:rPr>
            </w:pPr>
            <w:r w:rsidRPr="002630BC">
              <w:rPr>
                <w:color w:val="221F1F"/>
                <w:sz w:val="16"/>
                <w:szCs w:val="14"/>
              </w:rPr>
              <w:t>Tekstinis</w:t>
            </w:r>
          </w:p>
        </w:tc>
        <w:tc>
          <w:tcPr>
            <w:tcW w:w="1496" w:type="pct"/>
            <w:vAlign w:val="top"/>
          </w:tcPr>
          <w:p w:rsidRPr="001E2E17" w:rsidR="001F5695" w:rsidP="00CF263D" w:rsidRDefault="001F5695" w14:paraId="4AC3BBA8" w14:textId="7118B41D">
            <w:pPr>
              <w:pStyle w:val="Lentelsh2"/>
              <w:spacing w:before="0" w:after="60" w:line="312" w:lineRule="auto"/>
              <w:ind w:left="0" w:right="0"/>
              <w:jc w:val="left"/>
              <w:rPr>
                <w:sz w:val="16"/>
                <w:szCs w:val="14"/>
              </w:rPr>
            </w:pPr>
            <w:r>
              <w:rPr>
                <w:iCs/>
                <w:color w:val="221F1F"/>
                <w:sz w:val="16"/>
                <w:szCs w:val="14"/>
              </w:rPr>
              <w:t>Pateikiami licencijos identifikaciniai duomenys</w:t>
            </w:r>
          </w:p>
        </w:tc>
        <w:tc>
          <w:tcPr>
            <w:tcW w:w="1031" w:type="pct"/>
            <w:shd w:val="clear" w:color="auto" w:fill="FFFFFF" w:themeFill="background1"/>
            <w:vAlign w:val="top"/>
          </w:tcPr>
          <w:p w:rsidRPr="001E2E17" w:rsidR="001F5695" w:rsidP="00CF263D" w:rsidRDefault="001F5695" w14:paraId="5202F425" w14:textId="5BC2B59E">
            <w:pPr>
              <w:pStyle w:val="Lentelsh2"/>
              <w:spacing w:before="0" w:after="60" w:line="312" w:lineRule="auto"/>
              <w:ind w:left="0" w:right="0"/>
              <w:jc w:val="left"/>
              <w:rPr>
                <w:color w:val="221F1F"/>
                <w:sz w:val="16"/>
                <w:szCs w:val="14"/>
              </w:rPr>
            </w:pPr>
            <w:r>
              <w:rPr>
                <w:color w:val="221F1F"/>
                <w:sz w:val="16"/>
                <w:szCs w:val="14"/>
              </w:rPr>
              <w:t>LIS</w:t>
            </w:r>
          </w:p>
        </w:tc>
      </w:tr>
      <w:tr w:rsidRPr="00BE7EC4" w:rsidR="001F5695" w:rsidTr="001F5695" w14:paraId="6625A077" w14:textId="77777777">
        <w:trPr>
          <w:trHeight w:val="170"/>
        </w:trPr>
        <w:tc>
          <w:tcPr>
            <w:tcW w:w="460" w:type="pct"/>
            <w:vAlign w:val="top"/>
          </w:tcPr>
          <w:p w:rsidRPr="001E2E17" w:rsidR="001F5695" w:rsidP="001F5695" w:rsidRDefault="001F5695" w14:paraId="4DBAB87A" w14:textId="77777777">
            <w:pPr>
              <w:pStyle w:val="ListParagraph"/>
              <w:numPr>
                <w:ilvl w:val="0"/>
                <w:numId w:val="32"/>
              </w:numPr>
              <w:spacing w:before="0" w:after="0"/>
              <w:rPr>
                <w:sz w:val="16"/>
                <w:szCs w:val="14"/>
              </w:rPr>
            </w:pPr>
          </w:p>
        </w:tc>
        <w:tc>
          <w:tcPr>
            <w:tcW w:w="1180" w:type="pct"/>
            <w:vAlign w:val="top"/>
          </w:tcPr>
          <w:p w:rsidRPr="001E2E17" w:rsidR="001F5695" w:rsidP="00CF263D" w:rsidRDefault="001F5695" w14:paraId="0F440C4C" w14:textId="57BE5C9E">
            <w:pPr>
              <w:pStyle w:val="Lentelsh2"/>
              <w:spacing w:before="0" w:after="60" w:line="312" w:lineRule="auto"/>
              <w:ind w:left="0" w:right="0"/>
              <w:jc w:val="left"/>
              <w:rPr>
                <w:sz w:val="16"/>
                <w:szCs w:val="14"/>
              </w:rPr>
            </w:pPr>
            <w:r>
              <w:rPr>
                <w:sz w:val="16"/>
                <w:szCs w:val="16"/>
              </w:rPr>
              <w:t>Prašymo turinys</w:t>
            </w:r>
          </w:p>
        </w:tc>
        <w:tc>
          <w:tcPr>
            <w:tcW w:w="833" w:type="pct"/>
            <w:vAlign w:val="top"/>
          </w:tcPr>
          <w:p w:rsidRPr="001E2E17" w:rsidR="001F5695" w:rsidP="00CF263D" w:rsidRDefault="001F5695" w14:paraId="40986945" w14:textId="3CF3FAA8">
            <w:pPr>
              <w:pStyle w:val="Lentelsh2"/>
              <w:spacing w:before="0" w:after="60" w:line="312" w:lineRule="auto"/>
              <w:ind w:left="0" w:right="0"/>
              <w:jc w:val="left"/>
              <w:rPr>
                <w:sz w:val="16"/>
                <w:szCs w:val="14"/>
              </w:rPr>
            </w:pPr>
            <w:r w:rsidRPr="00AA7DD3">
              <w:rPr>
                <w:sz w:val="16"/>
                <w:szCs w:val="16"/>
              </w:rPr>
              <w:t>Pasirinkimas</w:t>
            </w:r>
          </w:p>
        </w:tc>
        <w:tc>
          <w:tcPr>
            <w:tcW w:w="1496" w:type="pct"/>
            <w:vAlign w:val="top"/>
          </w:tcPr>
          <w:p w:rsidRPr="001E2E17" w:rsidR="001F5695" w:rsidP="00CF263D" w:rsidRDefault="001F5695" w14:paraId="320B559B" w14:textId="76E3D007">
            <w:pPr>
              <w:pStyle w:val="Lentelsh2"/>
              <w:spacing w:before="0" w:after="60" w:line="312" w:lineRule="auto"/>
              <w:ind w:left="0" w:right="0"/>
              <w:jc w:val="left"/>
              <w:rPr>
                <w:sz w:val="16"/>
                <w:szCs w:val="14"/>
              </w:rPr>
            </w:pPr>
            <w:r w:rsidRPr="00C0663B">
              <w:rPr>
                <w:sz w:val="16"/>
                <w:szCs w:val="16"/>
              </w:rPr>
              <w:t>Prašymo turinio klasifikatorius</w:t>
            </w:r>
          </w:p>
        </w:tc>
        <w:tc>
          <w:tcPr>
            <w:tcW w:w="1031" w:type="pct"/>
            <w:shd w:val="clear" w:color="auto" w:fill="FFFFFF" w:themeFill="background1"/>
            <w:vAlign w:val="top"/>
          </w:tcPr>
          <w:p w:rsidRPr="001E2E17" w:rsidR="001F5695" w:rsidP="00CF263D" w:rsidRDefault="001F5695" w14:paraId="77DFF778" w14:textId="77777777">
            <w:pPr>
              <w:pStyle w:val="Lentelsh2"/>
              <w:spacing w:before="0" w:after="60" w:line="312" w:lineRule="auto"/>
              <w:ind w:left="0" w:right="0"/>
              <w:jc w:val="left"/>
              <w:rPr>
                <w:color w:val="221F1F"/>
                <w:sz w:val="16"/>
                <w:szCs w:val="14"/>
              </w:rPr>
            </w:pPr>
          </w:p>
        </w:tc>
      </w:tr>
      <w:tr w:rsidRPr="00BE7EC4" w:rsidR="001F5695" w:rsidTr="001F5695" w14:paraId="5442370B" w14:textId="77777777">
        <w:trPr>
          <w:trHeight w:val="170"/>
        </w:trPr>
        <w:tc>
          <w:tcPr>
            <w:tcW w:w="460" w:type="pct"/>
            <w:vAlign w:val="top"/>
          </w:tcPr>
          <w:p w:rsidRPr="001E2E17" w:rsidR="001F5695" w:rsidP="001F5695" w:rsidRDefault="001F5695" w14:paraId="4C89E865" w14:textId="77777777">
            <w:pPr>
              <w:pStyle w:val="ListParagraph"/>
              <w:numPr>
                <w:ilvl w:val="0"/>
                <w:numId w:val="32"/>
              </w:numPr>
              <w:spacing w:before="0" w:after="0"/>
              <w:rPr>
                <w:sz w:val="16"/>
                <w:szCs w:val="14"/>
              </w:rPr>
            </w:pPr>
          </w:p>
        </w:tc>
        <w:tc>
          <w:tcPr>
            <w:tcW w:w="1180" w:type="pct"/>
            <w:vAlign w:val="top"/>
          </w:tcPr>
          <w:p w:rsidRPr="001E2E17" w:rsidR="001F5695" w:rsidP="00CF263D" w:rsidRDefault="001F5695" w14:paraId="61A54B7F" w14:textId="1CB083F2">
            <w:pPr>
              <w:pStyle w:val="Lentelsh2"/>
              <w:spacing w:before="0" w:after="60" w:line="312" w:lineRule="auto"/>
              <w:ind w:left="0" w:right="0"/>
              <w:jc w:val="left"/>
              <w:rPr>
                <w:sz w:val="16"/>
                <w:szCs w:val="14"/>
              </w:rPr>
            </w:pPr>
            <w:r>
              <w:rPr>
                <w:sz w:val="16"/>
                <w:szCs w:val="14"/>
              </w:rPr>
              <w:t>Vardas</w:t>
            </w:r>
          </w:p>
        </w:tc>
        <w:tc>
          <w:tcPr>
            <w:tcW w:w="833" w:type="pct"/>
            <w:vAlign w:val="top"/>
          </w:tcPr>
          <w:p w:rsidRPr="001E2E17" w:rsidR="001F5695" w:rsidP="00CF263D" w:rsidRDefault="001F5695" w14:paraId="1D4E3B0E" w14:textId="3AC2A7DE">
            <w:pPr>
              <w:pStyle w:val="Lentelsh2"/>
              <w:spacing w:before="0" w:after="60" w:line="312" w:lineRule="auto"/>
              <w:ind w:left="0" w:right="0"/>
              <w:jc w:val="left"/>
              <w:rPr>
                <w:sz w:val="16"/>
                <w:szCs w:val="14"/>
              </w:rPr>
            </w:pPr>
            <w:r>
              <w:rPr>
                <w:sz w:val="16"/>
                <w:szCs w:val="14"/>
              </w:rPr>
              <w:t>Tekstinis</w:t>
            </w:r>
          </w:p>
        </w:tc>
        <w:tc>
          <w:tcPr>
            <w:tcW w:w="1496" w:type="pct"/>
            <w:vAlign w:val="top"/>
          </w:tcPr>
          <w:p w:rsidRPr="001E2E17" w:rsidR="001F5695" w:rsidP="00CF263D" w:rsidRDefault="001F5695" w14:paraId="5D3C3B7C" w14:textId="58AEB807">
            <w:pPr>
              <w:pStyle w:val="Lentelsh2"/>
              <w:spacing w:before="0" w:after="60" w:line="312" w:lineRule="auto"/>
              <w:ind w:left="0" w:right="0"/>
              <w:jc w:val="left"/>
              <w:rPr>
                <w:sz w:val="16"/>
                <w:szCs w:val="14"/>
              </w:rPr>
            </w:pPr>
            <w:r>
              <w:rPr>
                <w:sz w:val="16"/>
                <w:szCs w:val="14"/>
              </w:rPr>
              <w:t>Pareiškėjo, fizinio asmens, duomenys</w:t>
            </w:r>
          </w:p>
        </w:tc>
        <w:tc>
          <w:tcPr>
            <w:tcW w:w="1031" w:type="pct"/>
            <w:shd w:val="clear" w:color="auto" w:fill="FFFFFF" w:themeFill="background1"/>
            <w:vAlign w:val="top"/>
          </w:tcPr>
          <w:p w:rsidRPr="001E2E17" w:rsidR="001F5695" w:rsidP="00CF263D" w:rsidRDefault="001F5695" w14:paraId="6AC2F51D" w14:textId="41D6D037">
            <w:pPr>
              <w:pStyle w:val="Lentelsh2"/>
              <w:spacing w:before="0" w:after="60" w:line="312" w:lineRule="auto"/>
              <w:ind w:left="0" w:right="0"/>
              <w:jc w:val="left"/>
              <w:rPr>
                <w:color w:val="221F1F"/>
                <w:sz w:val="16"/>
                <w:szCs w:val="14"/>
              </w:rPr>
            </w:pPr>
            <w:r>
              <w:rPr>
                <w:color w:val="221F1F"/>
                <w:sz w:val="16"/>
                <w:szCs w:val="14"/>
              </w:rPr>
              <w:t>GR</w:t>
            </w:r>
          </w:p>
        </w:tc>
      </w:tr>
      <w:tr w:rsidRPr="00BE7EC4" w:rsidR="001F5695" w:rsidTr="001F5695" w14:paraId="6FE0D443" w14:textId="77777777">
        <w:trPr>
          <w:trHeight w:val="170"/>
        </w:trPr>
        <w:tc>
          <w:tcPr>
            <w:tcW w:w="460" w:type="pct"/>
            <w:vAlign w:val="top"/>
          </w:tcPr>
          <w:p w:rsidRPr="001E2E17" w:rsidR="001F5695" w:rsidP="001F5695" w:rsidRDefault="001F5695" w14:paraId="0B469537" w14:textId="77777777">
            <w:pPr>
              <w:pStyle w:val="ListParagraph"/>
              <w:numPr>
                <w:ilvl w:val="0"/>
                <w:numId w:val="32"/>
              </w:numPr>
              <w:spacing w:before="0" w:after="0"/>
              <w:rPr>
                <w:sz w:val="16"/>
                <w:szCs w:val="14"/>
              </w:rPr>
            </w:pPr>
          </w:p>
        </w:tc>
        <w:tc>
          <w:tcPr>
            <w:tcW w:w="1180" w:type="pct"/>
            <w:vAlign w:val="top"/>
          </w:tcPr>
          <w:p w:rsidRPr="001E2E17" w:rsidR="001F5695" w:rsidP="00CF263D" w:rsidRDefault="001F5695" w14:paraId="2DD707E5" w14:textId="68FEA87E">
            <w:pPr>
              <w:pStyle w:val="Lentelsh2"/>
              <w:spacing w:before="0" w:after="60" w:line="312" w:lineRule="auto"/>
              <w:ind w:left="0" w:right="0"/>
              <w:jc w:val="left"/>
              <w:rPr>
                <w:sz w:val="16"/>
                <w:szCs w:val="14"/>
              </w:rPr>
            </w:pPr>
            <w:r>
              <w:rPr>
                <w:sz w:val="16"/>
                <w:szCs w:val="14"/>
              </w:rPr>
              <w:t>Pavardė</w:t>
            </w:r>
          </w:p>
        </w:tc>
        <w:tc>
          <w:tcPr>
            <w:tcW w:w="833" w:type="pct"/>
            <w:vAlign w:val="top"/>
          </w:tcPr>
          <w:p w:rsidRPr="001E2E17" w:rsidR="001F5695" w:rsidP="00CF263D" w:rsidRDefault="001F5695" w14:paraId="2D56966A" w14:textId="0C92D3CD">
            <w:pPr>
              <w:pStyle w:val="Lentelsh2"/>
              <w:spacing w:before="0" w:after="60" w:line="312" w:lineRule="auto"/>
              <w:ind w:left="0" w:right="0"/>
              <w:jc w:val="left"/>
              <w:rPr>
                <w:sz w:val="16"/>
                <w:szCs w:val="14"/>
              </w:rPr>
            </w:pPr>
            <w:r>
              <w:rPr>
                <w:sz w:val="16"/>
                <w:szCs w:val="14"/>
              </w:rPr>
              <w:t>Tekstinis</w:t>
            </w:r>
          </w:p>
        </w:tc>
        <w:tc>
          <w:tcPr>
            <w:tcW w:w="1496" w:type="pct"/>
            <w:vAlign w:val="top"/>
          </w:tcPr>
          <w:p w:rsidRPr="001E2E17" w:rsidR="001F5695" w:rsidP="00CF263D" w:rsidRDefault="001F5695" w14:paraId="6DD51927" w14:textId="77D413C5">
            <w:pPr>
              <w:pStyle w:val="Lentelsh2"/>
              <w:spacing w:before="0" w:after="60" w:line="312" w:lineRule="auto"/>
              <w:ind w:left="0" w:right="0"/>
              <w:jc w:val="left"/>
              <w:rPr>
                <w:sz w:val="16"/>
                <w:szCs w:val="14"/>
              </w:rPr>
            </w:pPr>
            <w:r w:rsidRPr="00257AF0">
              <w:rPr>
                <w:sz w:val="16"/>
                <w:szCs w:val="14"/>
              </w:rPr>
              <w:t>Pareiškėjo, fizinio asmens, duomenys</w:t>
            </w:r>
          </w:p>
        </w:tc>
        <w:tc>
          <w:tcPr>
            <w:tcW w:w="1031" w:type="pct"/>
            <w:shd w:val="clear" w:color="auto" w:fill="FFFFFF" w:themeFill="background1"/>
            <w:vAlign w:val="top"/>
          </w:tcPr>
          <w:p w:rsidRPr="001E2E17" w:rsidR="001F5695" w:rsidP="00CF263D" w:rsidRDefault="001F5695" w14:paraId="2332D34C" w14:textId="1E076487">
            <w:pPr>
              <w:pStyle w:val="Lentelsh2"/>
              <w:spacing w:before="0" w:after="60" w:line="312" w:lineRule="auto"/>
              <w:ind w:left="0" w:right="0"/>
              <w:jc w:val="left"/>
              <w:rPr>
                <w:color w:val="221F1F"/>
                <w:sz w:val="16"/>
                <w:szCs w:val="14"/>
              </w:rPr>
            </w:pPr>
            <w:r>
              <w:rPr>
                <w:color w:val="221F1F"/>
                <w:sz w:val="16"/>
                <w:szCs w:val="14"/>
              </w:rPr>
              <w:t>GR</w:t>
            </w:r>
          </w:p>
        </w:tc>
      </w:tr>
      <w:tr w:rsidRPr="00BE7EC4" w:rsidR="001F5695" w:rsidTr="001F5695" w14:paraId="59E554DA" w14:textId="77777777">
        <w:trPr>
          <w:trHeight w:val="170"/>
        </w:trPr>
        <w:tc>
          <w:tcPr>
            <w:tcW w:w="460" w:type="pct"/>
            <w:vAlign w:val="top"/>
          </w:tcPr>
          <w:p w:rsidRPr="001E2E17" w:rsidR="001F5695" w:rsidP="001F5695" w:rsidRDefault="001F5695" w14:paraId="1F3BFD63" w14:textId="77777777">
            <w:pPr>
              <w:pStyle w:val="ListParagraph"/>
              <w:numPr>
                <w:ilvl w:val="0"/>
                <w:numId w:val="32"/>
              </w:numPr>
              <w:spacing w:before="0" w:after="0"/>
              <w:rPr>
                <w:sz w:val="16"/>
                <w:szCs w:val="14"/>
              </w:rPr>
            </w:pPr>
          </w:p>
        </w:tc>
        <w:tc>
          <w:tcPr>
            <w:tcW w:w="1180" w:type="pct"/>
            <w:vAlign w:val="top"/>
          </w:tcPr>
          <w:p w:rsidRPr="001E2E17" w:rsidR="001F5695" w:rsidP="00CF263D" w:rsidRDefault="001F5695" w14:paraId="5B7479EF" w14:textId="1CA8618B">
            <w:pPr>
              <w:pStyle w:val="Lentelsh2"/>
              <w:spacing w:before="0" w:after="60" w:line="312" w:lineRule="auto"/>
              <w:ind w:left="0" w:right="0"/>
              <w:jc w:val="left"/>
              <w:rPr>
                <w:sz w:val="16"/>
                <w:szCs w:val="14"/>
              </w:rPr>
            </w:pPr>
            <w:r>
              <w:rPr>
                <w:sz w:val="16"/>
                <w:szCs w:val="14"/>
              </w:rPr>
              <w:t>Asmens kodas</w:t>
            </w:r>
          </w:p>
        </w:tc>
        <w:tc>
          <w:tcPr>
            <w:tcW w:w="833" w:type="pct"/>
            <w:vAlign w:val="top"/>
          </w:tcPr>
          <w:p w:rsidRPr="001E2E17" w:rsidR="001F5695" w:rsidP="00CF263D" w:rsidRDefault="001F5695" w14:paraId="1E769DCB" w14:textId="02B2C474">
            <w:pPr>
              <w:pStyle w:val="Lentelsh2"/>
              <w:spacing w:before="0" w:after="60" w:line="312" w:lineRule="auto"/>
              <w:ind w:left="0" w:right="0"/>
              <w:jc w:val="left"/>
              <w:rPr>
                <w:sz w:val="16"/>
                <w:szCs w:val="14"/>
              </w:rPr>
            </w:pPr>
            <w:r>
              <w:rPr>
                <w:sz w:val="16"/>
                <w:szCs w:val="14"/>
              </w:rPr>
              <w:t>Tekstinis</w:t>
            </w:r>
          </w:p>
        </w:tc>
        <w:tc>
          <w:tcPr>
            <w:tcW w:w="1496" w:type="pct"/>
            <w:vAlign w:val="top"/>
          </w:tcPr>
          <w:p w:rsidRPr="001E2E17" w:rsidR="001F5695" w:rsidP="00CF263D" w:rsidRDefault="001F5695" w14:paraId="479031AA" w14:textId="1F273709">
            <w:pPr>
              <w:pStyle w:val="Lentelsh2"/>
              <w:spacing w:before="0" w:after="60" w:line="312" w:lineRule="auto"/>
              <w:ind w:left="0" w:right="0"/>
              <w:jc w:val="left"/>
              <w:rPr>
                <w:sz w:val="16"/>
                <w:szCs w:val="14"/>
              </w:rPr>
            </w:pPr>
            <w:r w:rsidRPr="00257AF0">
              <w:rPr>
                <w:sz w:val="16"/>
                <w:szCs w:val="14"/>
              </w:rPr>
              <w:t>Pareiškėjo, fizinio asmens, duomenys</w:t>
            </w:r>
          </w:p>
        </w:tc>
        <w:tc>
          <w:tcPr>
            <w:tcW w:w="1031" w:type="pct"/>
            <w:shd w:val="clear" w:color="auto" w:fill="FFFFFF" w:themeFill="background1"/>
            <w:vAlign w:val="top"/>
          </w:tcPr>
          <w:p w:rsidRPr="001E2E17" w:rsidR="001F5695" w:rsidP="00CF263D" w:rsidRDefault="001F5695" w14:paraId="01CE1417" w14:textId="3E772425">
            <w:pPr>
              <w:pStyle w:val="Lentelsh2"/>
              <w:spacing w:before="0" w:after="60" w:line="312" w:lineRule="auto"/>
              <w:ind w:left="0" w:right="0"/>
              <w:jc w:val="left"/>
              <w:rPr>
                <w:color w:val="221F1F"/>
                <w:sz w:val="16"/>
                <w:szCs w:val="14"/>
              </w:rPr>
            </w:pPr>
            <w:r>
              <w:rPr>
                <w:color w:val="221F1F"/>
                <w:sz w:val="16"/>
                <w:szCs w:val="14"/>
              </w:rPr>
              <w:t>GR</w:t>
            </w:r>
          </w:p>
        </w:tc>
      </w:tr>
      <w:tr w:rsidRPr="00BE7EC4" w:rsidR="001F5695" w:rsidTr="001F5695" w14:paraId="651648E5" w14:textId="77777777">
        <w:trPr>
          <w:trHeight w:val="170"/>
        </w:trPr>
        <w:tc>
          <w:tcPr>
            <w:tcW w:w="460" w:type="pct"/>
            <w:vAlign w:val="top"/>
          </w:tcPr>
          <w:p w:rsidRPr="001E2E17" w:rsidR="001F5695" w:rsidP="001F5695" w:rsidRDefault="001F5695" w14:paraId="4DF50644" w14:textId="77777777">
            <w:pPr>
              <w:pStyle w:val="ListParagraph"/>
              <w:numPr>
                <w:ilvl w:val="0"/>
                <w:numId w:val="32"/>
              </w:numPr>
              <w:spacing w:before="0" w:after="0"/>
              <w:rPr>
                <w:sz w:val="16"/>
                <w:szCs w:val="14"/>
              </w:rPr>
            </w:pPr>
          </w:p>
        </w:tc>
        <w:tc>
          <w:tcPr>
            <w:tcW w:w="1180" w:type="pct"/>
            <w:vAlign w:val="top"/>
          </w:tcPr>
          <w:p w:rsidRPr="001E2E17" w:rsidR="001F5695" w:rsidP="00CF263D" w:rsidRDefault="001F5695" w14:paraId="4BFE2BBB" w14:textId="7BB2820B">
            <w:pPr>
              <w:pStyle w:val="Lentelsh2"/>
              <w:spacing w:before="0" w:after="60" w:line="312" w:lineRule="auto"/>
              <w:ind w:left="0" w:right="0"/>
              <w:jc w:val="left"/>
              <w:rPr>
                <w:sz w:val="16"/>
                <w:szCs w:val="14"/>
              </w:rPr>
            </w:pPr>
            <w:r>
              <w:rPr>
                <w:sz w:val="16"/>
                <w:szCs w:val="14"/>
              </w:rPr>
              <w:t>Adresas</w:t>
            </w:r>
          </w:p>
        </w:tc>
        <w:tc>
          <w:tcPr>
            <w:tcW w:w="833" w:type="pct"/>
            <w:vAlign w:val="top"/>
          </w:tcPr>
          <w:p w:rsidRPr="001E2E17" w:rsidR="001F5695" w:rsidP="00CF263D" w:rsidRDefault="001F5695" w14:paraId="70E07448" w14:textId="0A33E1B3">
            <w:pPr>
              <w:pStyle w:val="Lentelsh2"/>
              <w:spacing w:before="0" w:after="60" w:line="312" w:lineRule="auto"/>
              <w:ind w:left="0" w:right="0"/>
              <w:jc w:val="left"/>
              <w:rPr>
                <w:sz w:val="16"/>
                <w:szCs w:val="14"/>
              </w:rPr>
            </w:pPr>
            <w:r>
              <w:rPr>
                <w:sz w:val="16"/>
                <w:szCs w:val="14"/>
              </w:rPr>
              <w:t>Tekstinis</w:t>
            </w:r>
          </w:p>
        </w:tc>
        <w:tc>
          <w:tcPr>
            <w:tcW w:w="1496" w:type="pct"/>
            <w:vAlign w:val="top"/>
          </w:tcPr>
          <w:p w:rsidRPr="001E2E17" w:rsidR="001F5695" w:rsidP="00CF263D" w:rsidRDefault="001F5695" w14:paraId="6DD9D5B4" w14:textId="036653B1">
            <w:pPr>
              <w:pStyle w:val="Lentelsh2"/>
              <w:spacing w:before="0" w:after="60" w:line="312" w:lineRule="auto"/>
              <w:ind w:left="0" w:right="0"/>
              <w:jc w:val="left"/>
              <w:rPr>
                <w:sz w:val="16"/>
                <w:szCs w:val="14"/>
              </w:rPr>
            </w:pPr>
            <w:r w:rsidRPr="00257AF0">
              <w:rPr>
                <w:sz w:val="16"/>
                <w:szCs w:val="14"/>
              </w:rPr>
              <w:t>Pareiškėjo, fizinio asmens, duomenys</w:t>
            </w:r>
          </w:p>
        </w:tc>
        <w:tc>
          <w:tcPr>
            <w:tcW w:w="1031" w:type="pct"/>
            <w:shd w:val="clear" w:color="auto" w:fill="FFFFFF" w:themeFill="background1"/>
            <w:vAlign w:val="top"/>
          </w:tcPr>
          <w:p w:rsidRPr="001E2E17" w:rsidR="001F5695" w:rsidP="00CF263D" w:rsidRDefault="001F5695" w14:paraId="58E85BCA" w14:textId="07A5619B">
            <w:pPr>
              <w:pStyle w:val="Lentelsh2"/>
              <w:spacing w:before="0" w:after="60" w:line="312" w:lineRule="auto"/>
              <w:ind w:left="0" w:right="0"/>
              <w:jc w:val="left"/>
              <w:rPr>
                <w:color w:val="221F1F"/>
                <w:sz w:val="16"/>
                <w:szCs w:val="14"/>
              </w:rPr>
            </w:pPr>
            <w:r>
              <w:rPr>
                <w:color w:val="221F1F"/>
                <w:sz w:val="16"/>
                <w:szCs w:val="14"/>
              </w:rPr>
              <w:t>GR</w:t>
            </w:r>
          </w:p>
        </w:tc>
      </w:tr>
      <w:tr w:rsidRPr="00BE7EC4" w:rsidR="001F5695" w:rsidTr="001F5695" w14:paraId="2906F2AC" w14:textId="77777777">
        <w:trPr>
          <w:trHeight w:val="170"/>
        </w:trPr>
        <w:tc>
          <w:tcPr>
            <w:tcW w:w="460" w:type="pct"/>
            <w:vAlign w:val="top"/>
          </w:tcPr>
          <w:p w:rsidRPr="001E2E17" w:rsidR="001F5695" w:rsidP="001F5695" w:rsidRDefault="001F5695" w14:paraId="22F76457" w14:textId="77777777">
            <w:pPr>
              <w:pStyle w:val="ListParagraph"/>
              <w:numPr>
                <w:ilvl w:val="0"/>
                <w:numId w:val="32"/>
              </w:numPr>
              <w:spacing w:before="0" w:after="0"/>
              <w:rPr>
                <w:sz w:val="16"/>
                <w:szCs w:val="14"/>
              </w:rPr>
            </w:pPr>
          </w:p>
        </w:tc>
        <w:tc>
          <w:tcPr>
            <w:tcW w:w="1180" w:type="pct"/>
            <w:vAlign w:val="top"/>
          </w:tcPr>
          <w:p w:rsidRPr="001E2E17" w:rsidR="001F5695" w:rsidP="00CF263D" w:rsidRDefault="001F5695" w14:paraId="07D12DB5" w14:textId="6E9E228A">
            <w:pPr>
              <w:pStyle w:val="Lentelsh2"/>
              <w:spacing w:before="0" w:after="60" w:line="312" w:lineRule="auto"/>
              <w:ind w:left="0" w:right="0"/>
              <w:jc w:val="left"/>
              <w:rPr>
                <w:sz w:val="16"/>
                <w:szCs w:val="14"/>
              </w:rPr>
            </w:pPr>
            <w:r>
              <w:rPr>
                <w:sz w:val="16"/>
                <w:szCs w:val="14"/>
              </w:rPr>
              <w:t>Telefono numeris</w:t>
            </w:r>
          </w:p>
        </w:tc>
        <w:tc>
          <w:tcPr>
            <w:tcW w:w="833" w:type="pct"/>
            <w:vAlign w:val="top"/>
          </w:tcPr>
          <w:p w:rsidRPr="001E2E17" w:rsidR="001F5695" w:rsidP="00CF263D" w:rsidRDefault="001F5695" w14:paraId="7ED332E5" w14:textId="43A000EB">
            <w:pPr>
              <w:pStyle w:val="Lentelsh2"/>
              <w:spacing w:before="0" w:after="60" w:line="312" w:lineRule="auto"/>
              <w:ind w:left="0" w:right="0"/>
              <w:jc w:val="left"/>
              <w:rPr>
                <w:sz w:val="16"/>
                <w:szCs w:val="14"/>
              </w:rPr>
            </w:pPr>
            <w:r>
              <w:rPr>
                <w:sz w:val="16"/>
                <w:szCs w:val="14"/>
              </w:rPr>
              <w:t>Skaitinis</w:t>
            </w:r>
          </w:p>
        </w:tc>
        <w:tc>
          <w:tcPr>
            <w:tcW w:w="1496" w:type="pct"/>
            <w:vAlign w:val="top"/>
          </w:tcPr>
          <w:p w:rsidRPr="001E2E17" w:rsidR="001F5695" w:rsidP="00CF263D" w:rsidRDefault="001F5695" w14:paraId="07547999" w14:textId="6C5009B7">
            <w:pPr>
              <w:pStyle w:val="Lentelsh2"/>
              <w:spacing w:before="0" w:after="60" w:line="312" w:lineRule="auto"/>
              <w:ind w:left="0" w:right="0"/>
              <w:jc w:val="left"/>
              <w:rPr>
                <w:sz w:val="16"/>
                <w:szCs w:val="14"/>
              </w:rPr>
            </w:pPr>
            <w:r w:rsidRPr="00257AF0">
              <w:rPr>
                <w:sz w:val="16"/>
                <w:szCs w:val="14"/>
              </w:rPr>
              <w:t>Pareiškėjo, fizinio asmens, duomenys</w:t>
            </w:r>
          </w:p>
        </w:tc>
        <w:tc>
          <w:tcPr>
            <w:tcW w:w="1031" w:type="pct"/>
            <w:shd w:val="clear" w:color="auto" w:fill="FFFFFF" w:themeFill="background1"/>
            <w:vAlign w:val="top"/>
          </w:tcPr>
          <w:p w:rsidRPr="001E2E17" w:rsidR="001F5695" w:rsidP="00CF263D" w:rsidRDefault="001F5695" w14:paraId="4EC9A68B" w14:textId="5591A338">
            <w:pPr>
              <w:pStyle w:val="Lentelsh2"/>
              <w:spacing w:before="0" w:after="60" w:line="312" w:lineRule="auto"/>
              <w:ind w:left="0" w:right="0"/>
              <w:jc w:val="left"/>
              <w:rPr>
                <w:color w:val="221F1F"/>
                <w:sz w:val="16"/>
                <w:szCs w:val="14"/>
              </w:rPr>
            </w:pPr>
            <w:r>
              <w:rPr>
                <w:color w:val="221F1F"/>
                <w:sz w:val="16"/>
                <w:szCs w:val="14"/>
              </w:rPr>
              <w:t>GR</w:t>
            </w:r>
          </w:p>
        </w:tc>
      </w:tr>
      <w:tr w:rsidRPr="00BE7EC4" w:rsidR="001F5695" w:rsidTr="001F5695" w14:paraId="75C67875" w14:textId="77777777">
        <w:trPr>
          <w:trHeight w:val="170"/>
        </w:trPr>
        <w:tc>
          <w:tcPr>
            <w:tcW w:w="460" w:type="pct"/>
            <w:vAlign w:val="top"/>
          </w:tcPr>
          <w:p w:rsidRPr="00BE7EC4" w:rsidR="001F5695" w:rsidP="001F5695" w:rsidRDefault="001F5695" w14:paraId="0A98719A" w14:textId="77777777">
            <w:pPr>
              <w:pStyle w:val="ListParagraph"/>
              <w:numPr>
                <w:ilvl w:val="0"/>
                <w:numId w:val="32"/>
              </w:numPr>
              <w:spacing w:before="0" w:after="0"/>
              <w:rPr>
                <w:sz w:val="16"/>
                <w:szCs w:val="14"/>
              </w:rPr>
            </w:pPr>
          </w:p>
        </w:tc>
        <w:tc>
          <w:tcPr>
            <w:tcW w:w="1180" w:type="pct"/>
            <w:vAlign w:val="top"/>
          </w:tcPr>
          <w:p w:rsidRPr="00BE7EC4" w:rsidR="001F5695" w:rsidP="00CF263D" w:rsidRDefault="001F5695" w14:paraId="154ACE81" w14:textId="4F2F915B">
            <w:pPr>
              <w:pStyle w:val="Lentelsh2"/>
              <w:spacing w:before="0" w:after="60" w:line="312" w:lineRule="auto"/>
              <w:ind w:left="0" w:right="0"/>
              <w:jc w:val="left"/>
              <w:rPr>
                <w:sz w:val="16"/>
                <w:szCs w:val="14"/>
              </w:rPr>
            </w:pPr>
            <w:r>
              <w:rPr>
                <w:sz w:val="16"/>
                <w:szCs w:val="14"/>
              </w:rPr>
              <w:t>El. pašto adresas</w:t>
            </w:r>
          </w:p>
        </w:tc>
        <w:tc>
          <w:tcPr>
            <w:tcW w:w="833" w:type="pct"/>
            <w:vAlign w:val="top"/>
          </w:tcPr>
          <w:p w:rsidRPr="00BE7EC4" w:rsidR="001F5695" w:rsidP="00CF263D" w:rsidRDefault="001F5695" w14:paraId="71E0EF1F" w14:textId="6EE82D1E">
            <w:pPr>
              <w:pStyle w:val="Lentelsh2"/>
              <w:spacing w:before="0" w:after="60" w:line="312" w:lineRule="auto"/>
              <w:ind w:left="0" w:right="0"/>
              <w:jc w:val="left"/>
              <w:rPr>
                <w:sz w:val="16"/>
                <w:szCs w:val="14"/>
              </w:rPr>
            </w:pPr>
            <w:r>
              <w:rPr>
                <w:sz w:val="16"/>
                <w:szCs w:val="14"/>
              </w:rPr>
              <w:t>Tekstinis</w:t>
            </w:r>
          </w:p>
        </w:tc>
        <w:tc>
          <w:tcPr>
            <w:tcW w:w="1496" w:type="pct"/>
            <w:vAlign w:val="top"/>
          </w:tcPr>
          <w:p w:rsidRPr="00BE7EC4" w:rsidR="001F5695" w:rsidP="00CF263D" w:rsidRDefault="001F5695" w14:paraId="5D42644F" w14:textId="5C17C8AA">
            <w:pPr>
              <w:pStyle w:val="Lentelsh2"/>
              <w:spacing w:before="0" w:after="60" w:line="312" w:lineRule="auto"/>
              <w:ind w:left="0" w:right="0"/>
              <w:jc w:val="left"/>
              <w:rPr>
                <w:sz w:val="16"/>
                <w:szCs w:val="14"/>
              </w:rPr>
            </w:pPr>
            <w:r w:rsidRPr="00257AF0">
              <w:rPr>
                <w:sz w:val="16"/>
                <w:szCs w:val="14"/>
              </w:rPr>
              <w:t>Pareiškėjo, fizinio asmens, duomenys</w:t>
            </w:r>
          </w:p>
        </w:tc>
        <w:tc>
          <w:tcPr>
            <w:tcW w:w="1031" w:type="pct"/>
            <w:shd w:val="clear" w:color="auto" w:fill="FFFFFF" w:themeFill="background1"/>
            <w:vAlign w:val="top"/>
          </w:tcPr>
          <w:p w:rsidRPr="00BE7EC4" w:rsidR="001F5695" w:rsidP="00CF263D" w:rsidRDefault="001F5695" w14:paraId="570F01D7" w14:textId="177A09D6">
            <w:pPr>
              <w:pStyle w:val="Lentelsh2"/>
              <w:spacing w:before="0" w:after="60" w:line="312" w:lineRule="auto"/>
              <w:ind w:left="0" w:right="0"/>
              <w:jc w:val="left"/>
              <w:rPr>
                <w:color w:val="221F1F"/>
                <w:sz w:val="16"/>
                <w:szCs w:val="14"/>
              </w:rPr>
            </w:pPr>
            <w:r>
              <w:rPr>
                <w:color w:val="221F1F"/>
                <w:sz w:val="16"/>
                <w:szCs w:val="14"/>
              </w:rPr>
              <w:t>GR</w:t>
            </w:r>
          </w:p>
        </w:tc>
      </w:tr>
      <w:tr w:rsidRPr="00BE7EC4" w:rsidR="001F5695" w:rsidTr="001F5695" w14:paraId="77FEA8DC" w14:textId="77777777">
        <w:trPr>
          <w:trHeight w:val="170"/>
        </w:trPr>
        <w:tc>
          <w:tcPr>
            <w:tcW w:w="460" w:type="pct"/>
            <w:vAlign w:val="top"/>
          </w:tcPr>
          <w:p w:rsidRPr="00BE7EC4" w:rsidR="001F5695" w:rsidP="001F5695" w:rsidRDefault="001F5695" w14:paraId="5A081B29" w14:textId="77777777">
            <w:pPr>
              <w:pStyle w:val="ListParagraph"/>
              <w:numPr>
                <w:ilvl w:val="0"/>
                <w:numId w:val="32"/>
              </w:numPr>
              <w:spacing w:before="0" w:after="0"/>
              <w:rPr>
                <w:sz w:val="16"/>
                <w:szCs w:val="14"/>
              </w:rPr>
            </w:pPr>
          </w:p>
        </w:tc>
        <w:tc>
          <w:tcPr>
            <w:tcW w:w="1180" w:type="pct"/>
            <w:vAlign w:val="top"/>
          </w:tcPr>
          <w:p w:rsidRPr="00BE7EC4" w:rsidR="001F5695" w:rsidP="00CF263D" w:rsidRDefault="001F5695" w14:paraId="0406DB13" w14:textId="0BC2C97D">
            <w:pPr>
              <w:pStyle w:val="Lentelsh2"/>
              <w:spacing w:before="0" w:after="60" w:line="312" w:lineRule="auto"/>
              <w:ind w:left="0" w:right="0"/>
              <w:jc w:val="left"/>
              <w:rPr>
                <w:sz w:val="16"/>
                <w:szCs w:val="14"/>
              </w:rPr>
            </w:pPr>
            <w:r>
              <w:rPr>
                <w:sz w:val="16"/>
                <w:szCs w:val="14"/>
              </w:rPr>
              <w:t>Licencijos galiojimo sustabdymo</w:t>
            </w:r>
            <w:r w:rsidRPr="007A2E6A">
              <w:rPr>
                <w:sz w:val="16"/>
                <w:szCs w:val="14"/>
              </w:rPr>
              <w:t xml:space="preserve"> priežastis</w:t>
            </w:r>
          </w:p>
        </w:tc>
        <w:tc>
          <w:tcPr>
            <w:tcW w:w="833" w:type="pct"/>
            <w:vAlign w:val="top"/>
          </w:tcPr>
          <w:p w:rsidRPr="00BE7EC4" w:rsidR="001F5695" w:rsidP="00CF263D" w:rsidRDefault="001F5695" w14:paraId="160F1FF4" w14:textId="23002918">
            <w:pPr>
              <w:pStyle w:val="Lentelsh2"/>
              <w:spacing w:before="0" w:after="60" w:line="312" w:lineRule="auto"/>
              <w:ind w:left="0" w:right="0"/>
              <w:jc w:val="left"/>
              <w:rPr>
                <w:sz w:val="16"/>
                <w:szCs w:val="14"/>
              </w:rPr>
            </w:pPr>
            <w:r w:rsidRPr="007A2E6A">
              <w:rPr>
                <w:sz w:val="16"/>
                <w:szCs w:val="14"/>
              </w:rPr>
              <w:t>Tekstinis</w:t>
            </w:r>
          </w:p>
        </w:tc>
        <w:tc>
          <w:tcPr>
            <w:tcW w:w="1496" w:type="pct"/>
            <w:vAlign w:val="top"/>
          </w:tcPr>
          <w:p w:rsidRPr="00BE7EC4" w:rsidR="001F5695" w:rsidP="00CF263D" w:rsidRDefault="001F5695" w14:paraId="5D498205" w14:textId="0D9E6677">
            <w:pPr>
              <w:pStyle w:val="Lentelsh2"/>
              <w:spacing w:before="0" w:after="60" w:line="312" w:lineRule="auto"/>
              <w:ind w:left="0" w:right="0"/>
              <w:jc w:val="left"/>
              <w:rPr>
                <w:sz w:val="16"/>
                <w:szCs w:val="14"/>
              </w:rPr>
            </w:pPr>
            <w:r w:rsidRPr="007A2E6A">
              <w:rPr>
                <w:sz w:val="16"/>
                <w:szCs w:val="14"/>
              </w:rPr>
              <w:t xml:space="preserve">Pateikiama licencijos </w:t>
            </w:r>
            <w:r>
              <w:rPr>
                <w:sz w:val="16"/>
                <w:szCs w:val="14"/>
              </w:rPr>
              <w:t>galiojimo sustabdymo</w:t>
            </w:r>
            <w:r w:rsidRPr="007A2E6A">
              <w:rPr>
                <w:sz w:val="16"/>
                <w:szCs w:val="14"/>
              </w:rPr>
              <w:t xml:space="preserve"> priežastis</w:t>
            </w:r>
          </w:p>
        </w:tc>
        <w:tc>
          <w:tcPr>
            <w:tcW w:w="1031" w:type="pct"/>
            <w:shd w:val="clear" w:color="auto" w:fill="FFFFFF" w:themeFill="background1"/>
            <w:vAlign w:val="top"/>
          </w:tcPr>
          <w:p w:rsidRPr="00BE7EC4" w:rsidR="001F5695" w:rsidP="00CF263D" w:rsidRDefault="001F5695" w14:paraId="680DE45D" w14:textId="77777777">
            <w:pPr>
              <w:pStyle w:val="Lentelsh2"/>
              <w:spacing w:before="0" w:after="60" w:line="312" w:lineRule="auto"/>
              <w:ind w:left="0" w:right="0"/>
              <w:jc w:val="left"/>
              <w:rPr>
                <w:color w:val="221F1F"/>
                <w:sz w:val="16"/>
                <w:szCs w:val="14"/>
              </w:rPr>
            </w:pPr>
          </w:p>
        </w:tc>
      </w:tr>
      <w:tr w:rsidRPr="00BE7EC4" w:rsidR="001F5695" w:rsidTr="001F5695" w14:paraId="1E23943D" w14:textId="77777777">
        <w:trPr>
          <w:trHeight w:val="170"/>
        </w:trPr>
        <w:tc>
          <w:tcPr>
            <w:tcW w:w="460" w:type="pct"/>
            <w:vAlign w:val="top"/>
          </w:tcPr>
          <w:p w:rsidRPr="00BE7EC4" w:rsidR="001F5695" w:rsidP="001F5695" w:rsidRDefault="001F5695" w14:paraId="1B43F7BD" w14:textId="77777777">
            <w:pPr>
              <w:pStyle w:val="ListParagraph"/>
              <w:numPr>
                <w:ilvl w:val="0"/>
                <w:numId w:val="32"/>
              </w:numPr>
              <w:spacing w:before="0" w:after="0"/>
              <w:rPr>
                <w:sz w:val="16"/>
                <w:szCs w:val="14"/>
              </w:rPr>
            </w:pPr>
          </w:p>
        </w:tc>
        <w:tc>
          <w:tcPr>
            <w:tcW w:w="1180" w:type="pct"/>
            <w:vAlign w:val="top"/>
          </w:tcPr>
          <w:p w:rsidR="001F5695" w:rsidP="00CF263D" w:rsidRDefault="001F5695" w14:paraId="1983CA48" w14:textId="10CDA638">
            <w:pPr>
              <w:pStyle w:val="Lentelsh2"/>
              <w:spacing w:before="0" w:after="60" w:line="312" w:lineRule="auto"/>
              <w:ind w:left="0" w:right="0"/>
              <w:jc w:val="left"/>
              <w:rPr>
                <w:sz w:val="16"/>
                <w:szCs w:val="14"/>
              </w:rPr>
            </w:pPr>
            <w:r>
              <w:rPr>
                <w:sz w:val="16"/>
                <w:szCs w:val="14"/>
              </w:rPr>
              <w:t>Veiksmai, kurių buvo imtasi siekiant pašalinti licencijos galiojimo sustabdymo priežastis</w:t>
            </w:r>
          </w:p>
        </w:tc>
        <w:tc>
          <w:tcPr>
            <w:tcW w:w="833" w:type="pct"/>
            <w:vAlign w:val="top"/>
          </w:tcPr>
          <w:p w:rsidRPr="007A2E6A" w:rsidR="001F5695" w:rsidP="00CF263D" w:rsidRDefault="001F5695" w14:paraId="6FF3DD9B" w14:textId="3C6E74A8">
            <w:pPr>
              <w:pStyle w:val="Lentelsh2"/>
              <w:spacing w:before="0" w:after="60" w:line="312" w:lineRule="auto"/>
              <w:ind w:left="0" w:right="0"/>
              <w:jc w:val="left"/>
              <w:rPr>
                <w:sz w:val="16"/>
                <w:szCs w:val="14"/>
              </w:rPr>
            </w:pPr>
            <w:r w:rsidRPr="007A2E6A">
              <w:rPr>
                <w:sz w:val="16"/>
                <w:szCs w:val="14"/>
              </w:rPr>
              <w:t>Tekstinis</w:t>
            </w:r>
          </w:p>
        </w:tc>
        <w:tc>
          <w:tcPr>
            <w:tcW w:w="1496" w:type="pct"/>
            <w:vAlign w:val="top"/>
          </w:tcPr>
          <w:p w:rsidRPr="007A2E6A" w:rsidR="001F5695" w:rsidP="00CF263D" w:rsidRDefault="001F5695" w14:paraId="79897F03" w14:textId="747E215A">
            <w:pPr>
              <w:pStyle w:val="Lentelsh2"/>
              <w:spacing w:before="0" w:after="60" w:line="312" w:lineRule="auto"/>
              <w:ind w:left="0" w:right="0"/>
              <w:jc w:val="left"/>
              <w:rPr>
                <w:sz w:val="16"/>
                <w:szCs w:val="14"/>
              </w:rPr>
            </w:pPr>
            <w:r>
              <w:rPr>
                <w:sz w:val="16"/>
                <w:szCs w:val="14"/>
              </w:rPr>
              <w:t>Pateikiami veiksmai, kurių buvo imtasi siekiant pašalinti licencijos galiojimo sustabdymo priežastis</w:t>
            </w:r>
          </w:p>
        </w:tc>
        <w:tc>
          <w:tcPr>
            <w:tcW w:w="1031" w:type="pct"/>
            <w:shd w:val="clear" w:color="auto" w:fill="FFFFFF" w:themeFill="background1"/>
            <w:vAlign w:val="top"/>
          </w:tcPr>
          <w:p w:rsidRPr="00BE7EC4" w:rsidR="001F5695" w:rsidP="00CF263D" w:rsidRDefault="001F5695" w14:paraId="2ADA9219" w14:textId="77777777">
            <w:pPr>
              <w:pStyle w:val="Lentelsh2"/>
              <w:spacing w:before="0" w:after="60" w:line="312" w:lineRule="auto"/>
              <w:ind w:left="0" w:right="0"/>
              <w:jc w:val="left"/>
              <w:rPr>
                <w:color w:val="221F1F"/>
                <w:sz w:val="16"/>
                <w:szCs w:val="14"/>
              </w:rPr>
            </w:pPr>
          </w:p>
        </w:tc>
      </w:tr>
      <w:tr w:rsidRPr="00BE7EC4" w:rsidR="001F5695" w:rsidTr="001F5695" w14:paraId="0CCB6717" w14:textId="77777777">
        <w:trPr>
          <w:trHeight w:val="170"/>
        </w:trPr>
        <w:tc>
          <w:tcPr>
            <w:tcW w:w="460" w:type="pct"/>
            <w:vAlign w:val="top"/>
          </w:tcPr>
          <w:p w:rsidRPr="00BE7EC4" w:rsidR="001F5695" w:rsidP="001F5695" w:rsidRDefault="001F5695" w14:paraId="0A66932C" w14:textId="77777777">
            <w:pPr>
              <w:pStyle w:val="ListParagraph"/>
              <w:numPr>
                <w:ilvl w:val="0"/>
                <w:numId w:val="32"/>
              </w:numPr>
              <w:spacing w:before="0" w:after="0"/>
              <w:rPr>
                <w:sz w:val="16"/>
                <w:szCs w:val="14"/>
              </w:rPr>
            </w:pPr>
          </w:p>
        </w:tc>
        <w:tc>
          <w:tcPr>
            <w:tcW w:w="1180" w:type="pct"/>
            <w:vAlign w:val="top"/>
          </w:tcPr>
          <w:p w:rsidR="001F5695" w:rsidP="00CF263D" w:rsidRDefault="001F5695" w14:paraId="1C28B995" w14:textId="25D26F1C">
            <w:pPr>
              <w:pStyle w:val="Lentelsh2"/>
              <w:spacing w:before="0" w:after="60" w:line="312" w:lineRule="auto"/>
              <w:ind w:left="0" w:right="0"/>
              <w:jc w:val="left"/>
              <w:rPr>
                <w:sz w:val="16"/>
                <w:szCs w:val="14"/>
              </w:rPr>
            </w:pPr>
            <w:r>
              <w:rPr>
                <w:sz w:val="16"/>
                <w:szCs w:val="14"/>
              </w:rPr>
              <w:t>Dokumentai patvirtinantys pažeidimų (jei tokie buvo užfiksuoti) pašalinimą</w:t>
            </w:r>
          </w:p>
        </w:tc>
        <w:tc>
          <w:tcPr>
            <w:tcW w:w="833" w:type="pct"/>
            <w:vAlign w:val="top"/>
          </w:tcPr>
          <w:p w:rsidRPr="007A2E6A" w:rsidR="001F5695" w:rsidP="00CF263D" w:rsidRDefault="001F5695" w14:paraId="61643E40" w14:textId="14FD50ED">
            <w:pPr>
              <w:pStyle w:val="Lentelsh2"/>
              <w:spacing w:before="0" w:after="60" w:line="312" w:lineRule="auto"/>
              <w:ind w:left="0" w:right="0"/>
              <w:jc w:val="left"/>
              <w:rPr>
                <w:sz w:val="16"/>
                <w:szCs w:val="14"/>
              </w:rPr>
            </w:pPr>
            <w:r>
              <w:rPr>
                <w:sz w:val="16"/>
                <w:szCs w:val="14"/>
              </w:rPr>
              <w:t>Priedas</w:t>
            </w:r>
          </w:p>
        </w:tc>
        <w:tc>
          <w:tcPr>
            <w:tcW w:w="1496" w:type="pct"/>
            <w:vAlign w:val="top"/>
          </w:tcPr>
          <w:p w:rsidRPr="007A2E6A" w:rsidR="001F5695" w:rsidP="00CF263D" w:rsidRDefault="001F5695" w14:paraId="5DB51522" w14:textId="55166013">
            <w:pPr>
              <w:pStyle w:val="Lentelsh2"/>
              <w:spacing w:before="0" w:after="60" w:line="312" w:lineRule="auto"/>
              <w:ind w:left="0" w:right="0"/>
              <w:jc w:val="left"/>
              <w:rPr>
                <w:sz w:val="16"/>
                <w:szCs w:val="14"/>
              </w:rPr>
            </w:pPr>
            <w:r>
              <w:rPr>
                <w:sz w:val="16"/>
                <w:szCs w:val="14"/>
              </w:rPr>
              <w:t>Pridedami aktualūs dokumentai, įrodantys pažeidimų (jei tokie buvo užfiksuoti) pašalinimą</w:t>
            </w:r>
          </w:p>
        </w:tc>
        <w:tc>
          <w:tcPr>
            <w:tcW w:w="1031" w:type="pct"/>
            <w:shd w:val="clear" w:color="auto" w:fill="FFFFFF" w:themeFill="background1"/>
            <w:vAlign w:val="top"/>
          </w:tcPr>
          <w:p w:rsidRPr="00BE7EC4" w:rsidR="001F5695" w:rsidP="00CF263D" w:rsidRDefault="001F5695" w14:paraId="06F8AB2C" w14:textId="77777777">
            <w:pPr>
              <w:pStyle w:val="Lentelsh2"/>
              <w:spacing w:before="0" w:after="60" w:line="312" w:lineRule="auto"/>
              <w:ind w:left="0" w:right="0"/>
              <w:jc w:val="left"/>
              <w:rPr>
                <w:color w:val="221F1F"/>
                <w:sz w:val="16"/>
                <w:szCs w:val="14"/>
              </w:rPr>
            </w:pPr>
          </w:p>
        </w:tc>
      </w:tr>
      <w:tr w:rsidRPr="00BE7EC4" w:rsidR="001F5695" w:rsidTr="001F5695" w14:paraId="102EB31B" w14:textId="77777777">
        <w:trPr>
          <w:trHeight w:val="170"/>
        </w:trPr>
        <w:tc>
          <w:tcPr>
            <w:tcW w:w="460" w:type="pct"/>
            <w:vAlign w:val="top"/>
          </w:tcPr>
          <w:p w:rsidRPr="00BE7EC4" w:rsidR="001F5695" w:rsidP="001F5695" w:rsidRDefault="001F5695" w14:paraId="3B19241D" w14:textId="77777777">
            <w:pPr>
              <w:pStyle w:val="ListParagraph"/>
              <w:numPr>
                <w:ilvl w:val="0"/>
                <w:numId w:val="32"/>
              </w:numPr>
              <w:spacing w:before="0" w:after="0"/>
              <w:rPr>
                <w:sz w:val="16"/>
                <w:szCs w:val="14"/>
              </w:rPr>
            </w:pPr>
          </w:p>
        </w:tc>
        <w:tc>
          <w:tcPr>
            <w:tcW w:w="1180" w:type="pct"/>
            <w:vAlign w:val="top"/>
          </w:tcPr>
          <w:p w:rsidRPr="00BE7EC4" w:rsidR="001F5695" w:rsidP="00CF263D" w:rsidRDefault="001F5695" w14:paraId="4E8B2E9F" w14:textId="62251DB7">
            <w:pPr>
              <w:pStyle w:val="Lentelsh2"/>
              <w:spacing w:before="0" w:after="60" w:line="312" w:lineRule="auto"/>
              <w:ind w:left="0" w:right="0"/>
              <w:jc w:val="left"/>
              <w:rPr>
                <w:sz w:val="16"/>
                <w:szCs w:val="14"/>
              </w:rPr>
            </w:pPr>
            <w:r w:rsidRPr="000412C5">
              <w:rPr>
                <w:color w:val="000000"/>
                <w:sz w:val="16"/>
                <w:szCs w:val="16"/>
              </w:rPr>
              <w:t>Informacijos pateikimo kanalai</w:t>
            </w:r>
          </w:p>
        </w:tc>
        <w:tc>
          <w:tcPr>
            <w:tcW w:w="833" w:type="pct"/>
            <w:vAlign w:val="top"/>
          </w:tcPr>
          <w:p w:rsidRPr="00BE7EC4" w:rsidR="001F5695" w:rsidP="00CF263D" w:rsidRDefault="001F5695" w14:paraId="4C886B8B" w14:textId="44F1E5DF">
            <w:pPr>
              <w:pStyle w:val="Lentelsh2"/>
              <w:spacing w:before="0" w:after="60" w:line="312" w:lineRule="auto"/>
              <w:ind w:left="0" w:right="0"/>
              <w:jc w:val="left"/>
              <w:rPr>
                <w:sz w:val="16"/>
                <w:szCs w:val="14"/>
              </w:rPr>
            </w:pPr>
            <w:r w:rsidRPr="000412C5">
              <w:rPr>
                <w:color w:val="221F1F"/>
                <w:sz w:val="16"/>
                <w:szCs w:val="16"/>
              </w:rPr>
              <w:t>Pasirinkimas</w:t>
            </w:r>
          </w:p>
        </w:tc>
        <w:tc>
          <w:tcPr>
            <w:tcW w:w="1496" w:type="pct"/>
            <w:vAlign w:val="top"/>
          </w:tcPr>
          <w:p w:rsidRPr="00BE7EC4" w:rsidR="001F5695" w:rsidP="00CF263D" w:rsidRDefault="001F5695" w14:paraId="28928EE9" w14:textId="0F0C878A">
            <w:pPr>
              <w:pStyle w:val="Lentelsh2"/>
              <w:spacing w:before="0" w:after="60" w:line="312" w:lineRule="auto"/>
              <w:ind w:left="0" w:right="0"/>
              <w:jc w:val="left"/>
              <w:rPr>
                <w:sz w:val="16"/>
                <w:szCs w:val="14"/>
              </w:rPr>
            </w:pPr>
            <w:r w:rsidRPr="000412C5">
              <w:rPr>
                <w:color w:val="000000"/>
                <w:sz w:val="16"/>
                <w:szCs w:val="16"/>
              </w:rPr>
              <w:t>Informacijos pateikimo klasifikatorius</w:t>
            </w:r>
          </w:p>
        </w:tc>
        <w:tc>
          <w:tcPr>
            <w:tcW w:w="1031" w:type="pct"/>
            <w:shd w:val="clear" w:color="auto" w:fill="FFFFFF" w:themeFill="background1"/>
            <w:vAlign w:val="top"/>
          </w:tcPr>
          <w:p w:rsidRPr="00BE7EC4" w:rsidR="001F5695" w:rsidP="00CF263D" w:rsidRDefault="001F5695" w14:paraId="19814B33" w14:textId="77777777">
            <w:pPr>
              <w:pStyle w:val="Lentelsh2"/>
              <w:spacing w:before="0" w:after="60" w:line="312" w:lineRule="auto"/>
              <w:ind w:left="0" w:right="0"/>
              <w:jc w:val="left"/>
              <w:rPr>
                <w:color w:val="221F1F"/>
                <w:sz w:val="16"/>
                <w:szCs w:val="14"/>
              </w:rPr>
            </w:pPr>
          </w:p>
        </w:tc>
      </w:tr>
    </w:tbl>
    <w:p w:rsidR="009717F0" w:rsidP="009717F0" w:rsidRDefault="009717F0" w14:paraId="7FA10165" w14:textId="77777777">
      <w:pPr>
        <w:pStyle w:val="Figurecaption"/>
        <w:jc w:val="left"/>
      </w:pPr>
    </w:p>
    <w:p w:rsidR="009717F0" w:rsidP="009717F0" w:rsidRDefault="009717F0" w14:paraId="5EBF7B19" w14:textId="45A59616">
      <w:pPr>
        <w:pStyle w:val="Figurecaption"/>
        <w:jc w:val="left"/>
      </w:pPr>
      <w:r w:rsidRPr="000F166F">
        <w:fldChar w:fldCharType="begin"/>
      </w:r>
      <w:r w:rsidRPr="000F166F">
        <w:instrText xml:space="preserve"> SEQ lentelė \* ARABIC </w:instrText>
      </w:r>
      <w:r w:rsidRPr="000F166F">
        <w:fldChar w:fldCharType="separate"/>
      </w:r>
      <w:r w:rsidR="00E822A1">
        <w:t>16</w:t>
      </w:r>
      <w:r w:rsidRPr="000F166F">
        <w:fldChar w:fldCharType="end"/>
      </w:r>
      <w:r>
        <w:t xml:space="preserve"> </w:t>
      </w:r>
      <w:r w:rsidRPr="000F166F">
        <w:t>lentelė</w:t>
      </w:r>
      <w:r w:rsidRPr="00533BD1">
        <w:t xml:space="preserve">. </w:t>
      </w:r>
      <w:r w:rsidRPr="00A12566">
        <w:t>Naudojamų klasifikatorių aprašas</w:t>
      </w:r>
    </w:p>
    <w:tbl>
      <w:tblPr>
        <w:tblStyle w:val="IO2020"/>
        <w:tblW w:w="5006"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507"/>
        <w:gridCol w:w="6433"/>
      </w:tblGrid>
      <w:tr w:rsidRPr="00BE7EC4" w:rsidR="009717F0" w:rsidTr="0078334F" w14:paraId="0CC70024"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color="002060" w:sz="12" w:space="0"/>
            </w:tcBorders>
            <w:shd w:val="clear" w:color="auto" w:fill="CCC9E5"/>
            <w:vAlign w:val="top"/>
          </w:tcPr>
          <w:p w:rsidRPr="00984876" w:rsidR="009717F0" w:rsidP="0078334F" w:rsidRDefault="009717F0" w14:paraId="72E24E36" w14:textId="77777777">
            <w:pPr>
              <w:pStyle w:val="Lentelsh1"/>
              <w:spacing w:before="120" w:after="120"/>
              <w:ind w:left="0" w:right="284"/>
              <w:rPr>
                <w:b/>
                <w:bCs/>
                <w:color w:val="auto"/>
                <w:sz w:val="16"/>
                <w:szCs w:val="14"/>
              </w:rPr>
            </w:pPr>
            <w:r w:rsidRPr="00984876">
              <w:rPr>
                <w:b/>
                <w:bCs/>
                <w:color w:val="auto"/>
                <w:sz w:val="16"/>
                <w:szCs w:val="14"/>
              </w:rPr>
              <w:t>Klasifikatoriaus pavadinimas</w:t>
            </w:r>
          </w:p>
        </w:tc>
        <w:tc>
          <w:tcPr>
            <w:tcW w:w="3598" w:type="pct"/>
            <w:tcBorders>
              <w:bottom w:val="single" w:color="002060" w:sz="12" w:space="0"/>
            </w:tcBorders>
            <w:shd w:val="clear" w:color="auto" w:fill="CCC9E5"/>
            <w:vAlign w:val="top"/>
          </w:tcPr>
          <w:p w:rsidRPr="00984876" w:rsidR="009717F0" w:rsidP="0078334F" w:rsidRDefault="009717F0" w14:paraId="6EDF6F8A" w14:textId="77777777">
            <w:pPr>
              <w:pStyle w:val="Lentelsh1"/>
              <w:spacing w:before="120" w:after="120"/>
              <w:ind w:left="0" w:right="284"/>
              <w:rPr>
                <w:b/>
                <w:bCs/>
                <w:color w:val="auto"/>
                <w:sz w:val="16"/>
                <w:szCs w:val="14"/>
              </w:rPr>
            </w:pPr>
            <w:r w:rsidRPr="00984876">
              <w:rPr>
                <w:b/>
                <w:bCs/>
                <w:color w:val="auto"/>
                <w:sz w:val="16"/>
                <w:szCs w:val="14"/>
              </w:rPr>
              <w:t>Klasifikatoriaus aprašymas</w:t>
            </w:r>
          </w:p>
        </w:tc>
      </w:tr>
      <w:tr w:rsidRPr="00BE7EC4" w:rsidR="001F5695" w:rsidTr="001F5695" w14:paraId="6A7ED8ED" w14:textId="77777777">
        <w:trPr>
          <w:trHeight w:val="170"/>
        </w:trPr>
        <w:tc>
          <w:tcPr>
            <w:tcW w:w="1402" w:type="pct"/>
            <w:tcBorders>
              <w:top w:val="single" w:color="002060" w:sz="12" w:space="0"/>
            </w:tcBorders>
            <w:vAlign w:val="top"/>
          </w:tcPr>
          <w:p w:rsidRPr="00317D14" w:rsidR="001F5695" w:rsidP="00CF263D" w:rsidRDefault="001F5695" w14:paraId="495D140F" w14:textId="39692DB3">
            <w:pPr>
              <w:spacing w:before="0" w:after="60"/>
              <w:ind w:left="0"/>
              <w:jc w:val="left"/>
              <w:rPr>
                <w:sz w:val="16"/>
                <w:szCs w:val="14"/>
              </w:rPr>
            </w:pPr>
            <w:r>
              <w:rPr>
                <w:sz w:val="16"/>
                <w:szCs w:val="14"/>
              </w:rPr>
              <w:t>Prašymo turinio klasifikatorius</w:t>
            </w:r>
          </w:p>
        </w:tc>
        <w:tc>
          <w:tcPr>
            <w:tcW w:w="3598" w:type="pct"/>
            <w:tcBorders>
              <w:top w:val="single" w:color="002060" w:sz="12" w:space="0"/>
            </w:tcBorders>
            <w:vAlign w:val="top"/>
          </w:tcPr>
          <w:p w:rsidRPr="001E664D" w:rsidR="001F5695" w:rsidP="00CF263D" w:rsidRDefault="001F5695" w14:paraId="130B10F5" w14:textId="77777777">
            <w:pPr>
              <w:pStyle w:val="Lentelsh2"/>
              <w:numPr>
                <w:ilvl w:val="0"/>
                <w:numId w:val="30"/>
              </w:numPr>
              <w:spacing w:before="0" w:after="60" w:line="312" w:lineRule="auto"/>
              <w:ind w:right="0"/>
              <w:jc w:val="left"/>
              <w:rPr>
                <w:sz w:val="16"/>
                <w:szCs w:val="14"/>
              </w:rPr>
            </w:pPr>
            <w:r w:rsidRPr="001E664D">
              <w:rPr>
                <w:color w:val="000000"/>
                <w:sz w:val="16"/>
                <w:szCs w:val="16"/>
              </w:rPr>
              <w:t xml:space="preserve">Licencijos </w:t>
            </w:r>
            <w:r>
              <w:rPr>
                <w:color w:val="000000"/>
                <w:sz w:val="16"/>
                <w:szCs w:val="16"/>
              </w:rPr>
              <w:t>galiojimo sustabdymas</w:t>
            </w:r>
          </w:p>
          <w:p w:rsidRPr="001F5695" w:rsidR="001F5695" w:rsidP="00CF263D" w:rsidRDefault="001F5695" w14:paraId="6561E21F" w14:textId="77777777">
            <w:pPr>
              <w:pStyle w:val="Lentelsh2"/>
              <w:numPr>
                <w:ilvl w:val="0"/>
                <w:numId w:val="30"/>
              </w:numPr>
              <w:spacing w:before="0" w:after="60" w:line="312" w:lineRule="auto"/>
              <w:ind w:right="0"/>
              <w:jc w:val="left"/>
              <w:rPr>
                <w:sz w:val="16"/>
                <w:szCs w:val="14"/>
              </w:rPr>
            </w:pPr>
            <w:r>
              <w:rPr>
                <w:color w:val="000000"/>
                <w:sz w:val="16"/>
                <w:szCs w:val="14"/>
              </w:rPr>
              <w:t>Licencijos galiojimo sustabdymo panaikinimas</w:t>
            </w:r>
          </w:p>
          <w:p w:rsidRPr="001F5695" w:rsidR="001F5695" w:rsidP="00CF263D" w:rsidRDefault="001F5695" w14:paraId="12D75905" w14:textId="50804EF5">
            <w:pPr>
              <w:pStyle w:val="Lentelsh2"/>
              <w:numPr>
                <w:ilvl w:val="0"/>
                <w:numId w:val="30"/>
              </w:numPr>
              <w:spacing w:before="0" w:after="60" w:line="312" w:lineRule="auto"/>
              <w:ind w:right="0"/>
              <w:jc w:val="left"/>
              <w:rPr>
                <w:sz w:val="16"/>
                <w:szCs w:val="14"/>
              </w:rPr>
            </w:pPr>
            <w:r w:rsidRPr="001F5695">
              <w:rPr>
                <w:color w:val="000000"/>
                <w:sz w:val="16"/>
                <w:szCs w:val="14"/>
              </w:rPr>
              <w:t>Licencijos panaikinimas</w:t>
            </w:r>
          </w:p>
        </w:tc>
      </w:tr>
      <w:tr w:rsidRPr="00BE7EC4" w:rsidR="001F5695" w:rsidTr="001F5695" w14:paraId="6D204A14" w14:textId="77777777">
        <w:trPr>
          <w:trHeight w:val="170"/>
        </w:trPr>
        <w:tc>
          <w:tcPr>
            <w:tcW w:w="1402" w:type="pct"/>
            <w:vAlign w:val="top"/>
          </w:tcPr>
          <w:p w:rsidRPr="00317D14" w:rsidR="001F5695" w:rsidP="00CF263D" w:rsidRDefault="001F5695" w14:paraId="1F54DA36" w14:textId="781226F1">
            <w:pPr>
              <w:spacing w:before="0" w:after="60"/>
              <w:ind w:left="0"/>
              <w:jc w:val="left"/>
              <w:rPr>
                <w:sz w:val="16"/>
                <w:szCs w:val="14"/>
              </w:rPr>
            </w:pPr>
            <w:r>
              <w:rPr>
                <w:sz w:val="16"/>
                <w:szCs w:val="14"/>
              </w:rPr>
              <w:t>Informacijos pateikimo būdo klasifikatorius</w:t>
            </w:r>
          </w:p>
        </w:tc>
        <w:tc>
          <w:tcPr>
            <w:tcW w:w="3598" w:type="pct"/>
            <w:vAlign w:val="top"/>
          </w:tcPr>
          <w:p w:rsidR="001F5695" w:rsidP="00CF263D" w:rsidRDefault="001F5695" w14:paraId="18567AA8" w14:textId="77777777">
            <w:pPr>
              <w:pStyle w:val="Lentelsh2"/>
              <w:numPr>
                <w:ilvl w:val="0"/>
                <w:numId w:val="30"/>
              </w:numPr>
              <w:spacing w:before="0" w:after="60" w:line="312" w:lineRule="auto"/>
              <w:ind w:right="0"/>
              <w:jc w:val="left"/>
              <w:rPr>
                <w:color w:val="000000"/>
                <w:sz w:val="16"/>
                <w:szCs w:val="16"/>
              </w:rPr>
            </w:pPr>
            <w:r w:rsidRPr="00616EC4">
              <w:rPr>
                <w:color w:val="000000"/>
                <w:sz w:val="16"/>
                <w:szCs w:val="16"/>
              </w:rPr>
              <w:t>Elektroninio pašto adresu</w:t>
            </w:r>
          </w:p>
          <w:p w:rsidRPr="001F5695" w:rsidR="001F5695" w:rsidP="00CF263D" w:rsidRDefault="001F5695" w14:paraId="1544027E" w14:textId="466B2AD1">
            <w:pPr>
              <w:pStyle w:val="Lentelsh2"/>
              <w:numPr>
                <w:ilvl w:val="0"/>
                <w:numId w:val="30"/>
              </w:numPr>
              <w:spacing w:before="0" w:after="60" w:line="312" w:lineRule="auto"/>
              <w:ind w:right="0"/>
              <w:jc w:val="left"/>
              <w:rPr>
                <w:color w:val="000000"/>
                <w:sz w:val="16"/>
                <w:szCs w:val="16"/>
              </w:rPr>
            </w:pPr>
            <w:r w:rsidRPr="001F5695">
              <w:rPr>
                <w:sz w:val="16"/>
                <w:szCs w:val="16"/>
              </w:rPr>
              <w:t>Registruotu paštu nurodytu adresu</w:t>
            </w:r>
          </w:p>
        </w:tc>
      </w:tr>
    </w:tbl>
    <w:p w:rsidR="001F5695" w:rsidP="000E58C5" w:rsidRDefault="001F5695" w14:paraId="271E975E" w14:textId="77777777">
      <w:pPr>
        <w:rPr>
          <w:color w:val="221F1F"/>
        </w:rPr>
        <w:sectPr w:rsidR="001F5695" w:rsidSect="009717F0">
          <w:pgSz w:w="11906" w:h="16838" w:orient="portrait" w:code="9"/>
          <w:pgMar w:top="1134" w:right="1134" w:bottom="851" w:left="1843" w:header="0" w:footer="397" w:gutter="0"/>
          <w:cols w:space="720"/>
          <w:docGrid w:linePitch="360"/>
        </w:sectPr>
      </w:pPr>
    </w:p>
    <w:p w:rsidRPr="001F5695" w:rsidR="001F5695" w:rsidP="001F5695" w:rsidRDefault="001F5695" w14:paraId="7086A968" w14:textId="48DDA38A">
      <w:pPr>
        <w:pStyle w:val="Heading1"/>
      </w:pPr>
      <w:bookmarkStart w:name="_Toc173741227" w:id="41"/>
      <w:r w:rsidRPr="000E58C5">
        <w:lastRenderedPageBreak/>
        <w:t xml:space="preserve">Licencijos </w:t>
      </w:r>
      <w:r>
        <w:t>galiojimo panaikinimas</w:t>
      </w:r>
      <w:bookmarkEnd w:id="41"/>
    </w:p>
    <w:p w:rsidRPr="00BE7EC4" w:rsidR="001F5695" w:rsidP="001F5695" w:rsidRDefault="001F5695" w14:paraId="23D40E9F" w14:textId="77777777">
      <w:pPr>
        <w:pStyle w:val="Heading2"/>
        <w:numPr>
          <w:ilvl w:val="1"/>
          <w:numId w:val="1"/>
        </w:numPr>
        <w:ind w:left="578" w:hanging="436"/>
      </w:pPr>
      <w:bookmarkStart w:name="_Toc171412402" w:id="42"/>
      <w:bookmarkStart w:name="_Toc173741228" w:id="43"/>
      <w:r w:rsidRPr="00BE7EC4">
        <w:t>Procesas</w:t>
      </w:r>
      <w:bookmarkEnd w:id="42"/>
      <w:bookmarkEnd w:id="43"/>
    </w:p>
    <w:p w:rsidR="001F5695" w:rsidP="00E822A1" w:rsidRDefault="00E822A1" w14:paraId="1941AF39" w14:textId="03A703FD">
      <w:pPr>
        <w:pStyle w:val="Caption"/>
        <w:ind w:left="284"/>
        <w:jc w:val="center"/>
        <w:rPr>
          <w:color w:val="221F1F"/>
        </w:rPr>
      </w:pPr>
      <w:r>
        <w:object w:dxaOrig="17731" w:dyaOrig="7461" w14:anchorId="3E99A173">
          <v:shape id="_x0000_i1028" style="width:748.45pt;height:315.65pt" o:ole="" type="#_x0000_t75">
            <v:imagedata o:title="" r:id="rId31"/>
          </v:shape>
          <o:OLEObject Type="Embed" ProgID="Visio.Drawing.15" ShapeID="_x0000_i1028" DrawAspect="Content" ObjectID="_1785607575" r:id="rId32"/>
        </w:object>
      </w:r>
    </w:p>
    <w:p w:rsidR="001F5695" w:rsidP="001F5695" w:rsidRDefault="001F5695" w14:paraId="35F43B01" w14:textId="2FA81ABA">
      <w:pPr>
        <w:pStyle w:val="Caption"/>
        <w:ind w:left="284"/>
        <w:jc w:val="center"/>
        <w:rPr>
          <w:color w:val="221F1F"/>
        </w:rPr>
      </w:pPr>
      <w:r w:rsidRPr="00133D5C">
        <w:rPr>
          <w:color w:val="221F1F"/>
        </w:rPr>
        <w:fldChar w:fldCharType="begin"/>
      </w:r>
      <w:r w:rsidRPr="00133D5C">
        <w:rPr>
          <w:color w:val="221F1F"/>
        </w:rPr>
        <w:instrText xml:space="preserve"> STYLEREF 1 \s </w:instrText>
      </w:r>
      <w:r w:rsidRPr="00133D5C">
        <w:rPr>
          <w:color w:val="221F1F"/>
        </w:rPr>
        <w:fldChar w:fldCharType="separate"/>
      </w:r>
      <w:r w:rsidR="00E822A1">
        <w:rPr>
          <w:color w:val="221F1F"/>
        </w:rPr>
        <w:t>7</w:t>
      </w:r>
      <w:r w:rsidRPr="00133D5C">
        <w:rPr>
          <w:color w:val="221F1F"/>
        </w:rPr>
        <w:fldChar w:fldCharType="end"/>
      </w:r>
      <w:r w:rsidRPr="00133D5C">
        <w:rPr>
          <w:color w:val="221F1F"/>
        </w:rPr>
        <w:t>.</w:t>
      </w:r>
      <w:r w:rsidRPr="00133D5C">
        <w:rPr>
          <w:color w:val="221F1F"/>
        </w:rPr>
        <w:fldChar w:fldCharType="begin"/>
      </w:r>
      <w:r w:rsidRPr="00133D5C">
        <w:rPr>
          <w:color w:val="221F1F"/>
        </w:rPr>
        <w:instrText xml:space="preserve"> SEQ Figure \* ARABIC \s 1 </w:instrText>
      </w:r>
      <w:r w:rsidRPr="00133D5C">
        <w:rPr>
          <w:color w:val="221F1F"/>
        </w:rPr>
        <w:fldChar w:fldCharType="separate"/>
      </w:r>
      <w:r w:rsidR="00E822A1">
        <w:rPr>
          <w:color w:val="221F1F"/>
        </w:rPr>
        <w:t>1</w:t>
      </w:r>
      <w:r w:rsidRPr="00133D5C">
        <w:rPr>
          <w:color w:val="221F1F"/>
        </w:rPr>
        <w:fldChar w:fldCharType="end"/>
      </w:r>
      <w:r w:rsidRPr="00133D5C">
        <w:rPr>
          <w:color w:val="221F1F"/>
        </w:rPr>
        <w:t xml:space="preserve"> paveikslas. </w:t>
      </w:r>
      <w:r w:rsidR="006C0956">
        <w:rPr>
          <w:color w:val="221F1F"/>
        </w:rPr>
        <w:t>Panaikinimo</w:t>
      </w:r>
      <w:r w:rsidRPr="002A23B6">
        <w:rPr>
          <w:color w:val="221F1F"/>
        </w:rPr>
        <w:t xml:space="preserve"> proceso schema</w:t>
      </w:r>
    </w:p>
    <w:p w:rsidRPr="00E822A1" w:rsidR="00E822A1" w:rsidP="00E822A1" w:rsidRDefault="00E822A1" w14:paraId="66FFD8D3" w14:textId="77777777"/>
    <w:p w:rsidRPr="00E81D39" w:rsidR="001F5695" w:rsidP="001F5695" w:rsidRDefault="001F5695" w14:paraId="7D66326D" w14:textId="10E902C6">
      <w:pPr>
        <w:pStyle w:val="Figurecaption"/>
        <w:ind w:left="142"/>
        <w:jc w:val="left"/>
        <w:rPr>
          <w:rFonts w:cs="Times New Roman" w:eastAsiaTheme="minorHAnsi"/>
          <w:sz w:val="24"/>
          <w:szCs w:val="24"/>
          <w:lang w:val="en-US" w:eastAsia="en-US"/>
        </w:rPr>
      </w:pPr>
      <w:r w:rsidRPr="000F166F">
        <w:lastRenderedPageBreak/>
        <w:fldChar w:fldCharType="begin"/>
      </w:r>
      <w:r w:rsidRPr="000F166F">
        <w:instrText xml:space="preserve"> SEQ lentelė \* ARABIC </w:instrText>
      </w:r>
      <w:r w:rsidRPr="000F166F">
        <w:fldChar w:fldCharType="separate"/>
      </w:r>
      <w:r w:rsidR="00E822A1">
        <w:t>17</w:t>
      </w:r>
      <w:r w:rsidRPr="000F166F">
        <w:fldChar w:fldCharType="end"/>
      </w:r>
      <w:r>
        <w:t xml:space="preserve"> </w:t>
      </w:r>
      <w:r w:rsidRPr="000F166F">
        <w:t>lentelė</w:t>
      </w:r>
      <w:r>
        <w:t>.</w:t>
      </w:r>
      <w:r w:rsidRPr="000F166F">
        <w:t xml:space="preserve"> </w:t>
      </w:r>
      <w:r w:rsidRPr="004E136A">
        <w:t>Paslaugos teikimo proceso aprašymas</w:t>
      </w:r>
    </w:p>
    <w:tbl>
      <w:tblPr>
        <w:tblStyle w:val="IO2020"/>
        <w:tblW w:w="4788" w:type="pct"/>
        <w:tblInd w:w="421"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786"/>
        <w:gridCol w:w="1506"/>
        <w:gridCol w:w="1665"/>
        <w:gridCol w:w="2353"/>
        <w:gridCol w:w="2682"/>
        <w:gridCol w:w="3433"/>
        <w:gridCol w:w="1798"/>
      </w:tblGrid>
      <w:tr w:rsidRPr="00BE7EC4" w:rsidR="001F5695" w:rsidTr="000904F6" w14:paraId="180B679A" w14:textId="77777777">
        <w:trPr>
          <w:cnfStyle w:val="100000000000" w:firstRow="1" w:lastRow="0" w:firstColumn="0" w:lastColumn="0" w:oddVBand="0" w:evenVBand="0" w:oddHBand="0" w:evenHBand="0" w:firstRowFirstColumn="0" w:firstRowLastColumn="0" w:lastRowFirstColumn="0" w:lastRowLastColumn="0"/>
          <w:trHeight w:val="647"/>
          <w:tblHeader/>
        </w:trPr>
        <w:tc>
          <w:tcPr>
            <w:tcW w:w="276" w:type="pct"/>
            <w:tcBorders>
              <w:bottom w:val="single" w:color="002060" w:sz="12" w:space="0"/>
            </w:tcBorders>
            <w:shd w:val="clear" w:color="auto" w:fill="CCC9E5"/>
            <w:vAlign w:val="top"/>
          </w:tcPr>
          <w:p w:rsidRPr="007864C8" w:rsidR="001F5695" w:rsidP="000904F6" w:rsidRDefault="001F5695" w14:paraId="54A97502" w14:textId="77777777">
            <w:pPr>
              <w:pStyle w:val="Lentelsh1"/>
              <w:spacing w:before="120" w:after="120"/>
              <w:ind w:left="0" w:right="284"/>
              <w:rPr>
                <w:b/>
                <w:color w:val="221F1F"/>
                <w:sz w:val="16"/>
                <w:szCs w:val="16"/>
              </w:rPr>
            </w:pPr>
            <w:r w:rsidRPr="007864C8">
              <w:rPr>
                <w:b/>
                <w:bCs/>
                <w:color w:val="221F1F"/>
                <w:sz w:val="16"/>
                <w:szCs w:val="16"/>
              </w:rPr>
              <w:t xml:space="preserve">Nr. </w:t>
            </w:r>
          </w:p>
        </w:tc>
        <w:tc>
          <w:tcPr>
            <w:tcW w:w="529" w:type="pct"/>
            <w:tcBorders>
              <w:bottom w:val="single" w:color="002060" w:sz="12" w:space="0"/>
            </w:tcBorders>
            <w:shd w:val="clear" w:color="auto" w:fill="CCC9E5"/>
            <w:vAlign w:val="top"/>
          </w:tcPr>
          <w:p w:rsidRPr="007864C8" w:rsidR="001F5695" w:rsidP="000904F6" w:rsidRDefault="001F5695" w14:paraId="03FABFD9" w14:textId="77777777">
            <w:pPr>
              <w:pStyle w:val="Lentelsh1"/>
              <w:spacing w:before="120" w:after="120"/>
              <w:ind w:left="0" w:right="284"/>
              <w:rPr>
                <w:b/>
                <w:color w:val="221F1F"/>
                <w:sz w:val="16"/>
                <w:szCs w:val="16"/>
              </w:rPr>
            </w:pPr>
            <w:r w:rsidRPr="007864C8">
              <w:rPr>
                <w:b/>
                <w:color w:val="221F1F"/>
                <w:sz w:val="16"/>
                <w:szCs w:val="16"/>
              </w:rPr>
              <w:t>Atliekantis aktorius</w:t>
            </w:r>
          </w:p>
        </w:tc>
        <w:tc>
          <w:tcPr>
            <w:tcW w:w="585" w:type="pct"/>
            <w:tcBorders>
              <w:bottom w:val="single" w:color="002060" w:sz="12" w:space="0"/>
            </w:tcBorders>
            <w:shd w:val="clear" w:color="auto" w:fill="CCC9E5"/>
            <w:vAlign w:val="top"/>
          </w:tcPr>
          <w:p w:rsidRPr="007864C8" w:rsidR="001F5695" w:rsidP="000904F6" w:rsidRDefault="001F5695" w14:paraId="459E8D72" w14:textId="77777777">
            <w:pPr>
              <w:pStyle w:val="Lentelsh1"/>
              <w:spacing w:before="120" w:after="120"/>
              <w:ind w:left="0" w:right="284"/>
              <w:rPr>
                <w:b/>
                <w:color w:val="221F1F"/>
                <w:sz w:val="16"/>
                <w:szCs w:val="16"/>
              </w:rPr>
            </w:pPr>
            <w:r w:rsidRPr="007864C8">
              <w:rPr>
                <w:b/>
                <w:color w:val="221F1F"/>
                <w:sz w:val="16"/>
                <w:szCs w:val="16"/>
              </w:rPr>
              <w:t>Žingsnio pavadinimas</w:t>
            </w:r>
          </w:p>
        </w:tc>
        <w:tc>
          <w:tcPr>
            <w:tcW w:w="827" w:type="pct"/>
            <w:tcBorders>
              <w:bottom w:val="single" w:color="002060" w:sz="12" w:space="0"/>
            </w:tcBorders>
            <w:shd w:val="clear" w:color="auto" w:fill="CCC9E5"/>
            <w:vAlign w:val="top"/>
          </w:tcPr>
          <w:p w:rsidRPr="007864C8" w:rsidR="001F5695" w:rsidP="000904F6" w:rsidRDefault="001F5695" w14:paraId="6EA52F4B" w14:textId="77777777">
            <w:pPr>
              <w:pStyle w:val="Lentelsh1"/>
              <w:spacing w:before="120" w:after="120"/>
              <w:ind w:left="0" w:right="284"/>
              <w:rPr>
                <w:b/>
                <w:color w:val="221F1F"/>
                <w:sz w:val="16"/>
                <w:szCs w:val="16"/>
              </w:rPr>
            </w:pPr>
            <w:r w:rsidRPr="007864C8">
              <w:rPr>
                <w:b/>
                <w:color w:val="221F1F"/>
                <w:sz w:val="16"/>
                <w:szCs w:val="16"/>
              </w:rPr>
              <w:t>Terminas per kurį reikia veiksmą atlikti</w:t>
            </w:r>
          </w:p>
        </w:tc>
        <w:tc>
          <w:tcPr>
            <w:tcW w:w="943" w:type="pct"/>
            <w:tcBorders>
              <w:bottom w:val="single" w:color="002060" w:sz="12" w:space="0"/>
            </w:tcBorders>
            <w:shd w:val="clear" w:color="auto" w:fill="CCC9E5"/>
          </w:tcPr>
          <w:p w:rsidRPr="007864C8" w:rsidR="001F5695" w:rsidP="000904F6" w:rsidRDefault="001F5695" w14:paraId="52144B21" w14:textId="77777777">
            <w:pPr>
              <w:pStyle w:val="Lentelsh1"/>
              <w:spacing w:before="120" w:after="120"/>
              <w:ind w:left="0" w:right="284"/>
              <w:rPr>
                <w:b/>
                <w:color w:val="221F1F"/>
                <w:sz w:val="16"/>
                <w:szCs w:val="16"/>
              </w:rPr>
            </w:pPr>
            <w:r>
              <w:rPr>
                <w:b/>
                <w:color w:val="221F1F"/>
                <w:sz w:val="16"/>
                <w:szCs w:val="16"/>
              </w:rPr>
              <w:t>Aplinka</w:t>
            </w:r>
          </w:p>
        </w:tc>
        <w:tc>
          <w:tcPr>
            <w:tcW w:w="1207" w:type="pct"/>
            <w:tcBorders>
              <w:bottom w:val="single" w:color="002060" w:sz="12" w:space="0"/>
            </w:tcBorders>
            <w:shd w:val="clear" w:color="auto" w:fill="CCC9E5"/>
            <w:vAlign w:val="top"/>
          </w:tcPr>
          <w:p w:rsidRPr="007864C8" w:rsidR="001F5695" w:rsidP="000904F6" w:rsidRDefault="001F5695" w14:paraId="6F9306A1" w14:textId="77777777">
            <w:pPr>
              <w:pStyle w:val="Lentelsh1"/>
              <w:spacing w:before="120" w:after="120"/>
              <w:ind w:left="0" w:right="284"/>
              <w:rPr>
                <w:b/>
                <w:color w:val="221F1F"/>
                <w:sz w:val="16"/>
                <w:szCs w:val="16"/>
              </w:rPr>
            </w:pPr>
            <w:r w:rsidRPr="007864C8">
              <w:rPr>
                <w:b/>
                <w:color w:val="221F1F"/>
                <w:sz w:val="16"/>
                <w:szCs w:val="16"/>
              </w:rPr>
              <w:t>Žingsnio aprašymas</w:t>
            </w:r>
          </w:p>
        </w:tc>
        <w:tc>
          <w:tcPr>
            <w:tcW w:w="632" w:type="pct"/>
            <w:tcBorders>
              <w:bottom w:val="single" w:color="002060" w:sz="12" w:space="0"/>
            </w:tcBorders>
            <w:shd w:val="clear" w:color="auto" w:fill="CCC9E5"/>
            <w:vAlign w:val="top"/>
          </w:tcPr>
          <w:p w:rsidRPr="007864C8" w:rsidR="001F5695" w:rsidP="000904F6" w:rsidRDefault="001F5695" w14:paraId="76723FED" w14:textId="77777777">
            <w:pPr>
              <w:pStyle w:val="Lentelsh1"/>
              <w:spacing w:before="120" w:after="120"/>
              <w:ind w:left="0" w:right="284"/>
              <w:rPr>
                <w:b/>
                <w:color w:val="221F1F"/>
                <w:sz w:val="16"/>
                <w:szCs w:val="16"/>
              </w:rPr>
            </w:pPr>
            <w:r w:rsidRPr="007864C8">
              <w:rPr>
                <w:b/>
                <w:color w:val="221F1F"/>
                <w:sz w:val="16"/>
                <w:szCs w:val="16"/>
              </w:rPr>
              <w:t>Siūlomi pakeitimai</w:t>
            </w:r>
          </w:p>
        </w:tc>
      </w:tr>
      <w:tr w:rsidRPr="00BE7EC4" w:rsidR="001F5695" w:rsidTr="000904F6" w14:paraId="1F951F9D" w14:textId="77777777">
        <w:trPr>
          <w:trHeight w:val="227"/>
        </w:trPr>
        <w:tc>
          <w:tcPr>
            <w:tcW w:w="276" w:type="pct"/>
            <w:vAlign w:val="top"/>
          </w:tcPr>
          <w:p w:rsidRPr="001C2841" w:rsidR="001F5695" w:rsidP="000904F6" w:rsidRDefault="001F5695" w14:paraId="08924635" w14:textId="77777777">
            <w:pPr>
              <w:spacing w:before="100" w:beforeAutospacing="1" w:after="60"/>
              <w:ind w:left="0" w:right="0"/>
              <w:jc w:val="left"/>
              <w:rPr>
                <w:sz w:val="16"/>
                <w:szCs w:val="16"/>
              </w:rPr>
            </w:pPr>
            <w:r w:rsidRPr="00A2553D">
              <w:rPr>
                <w:color w:val="auto"/>
                <w:sz w:val="16"/>
                <w:szCs w:val="16"/>
              </w:rPr>
              <w:t>E1</w:t>
            </w:r>
          </w:p>
        </w:tc>
        <w:tc>
          <w:tcPr>
            <w:tcW w:w="529" w:type="pct"/>
            <w:vAlign w:val="top"/>
          </w:tcPr>
          <w:p w:rsidRPr="001C2841" w:rsidR="001F5695" w:rsidP="000904F6" w:rsidRDefault="001F5695" w14:paraId="6E9C08C3" w14:textId="77777777">
            <w:pPr>
              <w:spacing w:before="100" w:beforeAutospacing="1" w:after="60"/>
              <w:ind w:left="0" w:right="0"/>
              <w:jc w:val="left"/>
              <w:rPr>
                <w:sz w:val="16"/>
                <w:szCs w:val="16"/>
              </w:rPr>
            </w:pPr>
            <w:r w:rsidRPr="00A2553D">
              <w:rPr>
                <w:color w:val="auto"/>
                <w:sz w:val="16"/>
                <w:szCs w:val="16"/>
              </w:rPr>
              <w:t>Pareiškėjas</w:t>
            </w:r>
          </w:p>
        </w:tc>
        <w:tc>
          <w:tcPr>
            <w:tcW w:w="585" w:type="pct"/>
            <w:vAlign w:val="top"/>
          </w:tcPr>
          <w:p w:rsidRPr="001C2841" w:rsidR="001F5695" w:rsidP="000904F6" w:rsidRDefault="001F5695" w14:paraId="730912CE" w14:textId="77777777">
            <w:pPr>
              <w:spacing w:before="100" w:beforeAutospacing="1" w:after="60"/>
              <w:ind w:left="0" w:right="0"/>
              <w:jc w:val="left"/>
              <w:rPr>
                <w:sz w:val="16"/>
                <w:szCs w:val="16"/>
              </w:rPr>
            </w:pPr>
            <w:r w:rsidRPr="00A2553D">
              <w:rPr>
                <w:color w:val="auto"/>
                <w:sz w:val="16"/>
                <w:szCs w:val="16"/>
              </w:rPr>
              <w:t>Proceso pradžia</w:t>
            </w:r>
          </w:p>
        </w:tc>
        <w:tc>
          <w:tcPr>
            <w:tcW w:w="827" w:type="pct"/>
            <w:vAlign w:val="top"/>
          </w:tcPr>
          <w:p w:rsidRPr="001C2841" w:rsidR="001F5695" w:rsidP="000904F6" w:rsidRDefault="001F5695" w14:paraId="3E234D51" w14:textId="77777777">
            <w:pPr>
              <w:spacing w:before="100" w:beforeAutospacing="1" w:after="60"/>
              <w:ind w:left="0" w:right="0"/>
              <w:jc w:val="left"/>
              <w:rPr>
                <w:sz w:val="16"/>
                <w:szCs w:val="16"/>
              </w:rPr>
            </w:pPr>
            <w:r>
              <w:rPr>
                <w:sz w:val="16"/>
                <w:szCs w:val="16"/>
              </w:rPr>
              <w:t>-</w:t>
            </w:r>
          </w:p>
        </w:tc>
        <w:tc>
          <w:tcPr>
            <w:tcW w:w="943" w:type="pct"/>
            <w:vAlign w:val="top"/>
          </w:tcPr>
          <w:p w:rsidRPr="001C2841" w:rsidR="001F5695" w:rsidP="000904F6" w:rsidRDefault="001F5695" w14:paraId="6B59E63A" w14:textId="77777777">
            <w:pPr>
              <w:spacing w:before="100" w:beforeAutospacing="1" w:after="60"/>
              <w:ind w:left="0"/>
              <w:jc w:val="left"/>
              <w:rPr>
                <w:sz w:val="16"/>
                <w:szCs w:val="16"/>
              </w:rPr>
            </w:pPr>
            <w:r>
              <w:rPr>
                <w:sz w:val="16"/>
                <w:szCs w:val="16"/>
              </w:rPr>
              <w:t>-</w:t>
            </w:r>
          </w:p>
        </w:tc>
        <w:tc>
          <w:tcPr>
            <w:tcW w:w="1207" w:type="pct"/>
            <w:vAlign w:val="top"/>
          </w:tcPr>
          <w:p w:rsidRPr="001C2841" w:rsidR="001F5695" w:rsidP="000904F6" w:rsidRDefault="001F5695" w14:paraId="72E23C0C" w14:textId="77777777">
            <w:pPr>
              <w:spacing w:before="100" w:beforeAutospacing="1" w:after="60"/>
              <w:ind w:left="0" w:right="0"/>
              <w:jc w:val="left"/>
              <w:rPr>
                <w:sz w:val="16"/>
                <w:szCs w:val="16"/>
              </w:rPr>
            </w:pPr>
            <w:r>
              <w:rPr>
                <w:sz w:val="16"/>
                <w:szCs w:val="16"/>
              </w:rPr>
              <w:t>-</w:t>
            </w:r>
          </w:p>
        </w:tc>
        <w:tc>
          <w:tcPr>
            <w:tcW w:w="632" w:type="pct"/>
            <w:vAlign w:val="top"/>
          </w:tcPr>
          <w:p w:rsidRPr="001C2841" w:rsidR="001F5695" w:rsidP="000904F6" w:rsidRDefault="001F5695" w14:paraId="6C2697A9" w14:textId="77777777">
            <w:pPr>
              <w:spacing w:before="100" w:beforeAutospacing="1" w:after="60"/>
              <w:ind w:left="0" w:right="0"/>
              <w:jc w:val="left"/>
              <w:rPr>
                <w:sz w:val="16"/>
                <w:szCs w:val="16"/>
              </w:rPr>
            </w:pPr>
          </w:p>
        </w:tc>
      </w:tr>
      <w:tr w:rsidRPr="00BE7EC4" w:rsidR="001F5695" w:rsidTr="000904F6" w14:paraId="26DB5002" w14:textId="77777777">
        <w:trPr>
          <w:trHeight w:val="227"/>
        </w:trPr>
        <w:tc>
          <w:tcPr>
            <w:tcW w:w="276" w:type="pct"/>
            <w:vAlign w:val="top"/>
          </w:tcPr>
          <w:p w:rsidRPr="001C2841" w:rsidR="001F5695" w:rsidP="000904F6" w:rsidRDefault="001F5695" w14:paraId="36EA8F32" w14:textId="77777777">
            <w:pPr>
              <w:spacing w:before="100" w:beforeAutospacing="1" w:after="60"/>
              <w:ind w:left="0" w:right="0"/>
              <w:jc w:val="left"/>
              <w:rPr>
                <w:sz w:val="16"/>
                <w:szCs w:val="16"/>
              </w:rPr>
            </w:pPr>
            <w:r>
              <w:rPr>
                <w:sz w:val="16"/>
                <w:szCs w:val="16"/>
              </w:rPr>
              <w:t>T1</w:t>
            </w:r>
          </w:p>
        </w:tc>
        <w:tc>
          <w:tcPr>
            <w:tcW w:w="529" w:type="pct"/>
            <w:vAlign w:val="top"/>
          </w:tcPr>
          <w:p w:rsidRPr="001C2841" w:rsidR="001F5695" w:rsidP="000904F6" w:rsidRDefault="001F5695" w14:paraId="5F843DBD" w14:textId="77777777">
            <w:pPr>
              <w:spacing w:before="100" w:beforeAutospacing="1" w:after="60"/>
              <w:ind w:left="0" w:right="0"/>
              <w:jc w:val="left"/>
              <w:rPr>
                <w:sz w:val="16"/>
                <w:szCs w:val="16"/>
              </w:rPr>
            </w:pPr>
            <w:r>
              <w:rPr>
                <w:sz w:val="16"/>
                <w:szCs w:val="16"/>
              </w:rPr>
              <w:t>Pareiškėjas</w:t>
            </w:r>
          </w:p>
        </w:tc>
        <w:tc>
          <w:tcPr>
            <w:tcW w:w="585" w:type="pct"/>
            <w:vAlign w:val="top"/>
          </w:tcPr>
          <w:p w:rsidRPr="001C2841" w:rsidR="001F5695" w:rsidP="000904F6" w:rsidRDefault="001F5695" w14:paraId="6F416DEC" w14:textId="77777777">
            <w:pPr>
              <w:spacing w:before="100" w:beforeAutospacing="1" w:after="60"/>
              <w:ind w:left="0" w:right="0"/>
              <w:jc w:val="left"/>
              <w:rPr>
                <w:sz w:val="16"/>
                <w:szCs w:val="16"/>
              </w:rPr>
            </w:pPr>
            <w:r>
              <w:rPr>
                <w:sz w:val="16"/>
                <w:szCs w:val="16"/>
              </w:rPr>
              <w:t>Užpildyti prašymą</w:t>
            </w:r>
          </w:p>
        </w:tc>
        <w:tc>
          <w:tcPr>
            <w:tcW w:w="827" w:type="pct"/>
            <w:vAlign w:val="top"/>
          </w:tcPr>
          <w:p w:rsidRPr="001C2841" w:rsidR="001F5695" w:rsidP="000904F6" w:rsidRDefault="001F5695" w14:paraId="3C22F703" w14:textId="77777777">
            <w:pPr>
              <w:spacing w:before="100" w:beforeAutospacing="1" w:after="60"/>
              <w:ind w:left="0" w:right="0"/>
              <w:jc w:val="left"/>
              <w:rPr>
                <w:sz w:val="16"/>
                <w:szCs w:val="16"/>
              </w:rPr>
            </w:pPr>
            <w:r>
              <w:rPr>
                <w:sz w:val="16"/>
                <w:szCs w:val="16"/>
              </w:rPr>
              <w:t>-</w:t>
            </w:r>
          </w:p>
        </w:tc>
        <w:tc>
          <w:tcPr>
            <w:tcW w:w="943" w:type="pct"/>
            <w:vAlign w:val="top"/>
          </w:tcPr>
          <w:p w:rsidRPr="001C2841" w:rsidR="001F5695" w:rsidP="000904F6" w:rsidRDefault="001F5695" w14:paraId="246B06BB" w14:textId="77777777">
            <w:pPr>
              <w:spacing w:before="100" w:beforeAutospacing="1" w:after="60"/>
              <w:ind w:left="0"/>
              <w:jc w:val="left"/>
              <w:rPr>
                <w:sz w:val="16"/>
                <w:szCs w:val="16"/>
              </w:rPr>
            </w:pPr>
            <w:r w:rsidRPr="00214CB0">
              <w:rPr>
                <w:sz w:val="16"/>
                <w:szCs w:val="16"/>
              </w:rPr>
              <w:t>VIISP</w:t>
            </w:r>
          </w:p>
        </w:tc>
        <w:tc>
          <w:tcPr>
            <w:tcW w:w="1207" w:type="pct"/>
            <w:vAlign w:val="top"/>
          </w:tcPr>
          <w:p w:rsidRPr="001C2841" w:rsidR="001F5695" w:rsidP="000904F6" w:rsidRDefault="001F5695" w14:paraId="38EE0934" w14:textId="77777777">
            <w:pPr>
              <w:spacing w:before="100" w:beforeAutospacing="1" w:after="60"/>
              <w:ind w:left="0" w:right="0"/>
              <w:jc w:val="left"/>
              <w:rPr>
                <w:sz w:val="16"/>
                <w:szCs w:val="16"/>
              </w:rPr>
            </w:pPr>
            <w:r>
              <w:rPr>
                <w:sz w:val="16"/>
                <w:szCs w:val="16"/>
              </w:rPr>
              <w:t>Pareiškėjas užpildo prašymą dėl licencijos panaikinimo</w:t>
            </w:r>
          </w:p>
        </w:tc>
        <w:tc>
          <w:tcPr>
            <w:tcW w:w="632" w:type="pct"/>
            <w:vAlign w:val="top"/>
          </w:tcPr>
          <w:p w:rsidRPr="001C2841" w:rsidR="001F5695" w:rsidP="000904F6" w:rsidRDefault="001F5695" w14:paraId="1EE3DE7E" w14:textId="77777777">
            <w:pPr>
              <w:spacing w:before="100" w:beforeAutospacing="1" w:after="60"/>
              <w:ind w:left="0" w:right="0"/>
              <w:jc w:val="left"/>
              <w:rPr>
                <w:sz w:val="16"/>
                <w:szCs w:val="16"/>
              </w:rPr>
            </w:pPr>
          </w:p>
        </w:tc>
      </w:tr>
      <w:tr w:rsidRPr="00BE7EC4" w:rsidR="001F5695" w:rsidTr="000904F6" w14:paraId="144E8532" w14:textId="77777777">
        <w:trPr>
          <w:trHeight w:val="227"/>
        </w:trPr>
        <w:tc>
          <w:tcPr>
            <w:tcW w:w="276" w:type="pct"/>
            <w:vAlign w:val="top"/>
          </w:tcPr>
          <w:p w:rsidRPr="001C2841" w:rsidR="001F5695" w:rsidP="000904F6" w:rsidRDefault="001F5695" w14:paraId="46991419" w14:textId="77777777">
            <w:pPr>
              <w:spacing w:before="100" w:beforeAutospacing="1" w:after="60"/>
              <w:ind w:left="0" w:right="0"/>
              <w:jc w:val="left"/>
              <w:rPr>
                <w:sz w:val="16"/>
                <w:szCs w:val="16"/>
              </w:rPr>
            </w:pPr>
            <w:r w:rsidRPr="00214CB0">
              <w:rPr>
                <w:sz w:val="16"/>
                <w:szCs w:val="16"/>
              </w:rPr>
              <w:t>E2</w:t>
            </w:r>
          </w:p>
        </w:tc>
        <w:tc>
          <w:tcPr>
            <w:tcW w:w="529" w:type="pct"/>
            <w:vAlign w:val="top"/>
          </w:tcPr>
          <w:p w:rsidRPr="001C2841" w:rsidR="001F5695" w:rsidP="000904F6" w:rsidRDefault="001F5695" w14:paraId="79A4E5D6" w14:textId="77777777">
            <w:pPr>
              <w:spacing w:before="100" w:beforeAutospacing="1" w:after="60"/>
              <w:ind w:left="0" w:right="0"/>
              <w:jc w:val="left"/>
              <w:rPr>
                <w:sz w:val="16"/>
                <w:szCs w:val="16"/>
              </w:rPr>
            </w:pPr>
            <w:r w:rsidRPr="00214CB0">
              <w:rPr>
                <w:sz w:val="16"/>
                <w:szCs w:val="16"/>
              </w:rPr>
              <w:t>Licencijavimo specialistas</w:t>
            </w:r>
          </w:p>
        </w:tc>
        <w:tc>
          <w:tcPr>
            <w:tcW w:w="585" w:type="pct"/>
            <w:vAlign w:val="top"/>
          </w:tcPr>
          <w:p w:rsidRPr="001C2841" w:rsidR="001F5695" w:rsidP="000904F6" w:rsidRDefault="001F5695" w14:paraId="46122C04" w14:textId="77777777">
            <w:pPr>
              <w:spacing w:before="100" w:beforeAutospacing="1" w:after="60"/>
              <w:ind w:left="0" w:right="0"/>
              <w:jc w:val="left"/>
              <w:rPr>
                <w:sz w:val="16"/>
                <w:szCs w:val="16"/>
              </w:rPr>
            </w:pPr>
            <w:r w:rsidRPr="00214CB0">
              <w:rPr>
                <w:sz w:val="16"/>
                <w:szCs w:val="16"/>
              </w:rPr>
              <w:t>Gauta</w:t>
            </w:r>
            <w:r>
              <w:rPr>
                <w:sz w:val="16"/>
                <w:szCs w:val="16"/>
              </w:rPr>
              <w:t>s</w:t>
            </w:r>
            <w:r w:rsidRPr="00214CB0">
              <w:rPr>
                <w:sz w:val="16"/>
                <w:szCs w:val="16"/>
              </w:rPr>
              <w:t xml:space="preserve"> </w:t>
            </w:r>
            <w:r>
              <w:rPr>
                <w:sz w:val="16"/>
                <w:szCs w:val="16"/>
              </w:rPr>
              <w:t>prašymas</w:t>
            </w:r>
          </w:p>
        </w:tc>
        <w:tc>
          <w:tcPr>
            <w:tcW w:w="827" w:type="pct"/>
            <w:vAlign w:val="top"/>
          </w:tcPr>
          <w:p w:rsidRPr="001C2841" w:rsidR="001F5695" w:rsidP="000904F6" w:rsidRDefault="001F5695" w14:paraId="422F773C" w14:textId="77777777">
            <w:pPr>
              <w:spacing w:before="100" w:beforeAutospacing="1" w:after="60"/>
              <w:ind w:left="0" w:right="0"/>
              <w:jc w:val="left"/>
              <w:rPr>
                <w:sz w:val="16"/>
                <w:szCs w:val="16"/>
              </w:rPr>
            </w:pPr>
            <w:r w:rsidRPr="00214CB0">
              <w:rPr>
                <w:sz w:val="16"/>
                <w:szCs w:val="16"/>
              </w:rPr>
              <w:t>-</w:t>
            </w:r>
          </w:p>
        </w:tc>
        <w:tc>
          <w:tcPr>
            <w:tcW w:w="943" w:type="pct"/>
            <w:vAlign w:val="top"/>
          </w:tcPr>
          <w:p w:rsidRPr="001C2841" w:rsidR="001F5695" w:rsidP="000904F6" w:rsidRDefault="001F5695" w14:paraId="31FE1436" w14:textId="77777777">
            <w:pPr>
              <w:spacing w:before="100" w:beforeAutospacing="1" w:after="60"/>
              <w:ind w:left="0"/>
              <w:jc w:val="left"/>
              <w:rPr>
                <w:sz w:val="16"/>
                <w:szCs w:val="16"/>
              </w:rPr>
            </w:pPr>
            <w:r w:rsidRPr="00214CB0">
              <w:rPr>
                <w:sz w:val="16"/>
                <w:szCs w:val="16"/>
              </w:rPr>
              <w:t>DBSIS</w:t>
            </w:r>
          </w:p>
        </w:tc>
        <w:tc>
          <w:tcPr>
            <w:tcW w:w="1207" w:type="pct"/>
            <w:vAlign w:val="top"/>
          </w:tcPr>
          <w:p w:rsidRPr="001C2841" w:rsidR="001F5695" w:rsidP="000904F6" w:rsidRDefault="001F5695" w14:paraId="7B5A262B" w14:textId="77777777">
            <w:pPr>
              <w:spacing w:before="100" w:beforeAutospacing="1" w:after="60"/>
              <w:ind w:left="0" w:right="0"/>
              <w:jc w:val="left"/>
              <w:rPr>
                <w:sz w:val="16"/>
                <w:szCs w:val="16"/>
              </w:rPr>
            </w:pPr>
            <w:r>
              <w:rPr>
                <w:sz w:val="16"/>
                <w:szCs w:val="16"/>
              </w:rPr>
              <w:t>Gaunamas prašymas</w:t>
            </w:r>
          </w:p>
        </w:tc>
        <w:tc>
          <w:tcPr>
            <w:tcW w:w="632" w:type="pct"/>
            <w:vAlign w:val="top"/>
          </w:tcPr>
          <w:p w:rsidRPr="001C2841" w:rsidR="001F5695" w:rsidP="000904F6" w:rsidRDefault="001F5695" w14:paraId="4C77358F" w14:textId="77777777">
            <w:pPr>
              <w:spacing w:before="100" w:beforeAutospacing="1" w:after="60"/>
              <w:ind w:left="0" w:right="0"/>
              <w:jc w:val="left"/>
              <w:rPr>
                <w:sz w:val="16"/>
                <w:szCs w:val="16"/>
              </w:rPr>
            </w:pPr>
          </w:p>
        </w:tc>
      </w:tr>
      <w:tr w:rsidRPr="00BE7EC4" w:rsidR="001F5695" w:rsidTr="000904F6" w14:paraId="4634F919" w14:textId="77777777">
        <w:trPr>
          <w:trHeight w:val="227"/>
        </w:trPr>
        <w:tc>
          <w:tcPr>
            <w:tcW w:w="276" w:type="pct"/>
            <w:vAlign w:val="top"/>
          </w:tcPr>
          <w:p w:rsidRPr="001C2841" w:rsidR="001F5695" w:rsidP="000904F6" w:rsidRDefault="001F5695" w14:paraId="23588544" w14:textId="77777777">
            <w:pPr>
              <w:spacing w:before="100" w:beforeAutospacing="1" w:after="60"/>
              <w:ind w:left="0" w:right="0"/>
              <w:jc w:val="left"/>
              <w:rPr>
                <w:sz w:val="16"/>
                <w:szCs w:val="16"/>
              </w:rPr>
            </w:pPr>
            <w:r>
              <w:rPr>
                <w:sz w:val="16"/>
                <w:szCs w:val="16"/>
              </w:rPr>
              <w:t>E3</w:t>
            </w:r>
          </w:p>
        </w:tc>
        <w:tc>
          <w:tcPr>
            <w:tcW w:w="529" w:type="pct"/>
            <w:vAlign w:val="top"/>
          </w:tcPr>
          <w:p w:rsidRPr="001C2841" w:rsidR="001F5695" w:rsidP="000904F6" w:rsidRDefault="001F5695" w14:paraId="15FD3ABA" w14:textId="77777777">
            <w:pPr>
              <w:spacing w:before="100" w:beforeAutospacing="1" w:after="60"/>
              <w:ind w:left="0" w:right="0"/>
              <w:jc w:val="left"/>
              <w:rPr>
                <w:sz w:val="16"/>
                <w:szCs w:val="16"/>
              </w:rPr>
            </w:pPr>
            <w:r w:rsidRPr="00214CB0">
              <w:rPr>
                <w:sz w:val="16"/>
                <w:szCs w:val="16"/>
              </w:rPr>
              <w:t>Licencijavimo specialistas</w:t>
            </w:r>
          </w:p>
        </w:tc>
        <w:tc>
          <w:tcPr>
            <w:tcW w:w="585" w:type="pct"/>
            <w:vAlign w:val="top"/>
          </w:tcPr>
          <w:p w:rsidRPr="001C2841" w:rsidR="001F5695" w:rsidP="000904F6" w:rsidRDefault="001F5695" w14:paraId="2EC2ADD0" w14:textId="77777777">
            <w:pPr>
              <w:spacing w:before="100" w:beforeAutospacing="1" w:after="60"/>
              <w:ind w:left="0" w:right="0"/>
              <w:jc w:val="left"/>
              <w:rPr>
                <w:sz w:val="16"/>
                <w:szCs w:val="16"/>
              </w:rPr>
            </w:pPr>
            <w:r>
              <w:rPr>
                <w:sz w:val="16"/>
                <w:szCs w:val="16"/>
              </w:rPr>
              <w:t>Užregistruotas pažeidimas</w:t>
            </w:r>
          </w:p>
        </w:tc>
        <w:tc>
          <w:tcPr>
            <w:tcW w:w="827" w:type="pct"/>
            <w:vAlign w:val="top"/>
          </w:tcPr>
          <w:p w:rsidRPr="001C2841" w:rsidR="001F5695" w:rsidP="000904F6" w:rsidRDefault="001F5695" w14:paraId="7D92DFE6" w14:textId="77777777">
            <w:pPr>
              <w:spacing w:before="100" w:beforeAutospacing="1" w:after="60"/>
              <w:ind w:left="0" w:right="0"/>
              <w:jc w:val="left"/>
              <w:rPr>
                <w:sz w:val="16"/>
                <w:szCs w:val="16"/>
              </w:rPr>
            </w:pPr>
            <w:r w:rsidRPr="00214CB0">
              <w:rPr>
                <w:sz w:val="16"/>
                <w:szCs w:val="16"/>
              </w:rPr>
              <w:t>-</w:t>
            </w:r>
          </w:p>
        </w:tc>
        <w:tc>
          <w:tcPr>
            <w:tcW w:w="943" w:type="pct"/>
            <w:vAlign w:val="top"/>
          </w:tcPr>
          <w:p w:rsidRPr="001C2841" w:rsidR="001F5695" w:rsidP="000904F6" w:rsidRDefault="001F5695" w14:paraId="06A46482" w14:textId="77777777">
            <w:pPr>
              <w:spacing w:before="100" w:beforeAutospacing="1" w:after="60"/>
              <w:ind w:left="0"/>
              <w:jc w:val="left"/>
              <w:rPr>
                <w:sz w:val="16"/>
                <w:szCs w:val="16"/>
              </w:rPr>
            </w:pPr>
            <w:r w:rsidRPr="00214CB0">
              <w:rPr>
                <w:sz w:val="16"/>
                <w:szCs w:val="16"/>
              </w:rPr>
              <w:t>DBSIS</w:t>
            </w:r>
          </w:p>
        </w:tc>
        <w:tc>
          <w:tcPr>
            <w:tcW w:w="1207" w:type="pct"/>
            <w:vAlign w:val="top"/>
          </w:tcPr>
          <w:p w:rsidRPr="001C2841" w:rsidR="001F5695" w:rsidP="000904F6" w:rsidRDefault="001F5695" w14:paraId="6BB07CB5" w14:textId="77777777">
            <w:pPr>
              <w:spacing w:before="100" w:beforeAutospacing="1" w:after="60"/>
              <w:ind w:left="0" w:right="0"/>
              <w:jc w:val="left"/>
              <w:rPr>
                <w:sz w:val="16"/>
                <w:szCs w:val="16"/>
              </w:rPr>
            </w:pPr>
            <w:r>
              <w:rPr>
                <w:sz w:val="16"/>
                <w:szCs w:val="16"/>
              </w:rPr>
              <w:t>Nustatytas pažeidimas yra užregistruotas sistemoje</w:t>
            </w:r>
          </w:p>
        </w:tc>
        <w:tc>
          <w:tcPr>
            <w:tcW w:w="632" w:type="pct"/>
            <w:vAlign w:val="top"/>
          </w:tcPr>
          <w:p w:rsidRPr="001C2841" w:rsidR="001F5695" w:rsidP="000904F6" w:rsidRDefault="001F5695" w14:paraId="6CAD0F68" w14:textId="77777777">
            <w:pPr>
              <w:spacing w:before="100" w:beforeAutospacing="1" w:after="60"/>
              <w:ind w:left="0" w:right="0"/>
              <w:jc w:val="left"/>
              <w:rPr>
                <w:sz w:val="16"/>
                <w:szCs w:val="16"/>
              </w:rPr>
            </w:pPr>
          </w:p>
        </w:tc>
      </w:tr>
      <w:tr w:rsidRPr="00BE7EC4" w:rsidR="00B666B5" w:rsidTr="000904F6" w14:paraId="2E24C7E0" w14:textId="77777777">
        <w:trPr>
          <w:trHeight w:val="227"/>
        </w:trPr>
        <w:tc>
          <w:tcPr>
            <w:tcW w:w="276" w:type="pct"/>
            <w:vAlign w:val="top"/>
          </w:tcPr>
          <w:p w:rsidRPr="001C2841" w:rsidR="00B666B5" w:rsidP="00B666B5" w:rsidRDefault="00B666B5" w14:paraId="794518B5" w14:textId="77777777">
            <w:pPr>
              <w:spacing w:before="100" w:beforeAutospacing="1" w:after="60"/>
              <w:ind w:left="0" w:right="0"/>
              <w:jc w:val="left"/>
              <w:rPr>
                <w:sz w:val="16"/>
                <w:szCs w:val="16"/>
              </w:rPr>
            </w:pPr>
            <w:r>
              <w:rPr>
                <w:sz w:val="16"/>
                <w:szCs w:val="16"/>
              </w:rPr>
              <w:t>T2</w:t>
            </w:r>
          </w:p>
        </w:tc>
        <w:tc>
          <w:tcPr>
            <w:tcW w:w="529" w:type="pct"/>
            <w:vAlign w:val="top"/>
          </w:tcPr>
          <w:p w:rsidRPr="001C2841" w:rsidR="00B666B5" w:rsidP="00B666B5" w:rsidRDefault="00B666B5" w14:paraId="6AD1D5C8" w14:textId="77777777">
            <w:pPr>
              <w:spacing w:before="100" w:beforeAutospacing="1" w:after="60"/>
              <w:ind w:left="0" w:right="0"/>
              <w:jc w:val="left"/>
              <w:rPr>
                <w:sz w:val="16"/>
                <w:szCs w:val="16"/>
              </w:rPr>
            </w:pPr>
            <w:r w:rsidRPr="00214CB0">
              <w:rPr>
                <w:sz w:val="16"/>
                <w:szCs w:val="16"/>
              </w:rPr>
              <w:t>Licencijavimo specialistas</w:t>
            </w:r>
          </w:p>
        </w:tc>
        <w:tc>
          <w:tcPr>
            <w:tcW w:w="585" w:type="pct"/>
            <w:vAlign w:val="top"/>
          </w:tcPr>
          <w:p w:rsidRPr="001C2841" w:rsidR="00B666B5" w:rsidP="00B666B5" w:rsidRDefault="00B666B5" w14:paraId="0F034794" w14:textId="77777777">
            <w:pPr>
              <w:spacing w:before="100" w:beforeAutospacing="1" w:after="60"/>
              <w:ind w:left="0" w:right="0"/>
              <w:jc w:val="left"/>
              <w:rPr>
                <w:sz w:val="16"/>
                <w:szCs w:val="16"/>
              </w:rPr>
            </w:pPr>
            <w:r>
              <w:rPr>
                <w:sz w:val="16"/>
                <w:szCs w:val="16"/>
              </w:rPr>
              <w:t>Užregistruoti panaikinimą</w:t>
            </w:r>
          </w:p>
        </w:tc>
        <w:tc>
          <w:tcPr>
            <w:tcW w:w="827" w:type="pct"/>
            <w:vAlign w:val="top"/>
          </w:tcPr>
          <w:p w:rsidRPr="001C2841" w:rsidR="00B666B5" w:rsidP="00B666B5" w:rsidRDefault="00B666B5" w14:paraId="0BDDBE3A" w14:textId="0212F89F">
            <w:pPr>
              <w:spacing w:before="100" w:beforeAutospacing="1" w:after="60"/>
              <w:ind w:left="0" w:right="0"/>
              <w:jc w:val="left"/>
              <w:rPr>
                <w:sz w:val="16"/>
                <w:szCs w:val="16"/>
              </w:rPr>
            </w:pPr>
            <w:r w:rsidRPr="00214CB0">
              <w:rPr>
                <w:sz w:val="16"/>
                <w:szCs w:val="16"/>
              </w:rPr>
              <w:t>-</w:t>
            </w:r>
          </w:p>
        </w:tc>
        <w:tc>
          <w:tcPr>
            <w:tcW w:w="943" w:type="pct"/>
            <w:vAlign w:val="top"/>
          </w:tcPr>
          <w:p w:rsidRPr="001C2841" w:rsidR="00B666B5" w:rsidP="00B666B5" w:rsidRDefault="00B666B5" w14:paraId="54D77928" w14:textId="77777777">
            <w:pPr>
              <w:spacing w:before="100" w:beforeAutospacing="1" w:after="60"/>
              <w:ind w:left="0"/>
              <w:jc w:val="left"/>
              <w:rPr>
                <w:sz w:val="16"/>
                <w:szCs w:val="16"/>
              </w:rPr>
            </w:pPr>
            <w:r w:rsidRPr="00214CB0">
              <w:rPr>
                <w:sz w:val="16"/>
                <w:szCs w:val="16"/>
              </w:rPr>
              <w:t>DBSIS</w:t>
            </w:r>
          </w:p>
        </w:tc>
        <w:tc>
          <w:tcPr>
            <w:tcW w:w="1207" w:type="pct"/>
            <w:vAlign w:val="top"/>
          </w:tcPr>
          <w:p w:rsidRPr="001C2841" w:rsidR="00B666B5" w:rsidP="00B666B5" w:rsidRDefault="00B666B5" w14:paraId="694FD54F" w14:textId="77777777">
            <w:pPr>
              <w:spacing w:before="100" w:beforeAutospacing="1" w:after="60"/>
              <w:ind w:left="0" w:right="0"/>
              <w:jc w:val="left"/>
              <w:rPr>
                <w:sz w:val="16"/>
                <w:szCs w:val="16"/>
              </w:rPr>
            </w:pPr>
            <w:r>
              <w:rPr>
                <w:sz w:val="16"/>
                <w:szCs w:val="16"/>
              </w:rPr>
              <w:t>Užregistruojamas gautas prašymas dėl licencijos panaikinimo</w:t>
            </w:r>
          </w:p>
        </w:tc>
        <w:tc>
          <w:tcPr>
            <w:tcW w:w="632" w:type="pct"/>
            <w:vAlign w:val="top"/>
          </w:tcPr>
          <w:p w:rsidRPr="001C2841" w:rsidR="00B666B5" w:rsidP="00B666B5" w:rsidRDefault="00B666B5" w14:paraId="36B7397A" w14:textId="77777777">
            <w:pPr>
              <w:spacing w:before="100" w:beforeAutospacing="1" w:after="60"/>
              <w:ind w:left="0" w:right="0"/>
              <w:jc w:val="left"/>
              <w:rPr>
                <w:sz w:val="16"/>
                <w:szCs w:val="16"/>
              </w:rPr>
            </w:pPr>
          </w:p>
        </w:tc>
      </w:tr>
      <w:tr w:rsidRPr="00BE7EC4" w:rsidR="00B666B5" w:rsidTr="000904F6" w14:paraId="62FA8E73" w14:textId="77777777">
        <w:trPr>
          <w:trHeight w:val="227"/>
        </w:trPr>
        <w:tc>
          <w:tcPr>
            <w:tcW w:w="276" w:type="pct"/>
            <w:vAlign w:val="top"/>
          </w:tcPr>
          <w:p w:rsidRPr="001C2841" w:rsidR="00B666B5" w:rsidP="00B666B5" w:rsidRDefault="00B666B5" w14:paraId="5414ABF3" w14:textId="77777777">
            <w:pPr>
              <w:spacing w:before="100" w:beforeAutospacing="1" w:after="60"/>
              <w:ind w:left="0" w:right="0"/>
              <w:jc w:val="left"/>
              <w:rPr>
                <w:sz w:val="16"/>
                <w:szCs w:val="16"/>
              </w:rPr>
            </w:pPr>
            <w:r>
              <w:rPr>
                <w:sz w:val="16"/>
                <w:szCs w:val="16"/>
              </w:rPr>
              <w:t>T</w:t>
            </w:r>
            <w:r>
              <w:rPr>
                <w:sz w:val="16"/>
                <w:szCs w:val="16"/>
                <w:lang w:val="en-US"/>
              </w:rPr>
              <w:t>3</w:t>
            </w:r>
          </w:p>
        </w:tc>
        <w:tc>
          <w:tcPr>
            <w:tcW w:w="529" w:type="pct"/>
            <w:vAlign w:val="top"/>
          </w:tcPr>
          <w:p w:rsidRPr="001C2841" w:rsidR="00B666B5" w:rsidP="00B666B5" w:rsidRDefault="00B666B5" w14:paraId="38155F5F" w14:textId="77777777">
            <w:pPr>
              <w:spacing w:before="100" w:beforeAutospacing="1" w:after="60"/>
              <w:ind w:left="0" w:right="0"/>
              <w:jc w:val="left"/>
              <w:rPr>
                <w:sz w:val="16"/>
                <w:szCs w:val="16"/>
              </w:rPr>
            </w:pPr>
            <w:r w:rsidRPr="00214CB0">
              <w:rPr>
                <w:sz w:val="16"/>
                <w:szCs w:val="16"/>
              </w:rPr>
              <w:t>Licencijavimo specialistas</w:t>
            </w:r>
          </w:p>
        </w:tc>
        <w:tc>
          <w:tcPr>
            <w:tcW w:w="585" w:type="pct"/>
            <w:vAlign w:val="top"/>
          </w:tcPr>
          <w:p w:rsidRPr="001C2841" w:rsidR="00B666B5" w:rsidP="00B666B5" w:rsidRDefault="00B666B5" w14:paraId="26F88E0A" w14:textId="77777777">
            <w:pPr>
              <w:spacing w:before="100" w:beforeAutospacing="1" w:after="60"/>
              <w:ind w:left="0" w:right="0"/>
              <w:jc w:val="left"/>
              <w:rPr>
                <w:sz w:val="16"/>
                <w:szCs w:val="16"/>
              </w:rPr>
            </w:pPr>
            <w:r>
              <w:rPr>
                <w:sz w:val="16"/>
                <w:szCs w:val="16"/>
              </w:rPr>
              <w:t>Parengti sprendimą</w:t>
            </w:r>
          </w:p>
        </w:tc>
        <w:tc>
          <w:tcPr>
            <w:tcW w:w="827" w:type="pct"/>
            <w:vAlign w:val="top"/>
          </w:tcPr>
          <w:p w:rsidRPr="001C2841" w:rsidR="00B666B5" w:rsidP="00B666B5" w:rsidRDefault="00B666B5" w14:paraId="286DD6E6" w14:textId="77777777">
            <w:pPr>
              <w:spacing w:before="100" w:beforeAutospacing="1" w:after="60"/>
              <w:ind w:left="0" w:right="0"/>
              <w:jc w:val="left"/>
              <w:rPr>
                <w:sz w:val="16"/>
                <w:szCs w:val="16"/>
              </w:rPr>
            </w:pPr>
            <w:r>
              <w:rPr>
                <w:sz w:val="16"/>
                <w:szCs w:val="16"/>
              </w:rPr>
              <w:t>-</w:t>
            </w:r>
          </w:p>
        </w:tc>
        <w:tc>
          <w:tcPr>
            <w:tcW w:w="943" w:type="pct"/>
            <w:vAlign w:val="top"/>
          </w:tcPr>
          <w:p w:rsidRPr="001C2841" w:rsidR="00B666B5" w:rsidP="00B666B5" w:rsidRDefault="00B666B5" w14:paraId="18D9F10D" w14:textId="77777777">
            <w:pPr>
              <w:spacing w:before="100" w:beforeAutospacing="1" w:after="60"/>
              <w:ind w:left="0"/>
              <w:jc w:val="left"/>
              <w:rPr>
                <w:sz w:val="16"/>
                <w:szCs w:val="16"/>
              </w:rPr>
            </w:pPr>
            <w:r>
              <w:rPr>
                <w:sz w:val="16"/>
                <w:szCs w:val="16"/>
              </w:rPr>
              <w:t>DBSIS</w:t>
            </w:r>
          </w:p>
        </w:tc>
        <w:tc>
          <w:tcPr>
            <w:tcW w:w="1207" w:type="pct"/>
            <w:vAlign w:val="top"/>
          </w:tcPr>
          <w:p w:rsidRPr="001C2841" w:rsidR="00B666B5" w:rsidP="00B666B5" w:rsidRDefault="00B666B5" w14:paraId="7C013BBD" w14:textId="77777777">
            <w:pPr>
              <w:spacing w:before="100" w:beforeAutospacing="1" w:after="60"/>
              <w:ind w:left="0" w:right="0"/>
              <w:jc w:val="left"/>
              <w:rPr>
                <w:sz w:val="16"/>
                <w:szCs w:val="16"/>
              </w:rPr>
            </w:pPr>
            <w:r>
              <w:rPr>
                <w:sz w:val="16"/>
                <w:szCs w:val="16"/>
              </w:rPr>
              <w:t>Parengiamas sprendimas dėl licencijos panaikinimo</w:t>
            </w:r>
          </w:p>
        </w:tc>
        <w:tc>
          <w:tcPr>
            <w:tcW w:w="632" w:type="pct"/>
            <w:vAlign w:val="top"/>
          </w:tcPr>
          <w:p w:rsidRPr="001C2841" w:rsidR="00B666B5" w:rsidP="00B666B5" w:rsidRDefault="00B666B5" w14:paraId="565DAE74" w14:textId="77777777">
            <w:pPr>
              <w:spacing w:before="100" w:beforeAutospacing="1" w:after="60"/>
              <w:ind w:left="0" w:right="0"/>
              <w:jc w:val="left"/>
              <w:rPr>
                <w:sz w:val="16"/>
                <w:szCs w:val="16"/>
              </w:rPr>
            </w:pPr>
          </w:p>
        </w:tc>
      </w:tr>
      <w:tr w:rsidRPr="00BE7EC4" w:rsidR="00B666B5" w:rsidTr="000904F6" w14:paraId="2CE05675" w14:textId="77777777">
        <w:trPr>
          <w:trHeight w:val="227"/>
        </w:trPr>
        <w:tc>
          <w:tcPr>
            <w:tcW w:w="276" w:type="pct"/>
            <w:vAlign w:val="top"/>
          </w:tcPr>
          <w:p w:rsidRPr="004866F6" w:rsidR="00B666B5" w:rsidP="00B666B5" w:rsidRDefault="00B666B5" w14:paraId="4137CAB6" w14:textId="77777777">
            <w:pPr>
              <w:spacing w:before="100" w:beforeAutospacing="1" w:after="60"/>
              <w:ind w:left="0" w:right="0"/>
              <w:jc w:val="left"/>
              <w:rPr>
                <w:sz w:val="16"/>
                <w:szCs w:val="16"/>
                <w:lang w:val="en-US"/>
              </w:rPr>
            </w:pPr>
            <w:r>
              <w:rPr>
                <w:sz w:val="16"/>
                <w:szCs w:val="16"/>
              </w:rPr>
              <w:t>E</w:t>
            </w:r>
            <w:r>
              <w:rPr>
                <w:sz w:val="16"/>
                <w:szCs w:val="16"/>
                <w:lang w:val="en-US"/>
              </w:rPr>
              <w:t>4</w:t>
            </w:r>
          </w:p>
        </w:tc>
        <w:tc>
          <w:tcPr>
            <w:tcW w:w="529" w:type="pct"/>
            <w:vAlign w:val="top"/>
          </w:tcPr>
          <w:p w:rsidRPr="001C2841" w:rsidR="00B666B5" w:rsidP="00B666B5" w:rsidRDefault="00B666B5" w14:paraId="14688867" w14:textId="77777777">
            <w:pPr>
              <w:spacing w:before="100" w:beforeAutospacing="1" w:after="60"/>
              <w:ind w:left="0" w:right="0"/>
              <w:jc w:val="left"/>
              <w:rPr>
                <w:sz w:val="16"/>
                <w:szCs w:val="16"/>
              </w:rPr>
            </w:pPr>
            <w:r w:rsidRPr="00214CB0">
              <w:rPr>
                <w:sz w:val="16"/>
                <w:szCs w:val="16"/>
              </w:rPr>
              <w:t>Licencijavimo specialistas</w:t>
            </w:r>
          </w:p>
        </w:tc>
        <w:tc>
          <w:tcPr>
            <w:tcW w:w="585" w:type="pct"/>
            <w:vAlign w:val="top"/>
          </w:tcPr>
          <w:p w:rsidRPr="001C2841" w:rsidR="00B666B5" w:rsidP="00B666B5" w:rsidRDefault="00B666B5" w14:paraId="09459A8F" w14:textId="77777777">
            <w:pPr>
              <w:spacing w:before="100" w:beforeAutospacing="1" w:after="60"/>
              <w:ind w:left="0" w:right="0"/>
              <w:jc w:val="left"/>
              <w:rPr>
                <w:sz w:val="16"/>
                <w:szCs w:val="16"/>
              </w:rPr>
            </w:pPr>
            <w:r>
              <w:rPr>
                <w:sz w:val="16"/>
                <w:szCs w:val="16"/>
              </w:rPr>
              <w:t>P</w:t>
            </w:r>
            <w:r w:rsidRPr="00214CB0">
              <w:rPr>
                <w:sz w:val="16"/>
                <w:szCs w:val="16"/>
              </w:rPr>
              <w:t>ranešimas apie poreikį patvirtinti sprendimą</w:t>
            </w:r>
          </w:p>
        </w:tc>
        <w:tc>
          <w:tcPr>
            <w:tcW w:w="827" w:type="pct"/>
            <w:vAlign w:val="top"/>
          </w:tcPr>
          <w:p w:rsidRPr="001C2841" w:rsidR="00B666B5" w:rsidP="00B666B5" w:rsidRDefault="00B666B5" w14:paraId="4E4709D5" w14:textId="77777777">
            <w:pPr>
              <w:spacing w:before="100" w:beforeAutospacing="1" w:after="60"/>
              <w:ind w:left="0" w:right="0"/>
              <w:jc w:val="left"/>
              <w:rPr>
                <w:sz w:val="16"/>
                <w:szCs w:val="16"/>
              </w:rPr>
            </w:pPr>
            <w:r>
              <w:rPr>
                <w:sz w:val="16"/>
                <w:szCs w:val="16"/>
              </w:rPr>
              <w:t>-</w:t>
            </w:r>
          </w:p>
        </w:tc>
        <w:tc>
          <w:tcPr>
            <w:tcW w:w="943" w:type="pct"/>
            <w:vAlign w:val="top"/>
          </w:tcPr>
          <w:p w:rsidRPr="001C2841" w:rsidR="00B666B5" w:rsidP="00B666B5" w:rsidRDefault="00B666B5" w14:paraId="16511ED3" w14:textId="77777777">
            <w:pPr>
              <w:spacing w:before="100" w:beforeAutospacing="1" w:after="60"/>
              <w:ind w:left="0"/>
              <w:jc w:val="left"/>
              <w:rPr>
                <w:sz w:val="16"/>
                <w:szCs w:val="16"/>
              </w:rPr>
            </w:pPr>
            <w:r>
              <w:rPr>
                <w:sz w:val="16"/>
                <w:szCs w:val="16"/>
              </w:rPr>
              <w:t>DBSIS</w:t>
            </w:r>
          </w:p>
        </w:tc>
        <w:tc>
          <w:tcPr>
            <w:tcW w:w="1207" w:type="pct"/>
            <w:vAlign w:val="top"/>
          </w:tcPr>
          <w:p w:rsidRPr="001C2841" w:rsidR="00B666B5" w:rsidP="00B666B5" w:rsidRDefault="00B666B5" w14:paraId="41185474" w14:textId="77777777">
            <w:pPr>
              <w:spacing w:before="100" w:beforeAutospacing="1" w:after="60"/>
              <w:ind w:left="0" w:right="0"/>
              <w:jc w:val="left"/>
              <w:rPr>
                <w:sz w:val="16"/>
                <w:szCs w:val="16"/>
              </w:rPr>
            </w:pPr>
            <w:r>
              <w:rPr>
                <w:sz w:val="16"/>
                <w:szCs w:val="16"/>
              </w:rPr>
              <w:t>Išsiunčiamas pranešimas apie poreikį patvirtinti sprendimą</w:t>
            </w:r>
          </w:p>
        </w:tc>
        <w:tc>
          <w:tcPr>
            <w:tcW w:w="632" w:type="pct"/>
            <w:vAlign w:val="top"/>
          </w:tcPr>
          <w:p w:rsidRPr="001C2841" w:rsidR="00B666B5" w:rsidP="00B666B5" w:rsidRDefault="00B666B5" w14:paraId="5D6CAAC6" w14:textId="77777777">
            <w:pPr>
              <w:spacing w:before="100" w:beforeAutospacing="1" w:after="60"/>
              <w:ind w:left="0" w:right="0"/>
              <w:jc w:val="left"/>
              <w:rPr>
                <w:sz w:val="16"/>
                <w:szCs w:val="16"/>
              </w:rPr>
            </w:pPr>
          </w:p>
        </w:tc>
      </w:tr>
      <w:tr w:rsidRPr="00BE7EC4" w:rsidR="00B666B5" w:rsidTr="000904F6" w14:paraId="59430FB1" w14:textId="77777777">
        <w:trPr>
          <w:trHeight w:val="227"/>
        </w:trPr>
        <w:tc>
          <w:tcPr>
            <w:tcW w:w="276" w:type="pct"/>
            <w:vAlign w:val="top"/>
          </w:tcPr>
          <w:p w:rsidRPr="001C2841" w:rsidR="00B666B5" w:rsidP="00B666B5" w:rsidRDefault="00B666B5" w14:paraId="356188E4" w14:textId="77777777">
            <w:pPr>
              <w:spacing w:before="100" w:beforeAutospacing="1" w:after="60"/>
              <w:ind w:left="0" w:right="0"/>
              <w:jc w:val="left"/>
              <w:rPr>
                <w:sz w:val="16"/>
                <w:szCs w:val="16"/>
              </w:rPr>
            </w:pPr>
            <w:r>
              <w:rPr>
                <w:sz w:val="16"/>
                <w:szCs w:val="16"/>
                <w:lang w:val="en-US"/>
              </w:rPr>
              <w:t>E5</w:t>
            </w:r>
          </w:p>
        </w:tc>
        <w:tc>
          <w:tcPr>
            <w:tcW w:w="529" w:type="pct"/>
            <w:vAlign w:val="top"/>
          </w:tcPr>
          <w:p w:rsidRPr="001C2841" w:rsidR="00B666B5" w:rsidP="00B666B5" w:rsidRDefault="00B666B5" w14:paraId="79CD6A1E" w14:textId="77777777">
            <w:pPr>
              <w:spacing w:before="100" w:beforeAutospacing="1" w:after="60"/>
              <w:ind w:left="0" w:right="0"/>
              <w:jc w:val="left"/>
              <w:rPr>
                <w:sz w:val="16"/>
                <w:szCs w:val="16"/>
              </w:rPr>
            </w:pPr>
            <w:r>
              <w:rPr>
                <w:sz w:val="16"/>
                <w:szCs w:val="16"/>
              </w:rPr>
              <w:t>Institucijos įgaliotas asmuo</w:t>
            </w:r>
          </w:p>
        </w:tc>
        <w:tc>
          <w:tcPr>
            <w:tcW w:w="585" w:type="pct"/>
            <w:vAlign w:val="top"/>
          </w:tcPr>
          <w:p w:rsidRPr="001C2841" w:rsidR="00B666B5" w:rsidP="00B666B5" w:rsidRDefault="00B666B5" w14:paraId="586CF230" w14:textId="77777777">
            <w:pPr>
              <w:spacing w:before="100" w:beforeAutospacing="1" w:after="60"/>
              <w:ind w:left="0" w:right="0"/>
              <w:jc w:val="left"/>
              <w:rPr>
                <w:sz w:val="16"/>
                <w:szCs w:val="16"/>
              </w:rPr>
            </w:pPr>
            <w:r>
              <w:rPr>
                <w:sz w:val="16"/>
                <w:szCs w:val="16"/>
              </w:rPr>
              <w:t>P</w:t>
            </w:r>
            <w:r w:rsidRPr="00214CB0">
              <w:rPr>
                <w:sz w:val="16"/>
                <w:szCs w:val="16"/>
              </w:rPr>
              <w:t>ranešimas apie poreikį patvirtinti sprendimą</w:t>
            </w:r>
          </w:p>
        </w:tc>
        <w:tc>
          <w:tcPr>
            <w:tcW w:w="827" w:type="pct"/>
            <w:vAlign w:val="top"/>
          </w:tcPr>
          <w:p w:rsidRPr="001C2841" w:rsidR="00B666B5" w:rsidP="00B666B5" w:rsidRDefault="00B666B5" w14:paraId="66940DDA" w14:textId="77777777">
            <w:pPr>
              <w:spacing w:before="100" w:beforeAutospacing="1" w:after="60"/>
              <w:ind w:left="0" w:right="0"/>
              <w:jc w:val="left"/>
              <w:rPr>
                <w:sz w:val="16"/>
                <w:szCs w:val="16"/>
              </w:rPr>
            </w:pPr>
            <w:r>
              <w:rPr>
                <w:sz w:val="16"/>
                <w:szCs w:val="16"/>
              </w:rPr>
              <w:t>-</w:t>
            </w:r>
          </w:p>
        </w:tc>
        <w:tc>
          <w:tcPr>
            <w:tcW w:w="943" w:type="pct"/>
            <w:vAlign w:val="top"/>
          </w:tcPr>
          <w:p w:rsidRPr="001C2841" w:rsidR="00B666B5" w:rsidP="00B666B5" w:rsidRDefault="00B666B5" w14:paraId="58E44C0B" w14:textId="77777777">
            <w:pPr>
              <w:spacing w:before="100" w:beforeAutospacing="1" w:after="60"/>
              <w:ind w:left="0"/>
              <w:jc w:val="left"/>
              <w:rPr>
                <w:sz w:val="16"/>
                <w:szCs w:val="16"/>
              </w:rPr>
            </w:pPr>
            <w:r>
              <w:rPr>
                <w:sz w:val="16"/>
                <w:szCs w:val="16"/>
              </w:rPr>
              <w:t>DBSIS</w:t>
            </w:r>
          </w:p>
        </w:tc>
        <w:tc>
          <w:tcPr>
            <w:tcW w:w="1207" w:type="pct"/>
            <w:vAlign w:val="top"/>
          </w:tcPr>
          <w:p w:rsidRPr="001C2841" w:rsidR="00B666B5" w:rsidP="00B666B5" w:rsidRDefault="00B666B5" w14:paraId="494638C2" w14:textId="77777777">
            <w:pPr>
              <w:spacing w:before="100" w:beforeAutospacing="1" w:after="60"/>
              <w:ind w:left="0" w:right="0"/>
              <w:jc w:val="left"/>
              <w:rPr>
                <w:sz w:val="16"/>
                <w:szCs w:val="16"/>
              </w:rPr>
            </w:pPr>
            <w:r>
              <w:rPr>
                <w:sz w:val="16"/>
                <w:szCs w:val="16"/>
              </w:rPr>
              <w:t>Gaunamas pranešimas apie poreikį patvirtinti sprendimą</w:t>
            </w:r>
          </w:p>
        </w:tc>
        <w:tc>
          <w:tcPr>
            <w:tcW w:w="632" w:type="pct"/>
            <w:vAlign w:val="top"/>
          </w:tcPr>
          <w:p w:rsidRPr="001C2841" w:rsidR="00B666B5" w:rsidP="00B666B5" w:rsidRDefault="00B666B5" w14:paraId="25FC407F" w14:textId="77777777">
            <w:pPr>
              <w:spacing w:before="100" w:beforeAutospacing="1" w:after="60"/>
              <w:ind w:left="0" w:right="0"/>
              <w:jc w:val="left"/>
              <w:rPr>
                <w:sz w:val="16"/>
                <w:szCs w:val="16"/>
              </w:rPr>
            </w:pPr>
          </w:p>
        </w:tc>
      </w:tr>
      <w:tr w:rsidRPr="00BE7EC4" w:rsidR="00B666B5" w:rsidTr="000904F6" w14:paraId="5BB34EE3" w14:textId="77777777">
        <w:trPr>
          <w:trHeight w:val="227"/>
        </w:trPr>
        <w:tc>
          <w:tcPr>
            <w:tcW w:w="276" w:type="pct"/>
            <w:vAlign w:val="top"/>
          </w:tcPr>
          <w:p w:rsidRPr="001C2841" w:rsidR="00B666B5" w:rsidP="00B666B5" w:rsidRDefault="00B666B5" w14:paraId="7CBDE50B" w14:textId="77777777">
            <w:pPr>
              <w:spacing w:before="100" w:beforeAutospacing="1" w:after="60"/>
              <w:ind w:left="8"/>
              <w:jc w:val="left"/>
              <w:rPr>
                <w:sz w:val="16"/>
                <w:szCs w:val="16"/>
              </w:rPr>
            </w:pPr>
            <w:r>
              <w:rPr>
                <w:sz w:val="16"/>
                <w:szCs w:val="16"/>
              </w:rPr>
              <w:t>T4</w:t>
            </w:r>
          </w:p>
        </w:tc>
        <w:tc>
          <w:tcPr>
            <w:tcW w:w="529" w:type="pct"/>
            <w:vAlign w:val="top"/>
          </w:tcPr>
          <w:p w:rsidRPr="001C2841" w:rsidR="00B666B5" w:rsidP="00B666B5" w:rsidRDefault="00B666B5" w14:paraId="1C08DED8" w14:textId="77777777">
            <w:pPr>
              <w:spacing w:before="100" w:beforeAutospacing="1" w:after="60"/>
              <w:ind w:left="8"/>
              <w:jc w:val="left"/>
              <w:rPr>
                <w:sz w:val="16"/>
                <w:szCs w:val="16"/>
              </w:rPr>
            </w:pPr>
            <w:r>
              <w:rPr>
                <w:sz w:val="16"/>
                <w:szCs w:val="16"/>
              </w:rPr>
              <w:t>Institucijos įgaliotas asmuo</w:t>
            </w:r>
          </w:p>
        </w:tc>
        <w:tc>
          <w:tcPr>
            <w:tcW w:w="585" w:type="pct"/>
            <w:vAlign w:val="top"/>
          </w:tcPr>
          <w:p w:rsidRPr="001C2841" w:rsidR="00B666B5" w:rsidP="00B666B5" w:rsidRDefault="00B666B5" w14:paraId="1B59C416" w14:textId="77777777">
            <w:pPr>
              <w:spacing w:before="100" w:beforeAutospacing="1" w:after="60"/>
              <w:ind w:left="8"/>
              <w:jc w:val="left"/>
              <w:rPr>
                <w:sz w:val="16"/>
                <w:szCs w:val="16"/>
              </w:rPr>
            </w:pPr>
            <w:r>
              <w:rPr>
                <w:sz w:val="16"/>
                <w:szCs w:val="16"/>
              </w:rPr>
              <w:t>Patvirtinti sprendimą</w:t>
            </w:r>
          </w:p>
        </w:tc>
        <w:tc>
          <w:tcPr>
            <w:tcW w:w="827" w:type="pct"/>
            <w:vAlign w:val="top"/>
          </w:tcPr>
          <w:p w:rsidRPr="001C2841" w:rsidR="00B666B5" w:rsidP="00B666B5" w:rsidRDefault="00B666B5" w14:paraId="5DC43BA2" w14:textId="77777777">
            <w:pPr>
              <w:spacing w:before="100" w:beforeAutospacing="1" w:after="60"/>
              <w:ind w:left="8"/>
              <w:jc w:val="left"/>
              <w:rPr>
                <w:sz w:val="16"/>
                <w:szCs w:val="16"/>
              </w:rPr>
            </w:pPr>
            <w:r>
              <w:rPr>
                <w:sz w:val="16"/>
                <w:szCs w:val="16"/>
              </w:rPr>
              <w:t>-</w:t>
            </w:r>
          </w:p>
        </w:tc>
        <w:tc>
          <w:tcPr>
            <w:tcW w:w="943" w:type="pct"/>
            <w:vAlign w:val="top"/>
          </w:tcPr>
          <w:p w:rsidRPr="001C2841" w:rsidR="00B666B5" w:rsidP="00B666B5" w:rsidRDefault="00B666B5" w14:paraId="4C30A62B" w14:textId="77777777">
            <w:pPr>
              <w:spacing w:before="100" w:beforeAutospacing="1" w:after="60"/>
              <w:ind w:left="8"/>
              <w:jc w:val="left"/>
              <w:rPr>
                <w:sz w:val="16"/>
                <w:szCs w:val="16"/>
              </w:rPr>
            </w:pPr>
            <w:r>
              <w:rPr>
                <w:sz w:val="16"/>
                <w:szCs w:val="16"/>
              </w:rPr>
              <w:t>DBSIS</w:t>
            </w:r>
          </w:p>
        </w:tc>
        <w:tc>
          <w:tcPr>
            <w:tcW w:w="1207" w:type="pct"/>
            <w:vAlign w:val="top"/>
          </w:tcPr>
          <w:p w:rsidRPr="001C2841" w:rsidR="00B666B5" w:rsidP="00B666B5" w:rsidRDefault="00B666B5" w14:paraId="0163A42E" w14:textId="77777777">
            <w:pPr>
              <w:spacing w:before="100" w:beforeAutospacing="1" w:after="60"/>
              <w:ind w:left="8"/>
              <w:jc w:val="left"/>
              <w:rPr>
                <w:sz w:val="16"/>
                <w:szCs w:val="16"/>
              </w:rPr>
            </w:pPr>
            <w:r>
              <w:rPr>
                <w:sz w:val="16"/>
                <w:szCs w:val="16"/>
              </w:rPr>
              <w:t>Patvirtinamas sprendimas dėl licencijos panaikinimo</w:t>
            </w:r>
          </w:p>
        </w:tc>
        <w:tc>
          <w:tcPr>
            <w:tcW w:w="632" w:type="pct"/>
            <w:vAlign w:val="top"/>
          </w:tcPr>
          <w:p w:rsidRPr="001C2841" w:rsidR="00B666B5" w:rsidP="00B666B5" w:rsidRDefault="00B666B5" w14:paraId="669E230B" w14:textId="77777777">
            <w:pPr>
              <w:spacing w:before="100" w:beforeAutospacing="1" w:after="60"/>
              <w:jc w:val="left"/>
              <w:rPr>
                <w:sz w:val="16"/>
                <w:szCs w:val="16"/>
              </w:rPr>
            </w:pPr>
          </w:p>
        </w:tc>
      </w:tr>
      <w:tr w:rsidRPr="00BE7EC4" w:rsidR="00B666B5" w:rsidTr="000904F6" w14:paraId="33454F59" w14:textId="77777777">
        <w:trPr>
          <w:trHeight w:val="227"/>
        </w:trPr>
        <w:tc>
          <w:tcPr>
            <w:tcW w:w="276" w:type="pct"/>
            <w:vAlign w:val="top"/>
          </w:tcPr>
          <w:p w:rsidRPr="001C2841" w:rsidR="00B666B5" w:rsidP="00B666B5" w:rsidRDefault="00B666B5" w14:paraId="08E6435E" w14:textId="77777777">
            <w:pPr>
              <w:spacing w:before="100" w:beforeAutospacing="1" w:after="60"/>
              <w:ind w:left="8"/>
              <w:jc w:val="left"/>
              <w:rPr>
                <w:sz w:val="16"/>
                <w:szCs w:val="16"/>
              </w:rPr>
            </w:pPr>
            <w:r>
              <w:rPr>
                <w:sz w:val="16"/>
                <w:szCs w:val="16"/>
                <w:lang w:val="en-US"/>
              </w:rPr>
              <w:t>E6</w:t>
            </w:r>
          </w:p>
        </w:tc>
        <w:tc>
          <w:tcPr>
            <w:tcW w:w="529" w:type="pct"/>
            <w:vAlign w:val="top"/>
          </w:tcPr>
          <w:p w:rsidRPr="001C2841" w:rsidR="00B666B5" w:rsidP="00B666B5" w:rsidRDefault="00B666B5" w14:paraId="04B32C04" w14:textId="77777777">
            <w:pPr>
              <w:spacing w:before="100" w:beforeAutospacing="1" w:after="60"/>
              <w:ind w:left="8"/>
              <w:jc w:val="left"/>
              <w:rPr>
                <w:sz w:val="16"/>
                <w:szCs w:val="16"/>
              </w:rPr>
            </w:pPr>
            <w:r>
              <w:rPr>
                <w:sz w:val="16"/>
                <w:szCs w:val="16"/>
              </w:rPr>
              <w:t>Institucijos įgaliotas asmuo</w:t>
            </w:r>
          </w:p>
        </w:tc>
        <w:tc>
          <w:tcPr>
            <w:tcW w:w="585" w:type="pct"/>
            <w:vAlign w:val="top"/>
          </w:tcPr>
          <w:p w:rsidRPr="001C2841" w:rsidR="00B666B5" w:rsidP="00B666B5" w:rsidRDefault="00B666B5" w14:paraId="68AC5823" w14:textId="77777777">
            <w:pPr>
              <w:spacing w:before="100" w:beforeAutospacing="1" w:after="60"/>
              <w:ind w:left="8"/>
              <w:jc w:val="left"/>
              <w:rPr>
                <w:sz w:val="16"/>
                <w:szCs w:val="16"/>
              </w:rPr>
            </w:pPr>
            <w:r>
              <w:rPr>
                <w:sz w:val="16"/>
                <w:szCs w:val="16"/>
              </w:rPr>
              <w:t>Sprendimo patvirtinimo pranešimas</w:t>
            </w:r>
          </w:p>
        </w:tc>
        <w:tc>
          <w:tcPr>
            <w:tcW w:w="827" w:type="pct"/>
            <w:vAlign w:val="top"/>
          </w:tcPr>
          <w:p w:rsidRPr="001C2841" w:rsidR="00B666B5" w:rsidP="00B666B5" w:rsidRDefault="00B666B5" w14:paraId="36BE29E1" w14:textId="77777777">
            <w:pPr>
              <w:spacing w:before="100" w:beforeAutospacing="1" w:after="60"/>
              <w:ind w:left="8"/>
              <w:jc w:val="left"/>
              <w:rPr>
                <w:sz w:val="16"/>
                <w:szCs w:val="16"/>
              </w:rPr>
            </w:pPr>
            <w:r>
              <w:rPr>
                <w:sz w:val="16"/>
                <w:szCs w:val="16"/>
              </w:rPr>
              <w:t>-</w:t>
            </w:r>
          </w:p>
        </w:tc>
        <w:tc>
          <w:tcPr>
            <w:tcW w:w="943" w:type="pct"/>
            <w:vAlign w:val="top"/>
          </w:tcPr>
          <w:p w:rsidRPr="001C2841" w:rsidR="00B666B5" w:rsidP="00B666B5" w:rsidRDefault="00B666B5" w14:paraId="38597D8C" w14:textId="77777777">
            <w:pPr>
              <w:spacing w:before="100" w:beforeAutospacing="1" w:after="60"/>
              <w:ind w:left="8"/>
              <w:jc w:val="left"/>
              <w:rPr>
                <w:sz w:val="16"/>
                <w:szCs w:val="16"/>
              </w:rPr>
            </w:pPr>
            <w:r>
              <w:rPr>
                <w:sz w:val="16"/>
                <w:szCs w:val="16"/>
              </w:rPr>
              <w:t>DBSIS</w:t>
            </w:r>
          </w:p>
        </w:tc>
        <w:tc>
          <w:tcPr>
            <w:tcW w:w="1207" w:type="pct"/>
            <w:vAlign w:val="top"/>
          </w:tcPr>
          <w:p w:rsidRPr="001C2841" w:rsidR="00B666B5" w:rsidP="00B666B5" w:rsidRDefault="00B666B5" w14:paraId="5C323169" w14:textId="77777777">
            <w:pPr>
              <w:spacing w:before="100" w:beforeAutospacing="1" w:after="60"/>
              <w:ind w:left="8"/>
              <w:jc w:val="left"/>
              <w:rPr>
                <w:sz w:val="16"/>
                <w:szCs w:val="16"/>
              </w:rPr>
            </w:pPr>
            <w:r>
              <w:rPr>
                <w:sz w:val="16"/>
                <w:szCs w:val="16"/>
              </w:rPr>
              <w:t>Išsiunčiamas pranešimas dėl sprendimo patvirtinimo</w:t>
            </w:r>
          </w:p>
        </w:tc>
        <w:tc>
          <w:tcPr>
            <w:tcW w:w="632" w:type="pct"/>
            <w:vAlign w:val="top"/>
          </w:tcPr>
          <w:p w:rsidRPr="001C2841" w:rsidR="00B666B5" w:rsidP="00B666B5" w:rsidRDefault="00B666B5" w14:paraId="0C9E62E9" w14:textId="77777777">
            <w:pPr>
              <w:spacing w:before="100" w:beforeAutospacing="1" w:after="60"/>
              <w:jc w:val="left"/>
              <w:rPr>
                <w:sz w:val="16"/>
                <w:szCs w:val="16"/>
              </w:rPr>
            </w:pPr>
          </w:p>
        </w:tc>
      </w:tr>
      <w:tr w:rsidRPr="00BE7EC4" w:rsidR="00B666B5" w:rsidTr="000904F6" w14:paraId="58327D3F" w14:textId="77777777">
        <w:trPr>
          <w:trHeight w:val="227"/>
        </w:trPr>
        <w:tc>
          <w:tcPr>
            <w:tcW w:w="276" w:type="pct"/>
            <w:vAlign w:val="top"/>
          </w:tcPr>
          <w:p w:rsidRPr="001C2841" w:rsidR="00B666B5" w:rsidP="00B666B5" w:rsidRDefault="00B666B5" w14:paraId="0501E6D9" w14:textId="77777777">
            <w:pPr>
              <w:spacing w:before="100" w:beforeAutospacing="1" w:after="60"/>
              <w:ind w:left="8"/>
              <w:jc w:val="left"/>
              <w:rPr>
                <w:sz w:val="16"/>
                <w:szCs w:val="16"/>
              </w:rPr>
            </w:pPr>
            <w:r>
              <w:rPr>
                <w:sz w:val="16"/>
                <w:szCs w:val="16"/>
              </w:rPr>
              <w:t>E7</w:t>
            </w:r>
          </w:p>
        </w:tc>
        <w:tc>
          <w:tcPr>
            <w:tcW w:w="529" w:type="pct"/>
            <w:vAlign w:val="top"/>
          </w:tcPr>
          <w:p w:rsidRPr="001C2841" w:rsidR="00B666B5" w:rsidP="00B666B5" w:rsidRDefault="00B666B5" w14:paraId="3501BA52" w14:textId="77777777">
            <w:pPr>
              <w:spacing w:before="100" w:beforeAutospacing="1" w:after="60"/>
              <w:ind w:left="8"/>
              <w:jc w:val="left"/>
              <w:rPr>
                <w:sz w:val="16"/>
                <w:szCs w:val="16"/>
              </w:rPr>
            </w:pPr>
            <w:r w:rsidRPr="00214CB0">
              <w:rPr>
                <w:sz w:val="16"/>
                <w:szCs w:val="16"/>
              </w:rPr>
              <w:t>Licencijavimo specialistas</w:t>
            </w:r>
          </w:p>
        </w:tc>
        <w:tc>
          <w:tcPr>
            <w:tcW w:w="585" w:type="pct"/>
            <w:vAlign w:val="top"/>
          </w:tcPr>
          <w:p w:rsidRPr="001C2841" w:rsidR="00B666B5" w:rsidP="00B666B5" w:rsidRDefault="00B666B5" w14:paraId="1E55AB11" w14:textId="77777777">
            <w:pPr>
              <w:spacing w:before="100" w:beforeAutospacing="1" w:after="60"/>
              <w:ind w:left="8"/>
              <w:jc w:val="left"/>
              <w:rPr>
                <w:sz w:val="16"/>
                <w:szCs w:val="16"/>
              </w:rPr>
            </w:pPr>
            <w:r>
              <w:rPr>
                <w:sz w:val="16"/>
                <w:szCs w:val="16"/>
              </w:rPr>
              <w:t>Sprendimo patvirtinimo pranešimas</w:t>
            </w:r>
          </w:p>
        </w:tc>
        <w:tc>
          <w:tcPr>
            <w:tcW w:w="827" w:type="pct"/>
            <w:vAlign w:val="top"/>
          </w:tcPr>
          <w:p w:rsidRPr="001C2841" w:rsidR="00B666B5" w:rsidP="00B666B5" w:rsidRDefault="00B666B5" w14:paraId="57906565" w14:textId="77777777">
            <w:pPr>
              <w:spacing w:before="100" w:beforeAutospacing="1" w:after="60"/>
              <w:ind w:left="8"/>
              <w:jc w:val="left"/>
              <w:rPr>
                <w:sz w:val="16"/>
                <w:szCs w:val="16"/>
              </w:rPr>
            </w:pPr>
            <w:r>
              <w:rPr>
                <w:sz w:val="16"/>
                <w:szCs w:val="16"/>
              </w:rPr>
              <w:t>-</w:t>
            </w:r>
          </w:p>
        </w:tc>
        <w:tc>
          <w:tcPr>
            <w:tcW w:w="943" w:type="pct"/>
            <w:vAlign w:val="top"/>
          </w:tcPr>
          <w:p w:rsidRPr="001C2841" w:rsidR="00B666B5" w:rsidP="00B666B5" w:rsidRDefault="00B666B5" w14:paraId="598EB2B3" w14:textId="77777777">
            <w:pPr>
              <w:spacing w:before="100" w:beforeAutospacing="1" w:after="60"/>
              <w:ind w:left="8"/>
              <w:jc w:val="left"/>
              <w:rPr>
                <w:sz w:val="16"/>
                <w:szCs w:val="16"/>
              </w:rPr>
            </w:pPr>
            <w:r>
              <w:rPr>
                <w:sz w:val="16"/>
                <w:szCs w:val="16"/>
              </w:rPr>
              <w:t>DBSIS</w:t>
            </w:r>
          </w:p>
        </w:tc>
        <w:tc>
          <w:tcPr>
            <w:tcW w:w="1207" w:type="pct"/>
            <w:vAlign w:val="top"/>
          </w:tcPr>
          <w:p w:rsidRPr="001C2841" w:rsidR="00B666B5" w:rsidP="00B666B5" w:rsidRDefault="00B666B5" w14:paraId="526A6327" w14:textId="77777777">
            <w:pPr>
              <w:spacing w:before="100" w:beforeAutospacing="1" w:after="60"/>
              <w:ind w:left="8"/>
              <w:jc w:val="left"/>
              <w:rPr>
                <w:sz w:val="16"/>
                <w:szCs w:val="16"/>
              </w:rPr>
            </w:pPr>
            <w:r>
              <w:rPr>
                <w:sz w:val="16"/>
                <w:szCs w:val="16"/>
              </w:rPr>
              <w:t>Gaunamas pranešimas dėl sprendimo patvirtinimo</w:t>
            </w:r>
          </w:p>
        </w:tc>
        <w:tc>
          <w:tcPr>
            <w:tcW w:w="632" w:type="pct"/>
            <w:vAlign w:val="top"/>
          </w:tcPr>
          <w:p w:rsidRPr="001C2841" w:rsidR="00B666B5" w:rsidP="00B666B5" w:rsidRDefault="00B666B5" w14:paraId="566ABF1C" w14:textId="77777777">
            <w:pPr>
              <w:spacing w:before="100" w:beforeAutospacing="1" w:after="60"/>
              <w:jc w:val="left"/>
              <w:rPr>
                <w:sz w:val="16"/>
                <w:szCs w:val="16"/>
              </w:rPr>
            </w:pPr>
          </w:p>
        </w:tc>
      </w:tr>
      <w:tr w:rsidRPr="00BE7EC4" w:rsidR="00B666B5" w:rsidTr="000904F6" w14:paraId="7F23D00A" w14:textId="77777777">
        <w:trPr>
          <w:trHeight w:val="227"/>
        </w:trPr>
        <w:tc>
          <w:tcPr>
            <w:tcW w:w="276" w:type="pct"/>
            <w:vAlign w:val="top"/>
          </w:tcPr>
          <w:p w:rsidRPr="001C2841" w:rsidR="00B666B5" w:rsidP="00B666B5" w:rsidRDefault="00B666B5" w14:paraId="23FBBF31" w14:textId="77777777">
            <w:pPr>
              <w:spacing w:before="100" w:beforeAutospacing="1" w:after="60"/>
              <w:ind w:left="8"/>
              <w:jc w:val="left"/>
              <w:rPr>
                <w:sz w:val="16"/>
                <w:szCs w:val="16"/>
              </w:rPr>
            </w:pPr>
            <w:r>
              <w:rPr>
                <w:sz w:val="16"/>
                <w:szCs w:val="16"/>
              </w:rPr>
              <w:lastRenderedPageBreak/>
              <w:t>T</w:t>
            </w:r>
            <w:r>
              <w:rPr>
                <w:sz w:val="16"/>
                <w:szCs w:val="16"/>
                <w:lang w:val="en-US"/>
              </w:rPr>
              <w:t>5</w:t>
            </w:r>
          </w:p>
        </w:tc>
        <w:tc>
          <w:tcPr>
            <w:tcW w:w="529" w:type="pct"/>
            <w:vAlign w:val="top"/>
          </w:tcPr>
          <w:p w:rsidRPr="001C2841" w:rsidR="00B666B5" w:rsidP="00B666B5" w:rsidRDefault="00B666B5" w14:paraId="0BE28475" w14:textId="77777777">
            <w:pPr>
              <w:spacing w:before="100" w:beforeAutospacing="1" w:after="60"/>
              <w:ind w:left="8"/>
              <w:jc w:val="left"/>
              <w:rPr>
                <w:sz w:val="16"/>
                <w:szCs w:val="16"/>
              </w:rPr>
            </w:pPr>
            <w:r w:rsidRPr="00214CB0">
              <w:rPr>
                <w:sz w:val="16"/>
                <w:szCs w:val="16"/>
              </w:rPr>
              <w:t>Licencijavimo specialistas</w:t>
            </w:r>
          </w:p>
        </w:tc>
        <w:tc>
          <w:tcPr>
            <w:tcW w:w="585" w:type="pct"/>
            <w:vAlign w:val="top"/>
          </w:tcPr>
          <w:p w:rsidRPr="001C2841" w:rsidR="00B666B5" w:rsidP="00B666B5" w:rsidRDefault="00B666B5" w14:paraId="0C004530" w14:textId="77777777">
            <w:pPr>
              <w:spacing w:before="100" w:beforeAutospacing="1" w:after="60"/>
              <w:ind w:left="8"/>
              <w:jc w:val="left"/>
              <w:rPr>
                <w:sz w:val="16"/>
                <w:szCs w:val="16"/>
              </w:rPr>
            </w:pPr>
            <w:r>
              <w:rPr>
                <w:sz w:val="16"/>
                <w:szCs w:val="16"/>
              </w:rPr>
              <w:t>Informuoti apie priimtą sprendimą</w:t>
            </w:r>
          </w:p>
        </w:tc>
        <w:tc>
          <w:tcPr>
            <w:tcW w:w="827" w:type="pct"/>
            <w:vAlign w:val="top"/>
          </w:tcPr>
          <w:p w:rsidRPr="001C2841" w:rsidR="00B666B5" w:rsidP="00B666B5" w:rsidRDefault="00B666B5" w14:paraId="016AFD43" w14:textId="77777777">
            <w:pPr>
              <w:spacing w:before="100" w:beforeAutospacing="1" w:after="60"/>
              <w:ind w:left="8"/>
              <w:jc w:val="left"/>
              <w:rPr>
                <w:sz w:val="16"/>
                <w:szCs w:val="16"/>
              </w:rPr>
            </w:pPr>
            <w:r>
              <w:rPr>
                <w:sz w:val="16"/>
                <w:szCs w:val="16"/>
              </w:rPr>
              <w:t>-</w:t>
            </w:r>
          </w:p>
        </w:tc>
        <w:tc>
          <w:tcPr>
            <w:tcW w:w="943" w:type="pct"/>
            <w:vAlign w:val="top"/>
          </w:tcPr>
          <w:p w:rsidRPr="001C2841" w:rsidR="00B666B5" w:rsidP="00B666B5" w:rsidRDefault="00B666B5" w14:paraId="00829703" w14:textId="77777777">
            <w:pPr>
              <w:spacing w:before="100" w:beforeAutospacing="1" w:after="60"/>
              <w:ind w:left="8"/>
              <w:jc w:val="left"/>
              <w:rPr>
                <w:sz w:val="16"/>
                <w:szCs w:val="16"/>
              </w:rPr>
            </w:pPr>
            <w:r>
              <w:rPr>
                <w:sz w:val="16"/>
                <w:szCs w:val="16"/>
              </w:rPr>
              <w:t>DBSIS</w:t>
            </w:r>
          </w:p>
        </w:tc>
        <w:tc>
          <w:tcPr>
            <w:tcW w:w="1207" w:type="pct"/>
            <w:vAlign w:val="top"/>
          </w:tcPr>
          <w:p w:rsidRPr="001C2841" w:rsidR="00B666B5" w:rsidP="00B666B5" w:rsidRDefault="00B666B5" w14:paraId="2CE7ECE3" w14:textId="77777777">
            <w:pPr>
              <w:spacing w:before="100" w:beforeAutospacing="1" w:after="60"/>
              <w:ind w:left="8"/>
              <w:jc w:val="left"/>
              <w:rPr>
                <w:sz w:val="16"/>
                <w:szCs w:val="16"/>
              </w:rPr>
            </w:pPr>
            <w:r>
              <w:rPr>
                <w:sz w:val="16"/>
                <w:szCs w:val="16"/>
              </w:rPr>
              <w:t>Išsiunčiamas pranešimas pareiškėjui dėl priimto sprendimo</w:t>
            </w:r>
          </w:p>
        </w:tc>
        <w:tc>
          <w:tcPr>
            <w:tcW w:w="632" w:type="pct"/>
            <w:vAlign w:val="top"/>
          </w:tcPr>
          <w:p w:rsidRPr="001C2841" w:rsidR="00B666B5" w:rsidP="00B666B5" w:rsidRDefault="00B666B5" w14:paraId="5877988A" w14:textId="77777777">
            <w:pPr>
              <w:spacing w:before="100" w:beforeAutospacing="1" w:after="60"/>
              <w:jc w:val="left"/>
              <w:rPr>
                <w:sz w:val="16"/>
                <w:szCs w:val="16"/>
              </w:rPr>
            </w:pPr>
          </w:p>
        </w:tc>
      </w:tr>
      <w:tr w:rsidRPr="00BE7EC4" w:rsidR="00B666B5" w:rsidTr="000904F6" w14:paraId="6FD61DB4" w14:textId="77777777">
        <w:trPr>
          <w:trHeight w:val="227"/>
        </w:trPr>
        <w:tc>
          <w:tcPr>
            <w:tcW w:w="276" w:type="pct"/>
            <w:vAlign w:val="top"/>
          </w:tcPr>
          <w:p w:rsidRPr="001C2841" w:rsidR="00B666B5" w:rsidP="00B666B5" w:rsidRDefault="00B666B5" w14:paraId="1BF1195B" w14:textId="77777777">
            <w:pPr>
              <w:spacing w:before="100" w:beforeAutospacing="1" w:after="60"/>
              <w:ind w:left="8"/>
              <w:jc w:val="left"/>
              <w:rPr>
                <w:sz w:val="16"/>
                <w:szCs w:val="16"/>
              </w:rPr>
            </w:pPr>
            <w:r>
              <w:rPr>
                <w:sz w:val="16"/>
                <w:szCs w:val="16"/>
              </w:rPr>
              <w:t>E8</w:t>
            </w:r>
          </w:p>
        </w:tc>
        <w:tc>
          <w:tcPr>
            <w:tcW w:w="529" w:type="pct"/>
            <w:vAlign w:val="top"/>
          </w:tcPr>
          <w:p w:rsidRPr="001C2841" w:rsidR="00B666B5" w:rsidP="00B666B5" w:rsidRDefault="00B666B5" w14:paraId="0B666625" w14:textId="77777777">
            <w:pPr>
              <w:spacing w:before="100" w:beforeAutospacing="1" w:after="60"/>
              <w:ind w:left="8"/>
              <w:jc w:val="left"/>
              <w:rPr>
                <w:sz w:val="16"/>
                <w:szCs w:val="16"/>
              </w:rPr>
            </w:pPr>
            <w:r>
              <w:rPr>
                <w:sz w:val="16"/>
                <w:szCs w:val="16"/>
              </w:rPr>
              <w:t>Pareiškėjas</w:t>
            </w:r>
          </w:p>
        </w:tc>
        <w:tc>
          <w:tcPr>
            <w:tcW w:w="585" w:type="pct"/>
            <w:vAlign w:val="top"/>
          </w:tcPr>
          <w:p w:rsidRPr="001C2841" w:rsidR="00B666B5" w:rsidP="00B666B5" w:rsidRDefault="00B666B5" w14:paraId="726941C0" w14:textId="77777777">
            <w:pPr>
              <w:spacing w:before="100" w:beforeAutospacing="1" w:after="60"/>
              <w:ind w:left="8"/>
              <w:jc w:val="left"/>
              <w:rPr>
                <w:sz w:val="16"/>
                <w:szCs w:val="16"/>
              </w:rPr>
            </w:pPr>
            <w:r w:rsidRPr="004B2EDC">
              <w:rPr>
                <w:sz w:val="16"/>
                <w:szCs w:val="16"/>
              </w:rPr>
              <w:t>Gautas pranešimas apie sprendimą</w:t>
            </w:r>
          </w:p>
        </w:tc>
        <w:tc>
          <w:tcPr>
            <w:tcW w:w="827" w:type="pct"/>
            <w:vAlign w:val="top"/>
          </w:tcPr>
          <w:p w:rsidRPr="001C2841" w:rsidR="00B666B5" w:rsidP="00B666B5" w:rsidRDefault="00B666B5" w14:paraId="4B0C5850" w14:textId="77777777">
            <w:pPr>
              <w:spacing w:before="100" w:beforeAutospacing="1" w:after="60"/>
              <w:ind w:left="8"/>
              <w:jc w:val="left"/>
              <w:rPr>
                <w:sz w:val="16"/>
                <w:szCs w:val="16"/>
              </w:rPr>
            </w:pPr>
            <w:r w:rsidRPr="004B2EDC">
              <w:rPr>
                <w:sz w:val="16"/>
                <w:szCs w:val="16"/>
              </w:rPr>
              <w:t xml:space="preserve">- </w:t>
            </w:r>
          </w:p>
        </w:tc>
        <w:tc>
          <w:tcPr>
            <w:tcW w:w="943" w:type="pct"/>
            <w:vAlign w:val="top"/>
          </w:tcPr>
          <w:p w:rsidRPr="001C2841" w:rsidR="00B666B5" w:rsidP="00B666B5" w:rsidRDefault="00B666B5" w14:paraId="33A4CEC1" w14:textId="77777777">
            <w:pPr>
              <w:spacing w:before="100" w:beforeAutospacing="1" w:after="60"/>
              <w:ind w:left="8"/>
              <w:jc w:val="left"/>
              <w:rPr>
                <w:sz w:val="16"/>
                <w:szCs w:val="16"/>
              </w:rPr>
            </w:pPr>
            <w:r>
              <w:rPr>
                <w:sz w:val="16"/>
                <w:szCs w:val="16"/>
              </w:rPr>
              <w:t>VIISP</w:t>
            </w:r>
          </w:p>
        </w:tc>
        <w:tc>
          <w:tcPr>
            <w:tcW w:w="1207" w:type="pct"/>
            <w:vAlign w:val="top"/>
          </w:tcPr>
          <w:p w:rsidRPr="001C2841" w:rsidR="00B666B5" w:rsidP="00B666B5" w:rsidRDefault="00B666B5" w14:paraId="549C85D9" w14:textId="77777777">
            <w:pPr>
              <w:spacing w:before="100" w:beforeAutospacing="1" w:after="60"/>
              <w:ind w:left="8"/>
              <w:jc w:val="left"/>
              <w:rPr>
                <w:sz w:val="16"/>
                <w:szCs w:val="16"/>
              </w:rPr>
            </w:pPr>
            <w:r>
              <w:rPr>
                <w:sz w:val="16"/>
                <w:szCs w:val="16"/>
              </w:rPr>
              <w:t>Gaunamas pranešimas dėl priimto sprendimo</w:t>
            </w:r>
          </w:p>
        </w:tc>
        <w:tc>
          <w:tcPr>
            <w:tcW w:w="632" w:type="pct"/>
            <w:vAlign w:val="top"/>
          </w:tcPr>
          <w:p w:rsidRPr="001C2841" w:rsidR="00B666B5" w:rsidP="00B666B5" w:rsidRDefault="00B666B5" w14:paraId="13C7B777" w14:textId="77777777">
            <w:pPr>
              <w:spacing w:before="100" w:beforeAutospacing="1" w:after="60"/>
              <w:jc w:val="left"/>
              <w:rPr>
                <w:sz w:val="16"/>
                <w:szCs w:val="16"/>
              </w:rPr>
            </w:pPr>
          </w:p>
        </w:tc>
      </w:tr>
      <w:tr w:rsidRPr="00BE7EC4" w:rsidR="00B666B5" w:rsidTr="000904F6" w14:paraId="0CB10D43" w14:textId="77777777">
        <w:trPr>
          <w:trHeight w:val="227"/>
        </w:trPr>
        <w:tc>
          <w:tcPr>
            <w:tcW w:w="276" w:type="pct"/>
            <w:vAlign w:val="top"/>
          </w:tcPr>
          <w:p w:rsidRPr="001C2841" w:rsidR="00B666B5" w:rsidP="00B666B5" w:rsidRDefault="00B666B5" w14:paraId="043E7B8E" w14:textId="77777777">
            <w:pPr>
              <w:spacing w:before="100" w:beforeAutospacing="1" w:after="60"/>
              <w:ind w:left="8"/>
              <w:jc w:val="left"/>
              <w:rPr>
                <w:sz w:val="16"/>
                <w:szCs w:val="16"/>
              </w:rPr>
            </w:pPr>
            <w:r>
              <w:rPr>
                <w:sz w:val="16"/>
                <w:szCs w:val="16"/>
              </w:rPr>
              <w:t>E9</w:t>
            </w:r>
          </w:p>
        </w:tc>
        <w:tc>
          <w:tcPr>
            <w:tcW w:w="529" w:type="pct"/>
            <w:vAlign w:val="top"/>
          </w:tcPr>
          <w:p w:rsidRPr="001C2841" w:rsidR="00B666B5" w:rsidP="00B666B5" w:rsidRDefault="00B666B5" w14:paraId="6C169F1F" w14:textId="77777777">
            <w:pPr>
              <w:spacing w:before="100" w:beforeAutospacing="1" w:after="60"/>
              <w:ind w:left="8"/>
              <w:jc w:val="left"/>
              <w:rPr>
                <w:sz w:val="16"/>
                <w:szCs w:val="16"/>
              </w:rPr>
            </w:pPr>
            <w:r w:rsidRPr="00214CB0">
              <w:rPr>
                <w:sz w:val="16"/>
                <w:szCs w:val="16"/>
              </w:rPr>
              <w:t>Licencijavimo specialistas</w:t>
            </w:r>
          </w:p>
        </w:tc>
        <w:tc>
          <w:tcPr>
            <w:tcW w:w="585" w:type="pct"/>
            <w:vAlign w:val="top"/>
          </w:tcPr>
          <w:p w:rsidRPr="001C2841" w:rsidR="00B666B5" w:rsidP="00B666B5" w:rsidRDefault="00B666B5" w14:paraId="3AE34C5E" w14:textId="0A6E072B">
            <w:pPr>
              <w:spacing w:before="100" w:beforeAutospacing="1" w:after="60"/>
              <w:ind w:left="8"/>
              <w:jc w:val="left"/>
              <w:rPr>
                <w:sz w:val="16"/>
                <w:szCs w:val="16"/>
              </w:rPr>
            </w:pPr>
            <w:r>
              <w:rPr>
                <w:sz w:val="16"/>
                <w:szCs w:val="16"/>
              </w:rPr>
              <w:t>Pranešimas apie poreikį panaikinti licenciją</w:t>
            </w:r>
          </w:p>
        </w:tc>
        <w:tc>
          <w:tcPr>
            <w:tcW w:w="827" w:type="pct"/>
            <w:vAlign w:val="top"/>
          </w:tcPr>
          <w:p w:rsidRPr="001C2841" w:rsidR="00B666B5" w:rsidP="00B666B5" w:rsidRDefault="00B666B5" w14:paraId="3CF57F66" w14:textId="77777777">
            <w:pPr>
              <w:spacing w:before="100" w:beforeAutospacing="1" w:after="60"/>
              <w:ind w:left="8"/>
              <w:jc w:val="left"/>
              <w:rPr>
                <w:sz w:val="16"/>
                <w:szCs w:val="16"/>
              </w:rPr>
            </w:pPr>
            <w:r w:rsidRPr="004B2EDC">
              <w:rPr>
                <w:sz w:val="16"/>
                <w:szCs w:val="16"/>
              </w:rPr>
              <w:t>-</w:t>
            </w:r>
          </w:p>
        </w:tc>
        <w:tc>
          <w:tcPr>
            <w:tcW w:w="943" w:type="pct"/>
            <w:vAlign w:val="top"/>
          </w:tcPr>
          <w:p w:rsidRPr="001C2841" w:rsidR="00B666B5" w:rsidP="00B666B5" w:rsidRDefault="00B666B5" w14:paraId="3125504F" w14:textId="77777777">
            <w:pPr>
              <w:spacing w:before="100" w:beforeAutospacing="1" w:after="60"/>
              <w:ind w:left="8"/>
              <w:jc w:val="left"/>
              <w:rPr>
                <w:sz w:val="16"/>
                <w:szCs w:val="16"/>
              </w:rPr>
            </w:pPr>
            <w:r>
              <w:rPr>
                <w:sz w:val="16"/>
                <w:szCs w:val="16"/>
              </w:rPr>
              <w:t>DBSIS</w:t>
            </w:r>
          </w:p>
        </w:tc>
        <w:tc>
          <w:tcPr>
            <w:tcW w:w="1207" w:type="pct"/>
            <w:vAlign w:val="top"/>
          </w:tcPr>
          <w:p w:rsidRPr="001C2841" w:rsidR="00B666B5" w:rsidP="00B666B5" w:rsidRDefault="00B666B5" w14:paraId="7F86C1E2" w14:textId="77777777">
            <w:pPr>
              <w:spacing w:before="100" w:beforeAutospacing="1" w:after="60"/>
              <w:ind w:left="8"/>
              <w:jc w:val="left"/>
              <w:rPr>
                <w:sz w:val="16"/>
                <w:szCs w:val="16"/>
              </w:rPr>
            </w:pPr>
            <w:r>
              <w:rPr>
                <w:sz w:val="16"/>
                <w:szCs w:val="16"/>
              </w:rPr>
              <w:t>Išsiunčiamas pranešimas apie poreikį panaikinti licenciją</w:t>
            </w:r>
          </w:p>
        </w:tc>
        <w:tc>
          <w:tcPr>
            <w:tcW w:w="632" w:type="pct"/>
            <w:vAlign w:val="top"/>
          </w:tcPr>
          <w:p w:rsidRPr="001C2841" w:rsidR="00B666B5" w:rsidP="00B666B5" w:rsidRDefault="00B666B5" w14:paraId="6FC8FD79" w14:textId="77777777">
            <w:pPr>
              <w:spacing w:before="100" w:beforeAutospacing="1" w:after="60"/>
              <w:jc w:val="left"/>
              <w:rPr>
                <w:sz w:val="16"/>
                <w:szCs w:val="16"/>
              </w:rPr>
            </w:pPr>
          </w:p>
        </w:tc>
      </w:tr>
      <w:tr w:rsidRPr="00BE7EC4" w:rsidR="00B666B5" w:rsidTr="000904F6" w14:paraId="2913B65C" w14:textId="77777777">
        <w:trPr>
          <w:trHeight w:val="227"/>
        </w:trPr>
        <w:tc>
          <w:tcPr>
            <w:tcW w:w="276" w:type="pct"/>
            <w:vAlign w:val="top"/>
          </w:tcPr>
          <w:p w:rsidRPr="001C2841" w:rsidR="00B666B5" w:rsidP="00B666B5" w:rsidRDefault="00B666B5" w14:paraId="7F567204" w14:textId="77777777">
            <w:pPr>
              <w:spacing w:before="100" w:beforeAutospacing="1" w:after="100" w:afterAutospacing="1"/>
              <w:ind w:left="8"/>
              <w:jc w:val="left"/>
              <w:rPr>
                <w:sz w:val="16"/>
                <w:szCs w:val="16"/>
              </w:rPr>
            </w:pPr>
            <w:r>
              <w:rPr>
                <w:sz w:val="16"/>
                <w:szCs w:val="16"/>
                <w:lang w:val="en-US"/>
              </w:rPr>
              <w:t>E10</w:t>
            </w:r>
          </w:p>
        </w:tc>
        <w:tc>
          <w:tcPr>
            <w:tcW w:w="529" w:type="pct"/>
            <w:vAlign w:val="top"/>
          </w:tcPr>
          <w:p w:rsidRPr="001C2841" w:rsidR="00B666B5" w:rsidP="00B666B5" w:rsidRDefault="00B666B5" w14:paraId="326109E0" w14:textId="77777777">
            <w:pPr>
              <w:spacing w:before="100" w:beforeAutospacing="1" w:after="100" w:afterAutospacing="1"/>
              <w:ind w:left="8"/>
              <w:jc w:val="left"/>
              <w:rPr>
                <w:sz w:val="16"/>
                <w:szCs w:val="16"/>
              </w:rPr>
            </w:pPr>
            <w:r>
              <w:rPr>
                <w:sz w:val="16"/>
                <w:szCs w:val="16"/>
              </w:rPr>
              <w:t>Institucijos įgaliotas asmuo</w:t>
            </w:r>
          </w:p>
        </w:tc>
        <w:tc>
          <w:tcPr>
            <w:tcW w:w="585" w:type="pct"/>
            <w:vAlign w:val="top"/>
          </w:tcPr>
          <w:p w:rsidRPr="001C2841" w:rsidR="00B666B5" w:rsidP="00B666B5" w:rsidRDefault="00B666B5" w14:paraId="4FC4AB1E" w14:textId="6E6D511A">
            <w:pPr>
              <w:spacing w:before="100" w:beforeAutospacing="1" w:after="100" w:afterAutospacing="1"/>
              <w:ind w:left="8"/>
              <w:jc w:val="left"/>
              <w:rPr>
                <w:sz w:val="16"/>
                <w:szCs w:val="16"/>
              </w:rPr>
            </w:pPr>
            <w:r>
              <w:rPr>
                <w:sz w:val="16"/>
                <w:szCs w:val="16"/>
              </w:rPr>
              <w:t>Pranešimas apie poreikį panaikinti licenciją</w:t>
            </w:r>
          </w:p>
        </w:tc>
        <w:tc>
          <w:tcPr>
            <w:tcW w:w="827" w:type="pct"/>
            <w:vAlign w:val="top"/>
          </w:tcPr>
          <w:p w:rsidRPr="001C2841" w:rsidR="00B666B5" w:rsidP="00B666B5" w:rsidRDefault="00B666B5" w14:paraId="46E58872" w14:textId="77777777">
            <w:pPr>
              <w:spacing w:before="100" w:beforeAutospacing="1" w:after="100" w:afterAutospacing="1"/>
              <w:ind w:left="8"/>
              <w:jc w:val="left"/>
              <w:rPr>
                <w:sz w:val="16"/>
                <w:szCs w:val="16"/>
              </w:rPr>
            </w:pPr>
            <w:r w:rsidRPr="004B2EDC">
              <w:rPr>
                <w:sz w:val="16"/>
                <w:szCs w:val="16"/>
              </w:rPr>
              <w:t>-</w:t>
            </w:r>
          </w:p>
        </w:tc>
        <w:tc>
          <w:tcPr>
            <w:tcW w:w="943" w:type="pct"/>
            <w:vAlign w:val="top"/>
          </w:tcPr>
          <w:p w:rsidRPr="001C2841" w:rsidR="00B666B5" w:rsidP="00B666B5" w:rsidRDefault="00B666B5" w14:paraId="6EB0627D" w14:textId="77777777">
            <w:pPr>
              <w:spacing w:before="100" w:beforeAutospacing="1" w:after="100" w:afterAutospacing="1"/>
              <w:ind w:left="8"/>
              <w:jc w:val="left"/>
              <w:rPr>
                <w:sz w:val="16"/>
                <w:szCs w:val="16"/>
              </w:rPr>
            </w:pPr>
            <w:r>
              <w:rPr>
                <w:sz w:val="16"/>
                <w:szCs w:val="16"/>
              </w:rPr>
              <w:t>DBSIS</w:t>
            </w:r>
          </w:p>
        </w:tc>
        <w:tc>
          <w:tcPr>
            <w:tcW w:w="1207" w:type="pct"/>
            <w:vAlign w:val="top"/>
          </w:tcPr>
          <w:p w:rsidRPr="001C2841" w:rsidR="00B666B5" w:rsidP="00B666B5" w:rsidRDefault="00B666B5" w14:paraId="7FBF56E2" w14:textId="77777777">
            <w:pPr>
              <w:spacing w:before="100" w:beforeAutospacing="1" w:after="100" w:afterAutospacing="1"/>
              <w:ind w:left="8"/>
              <w:jc w:val="left"/>
              <w:rPr>
                <w:sz w:val="16"/>
                <w:szCs w:val="16"/>
              </w:rPr>
            </w:pPr>
            <w:r>
              <w:rPr>
                <w:sz w:val="16"/>
                <w:szCs w:val="16"/>
              </w:rPr>
              <w:t>Gaunamas pranešimas apie poreikį panaikinti licenciją</w:t>
            </w:r>
          </w:p>
        </w:tc>
        <w:tc>
          <w:tcPr>
            <w:tcW w:w="632" w:type="pct"/>
            <w:vAlign w:val="top"/>
          </w:tcPr>
          <w:p w:rsidRPr="001C2841" w:rsidR="00B666B5" w:rsidP="00B666B5" w:rsidRDefault="00B666B5" w14:paraId="6A751782" w14:textId="77777777">
            <w:pPr>
              <w:spacing w:before="100" w:beforeAutospacing="1" w:after="100" w:afterAutospacing="1"/>
              <w:jc w:val="left"/>
              <w:rPr>
                <w:sz w:val="16"/>
                <w:szCs w:val="16"/>
              </w:rPr>
            </w:pPr>
          </w:p>
        </w:tc>
      </w:tr>
      <w:tr w:rsidRPr="00BE7EC4" w:rsidR="00B666B5" w:rsidTr="000904F6" w14:paraId="4947FF85" w14:textId="77777777">
        <w:trPr>
          <w:trHeight w:val="227"/>
        </w:trPr>
        <w:tc>
          <w:tcPr>
            <w:tcW w:w="276" w:type="pct"/>
            <w:vAlign w:val="top"/>
          </w:tcPr>
          <w:p w:rsidRPr="001C2841" w:rsidR="00B666B5" w:rsidP="00B666B5" w:rsidRDefault="00B666B5" w14:paraId="7447C2FB" w14:textId="77777777">
            <w:pPr>
              <w:spacing w:before="100" w:beforeAutospacing="1" w:after="100" w:afterAutospacing="1"/>
              <w:ind w:left="8"/>
              <w:jc w:val="left"/>
              <w:rPr>
                <w:sz w:val="16"/>
                <w:szCs w:val="16"/>
              </w:rPr>
            </w:pPr>
            <w:r>
              <w:rPr>
                <w:sz w:val="16"/>
                <w:szCs w:val="16"/>
              </w:rPr>
              <w:t>T6</w:t>
            </w:r>
          </w:p>
        </w:tc>
        <w:tc>
          <w:tcPr>
            <w:tcW w:w="529" w:type="pct"/>
            <w:vAlign w:val="top"/>
          </w:tcPr>
          <w:p w:rsidRPr="001C2841" w:rsidR="00B666B5" w:rsidP="00B666B5" w:rsidRDefault="00B666B5" w14:paraId="0010160B" w14:textId="77777777">
            <w:pPr>
              <w:spacing w:before="100" w:beforeAutospacing="1" w:after="100" w:afterAutospacing="1"/>
              <w:ind w:left="8"/>
              <w:jc w:val="left"/>
              <w:rPr>
                <w:sz w:val="16"/>
                <w:szCs w:val="16"/>
              </w:rPr>
            </w:pPr>
            <w:r>
              <w:rPr>
                <w:sz w:val="16"/>
                <w:szCs w:val="16"/>
              </w:rPr>
              <w:t>Institucijos įgaliotas asmuo</w:t>
            </w:r>
          </w:p>
        </w:tc>
        <w:tc>
          <w:tcPr>
            <w:tcW w:w="585" w:type="pct"/>
            <w:vAlign w:val="top"/>
          </w:tcPr>
          <w:p w:rsidRPr="001C2841" w:rsidR="00B666B5" w:rsidP="00B666B5" w:rsidRDefault="00B666B5" w14:paraId="042A450B" w14:textId="60ED3321">
            <w:pPr>
              <w:spacing w:before="100" w:beforeAutospacing="1" w:after="100" w:afterAutospacing="1"/>
              <w:ind w:left="8"/>
              <w:jc w:val="left"/>
              <w:rPr>
                <w:sz w:val="16"/>
                <w:szCs w:val="16"/>
              </w:rPr>
            </w:pPr>
            <w:r>
              <w:rPr>
                <w:sz w:val="16"/>
                <w:szCs w:val="16"/>
              </w:rPr>
              <w:t>Paikinti licenciją</w:t>
            </w:r>
          </w:p>
        </w:tc>
        <w:tc>
          <w:tcPr>
            <w:tcW w:w="827" w:type="pct"/>
            <w:vAlign w:val="top"/>
          </w:tcPr>
          <w:p w:rsidRPr="001C2841" w:rsidR="00B666B5" w:rsidP="00B666B5" w:rsidRDefault="00B666B5" w14:paraId="64A76E71" w14:textId="5A034B15">
            <w:pPr>
              <w:spacing w:before="100" w:beforeAutospacing="1" w:after="100" w:afterAutospacing="1"/>
              <w:ind w:left="8"/>
              <w:jc w:val="left"/>
              <w:rPr>
                <w:sz w:val="16"/>
                <w:szCs w:val="16"/>
              </w:rPr>
            </w:pPr>
            <w:r>
              <w:rPr>
                <w:sz w:val="16"/>
                <w:szCs w:val="16"/>
                <w:lang w:val="en-US"/>
              </w:rPr>
              <w:t>-</w:t>
            </w:r>
          </w:p>
        </w:tc>
        <w:tc>
          <w:tcPr>
            <w:tcW w:w="943" w:type="pct"/>
            <w:vAlign w:val="top"/>
          </w:tcPr>
          <w:p w:rsidRPr="001C2841" w:rsidR="00B666B5" w:rsidP="00B666B5" w:rsidRDefault="00B666B5" w14:paraId="0644DC6F" w14:textId="77777777">
            <w:pPr>
              <w:spacing w:before="100" w:beforeAutospacing="1" w:after="100" w:afterAutospacing="1"/>
              <w:ind w:left="8"/>
              <w:jc w:val="left"/>
              <w:rPr>
                <w:sz w:val="16"/>
                <w:szCs w:val="16"/>
              </w:rPr>
            </w:pPr>
            <w:r>
              <w:rPr>
                <w:sz w:val="16"/>
                <w:szCs w:val="16"/>
              </w:rPr>
              <w:t>DBSIS</w:t>
            </w:r>
          </w:p>
        </w:tc>
        <w:tc>
          <w:tcPr>
            <w:tcW w:w="1207" w:type="pct"/>
            <w:vAlign w:val="top"/>
          </w:tcPr>
          <w:p w:rsidRPr="001C2841" w:rsidR="00B666B5" w:rsidP="00B666B5" w:rsidRDefault="00B666B5" w14:paraId="1AC9477F" w14:textId="77777777">
            <w:pPr>
              <w:spacing w:before="100" w:beforeAutospacing="1" w:after="100" w:afterAutospacing="1"/>
              <w:ind w:left="8"/>
              <w:jc w:val="left"/>
              <w:rPr>
                <w:sz w:val="16"/>
                <w:szCs w:val="16"/>
              </w:rPr>
            </w:pPr>
            <w:r>
              <w:rPr>
                <w:sz w:val="16"/>
                <w:szCs w:val="16"/>
              </w:rPr>
              <w:t>Patvirtinimas licencijos panaikinimas</w:t>
            </w:r>
          </w:p>
        </w:tc>
        <w:tc>
          <w:tcPr>
            <w:tcW w:w="632" w:type="pct"/>
            <w:vAlign w:val="top"/>
          </w:tcPr>
          <w:p w:rsidRPr="001C2841" w:rsidR="00B666B5" w:rsidP="00B666B5" w:rsidRDefault="00B666B5" w14:paraId="36C89D51" w14:textId="77777777">
            <w:pPr>
              <w:spacing w:before="100" w:beforeAutospacing="1" w:after="100" w:afterAutospacing="1"/>
              <w:jc w:val="left"/>
              <w:rPr>
                <w:sz w:val="16"/>
                <w:szCs w:val="16"/>
              </w:rPr>
            </w:pPr>
          </w:p>
        </w:tc>
      </w:tr>
      <w:tr w:rsidRPr="00BE7EC4" w:rsidR="00B666B5" w:rsidTr="000904F6" w14:paraId="229B4B63" w14:textId="77777777">
        <w:trPr>
          <w:trHeight w:val="227"/>
        </w:trPr>
        <w:tc>
          <w:tcPr>
            <w:tcW w:w="276" w:type="pct"/>
            <w:vAlign w:val="top"/>
          </w:tcPr>
          <w:p w:rsidRPr="001C2841" w:rsidR="00B666B5" w:rsidP="00B666B5" w:rsidRDefault="00B666B5" w14:paraId="6A227C03" w14:textId="77777777">
            <w:pPr>
              <w:spacing w:before="100" w:beforeAutospacing="1" w:after="100" w:afterAutospacing="1"/>
              <w:ind w:left="8"/>
              <w:jc w:val="left"/>
              <w:rPr>
                <w:sz w:val="16"/>
                <w:szCs w:val="16"/>
              </w:rPr>
            </w:pPr>
            <w:r>
              <w:rPr>
                <w:sz w:val="16"/>
                <w:szCs w:val="16"/>
                <w:lang w:val="en-US"/>
              </w:rPr>
              <w:t>E11</w:t>
            </w:r>
          </w:p>
        </w:tc>
        <w:tc>
          <w:tcPr>
            <w:tcW w:w="529" w:type="pct"/>
            <w:vAlign w:val="top"/>
          </w:tcPr>
          <w:p w:rsidRPr="001C2841" w:rsidR="00B666B5" w:rsidP="00B666B5" w:rsidRDefault="00B666B5" w14:paraId="47FC721B" w14:textId="77777777">
            <w:pPr>
              <w:spacing w:before="100" w:beforeAutospacing="1" w:after="100" w:afterAutospacing="1"/>
              <w:ind w:left="8"/>
              <w:jc w:val="left"/>
              <w:rPr>
                <w:sz w:val="16"/>
                <w:szCs w:val="16"/>
              </w:rPr>
            </w:pPr>
            <w:r>
              <w:rPr>
                <w:sz w:val="16"/>
                <w:szCs w:val="16"/>
              </w:rPr>
              <w:t>Institucijos įgaliotas asmuo</w:t>
            </w:r>
          </w:p>
        </w:tc>
        <w:tc>
          <w:tcPr>
            <w:tcW w:w="585" w:type="pct"/>
            <w:vAlign w:val="top"/>
          </w:tcPr>
          <w:p w:rsidRPr="001C2841" w:rsidR="00B666B5" w:rsidP="00B666B5" w:rsidRDefault="00B666B5" w14:paraId="3AB248AE" w14:textId="77777777">
            <w:pPr>
              <w:spacing w:before="100" w:beforeAutospacing="1" w:after="100" w:afterAutospacing="1"/>
              <w:ind w:left="8"/>
              <w:jc w:val="left"/>
              <w:rPr>
                <w:sz w:val="16"/>
                <w:szCs w:val="16"/>
              </w:rPr>
            </w:pPr>
            <w:r>
              <w:rPr>
                <w:sz w:val="16"/>
                <w:szCs w:val="16"/>
              </w:rPr>
              <w:t>Licencijos panaikinimo pranešimas</w:t>
            </w:r>
          </w:p>
        </w:tc>
        <w:tc>
          <w:tcPr>
            <w:tcW w:w="827" w:type="pct"/>
            <w:vAlign w:val="top"/>
          </w:tcPr>
          <w:p w:rsidRPr="001C2841" w:rsidR="00B666B5" w:rsidP="00B666B5" w:rsidRDefault="00B666B5" w14:paraId="649B1100" w14:textId="77777777">
            <w:pPr>
              <w:spacing w:before="100" w:beforeAutospacing="1" w:after="100" w:afterAutospacing="1"/>
              <w:ind w:left="8"/>
              <w:jc w:val="left"/>
              <w:rPr>
                <w:sz w:val="16"/>
                <w:szCs w:val="16"/>
              </w:rPr>
            </w:pPr>
            <w:r w:rsidRPr="004B2EDC">
              <w:rPr>
                <w:sz w:val="16"/>
                <w:szCs w:val="16"/>
              </w:rPr>
              <w:t>-</w:t>
            </w:r>
          </w:p>
        </w:tc>
        <w:tc>
          <w:tcPr>
            <w:tcW w:w="943" w:type="pct"/>
            <w:vAlign w:val="top"/>
          </w:tcPr>
          <w:p w:rsidRPr="001C2841" w:rsidR="00B666B5" w:rsidP="00B666B5" w:rsidRDefault="00B666B5" w14:paraId="2BE82C61" w14:textId="77777777">
            <w:pPr>
              <w:spacing w:before="100" w:beforeAutospacing="1" w:after="100" w:afterAutospacing="1"/>
              <w:ind w:left="8"/>
              <w:jc w:val="left"/>
              <w:rPr>
                <w:sz w:val="16"/>
                <w:szCs w:val="16"/>
              </w:rPr>
            </w:pPr>
            <w:r>
              <w:rPr>
                <w:sz w:val="16"/>
                <w:szCs w:val="16"/>
              </w:rPr>
              <w:t>DBSIS</w:t>
            </w:r>
          </w:p>
        </w:tc>
        <w:tc>
          <w:tcPr>
            <w:tcW w:w="1207" w:type="pct"/>
            <w:vAlign w:val="top"/>
          </w:tcPr>
          <w:p w:rsidRPr="001C2841" w:rsidR="00B666B5" w:rsidP="00B666B5" w:rsidRDefault="00B666B5" w14:paraId="04FB56FD" w14:textId="77777777">
            <w:pPr>
              <w:spacing w:before="100" w:beforeAutospacing="1" w:after="100" w:afterAutospacing="1"/>
              <w:ind w:left="8"/>
              <w:jc w:val="left"/>
              <w:rPr>
                <w:sz w:val="16"/>
                <w:szCs w:val="16"/>
              </w:rPr>
            </w:pPr>
            <w:r>
              <w:rPr>
                <w:sz w:val="16"/>
                <w:szCs w:val="16"/>
              </w:rPr>
              <w:t>Išsiunčiamas pranešimas dėl licencijos panaikinimo patvirtinimo</w:t>
            </w:r>
          </w:p>
        </w:tc>
        <w:tc>
          <w:tcPr>
            <w:tcW w:w="632" w:type="pct"/>
            <w:vAlign w:val="top"/>
          </w:tcPr>
          <w:p w:rsidRPr="001C2841" w:rsidR="00B666B5" w:rsidP="00B666B5" w:rsidRDefault="00B666B5" w14:paraId="3944E1E8" w14:textId="77777777">
            <w:pPr>
              <w:spacing w:before="100" w:beforeAutospacing="1" w:after="100" w:afterAutospacing="1"/>
              <w:jc w:val="left"/>
              <w:rPr>
                <w:sz w:val="16"/>
                <w:szCs w:val="16"/>
              </w:rPr>
            </w:pPr>
          </w:p>
        </w:tc>
      </w:tr>
      <w:tr w:rsidRPr="00BE7EC4" w:rsidR="00B666B5" w:rsidTr="000904F6" w14:paraId="3933B961" w14:textId="77777777">
        <w:trPr>
          <w:trHeight w:val="227"/>
        </w:trPr>
        <w:tc>
          <w:tcPr>
            <w:tcW w:w="276" w:type="pct"/>
            <w:vAlign w:val="top"/>
          </w:tcPr>
          <w:p w:rsidRPr="001C2841" w:rsidR="00B666B5" w:rsidP="00B666B5" w:rsidRDefault="00B666B5" w14:paraId="3AA7E118" w14:textId="77777777">
            <w:pPr>
              <w:spacing w:before="100" w:beforeAutospacing="1" w:after="100" w:afterAutospacing="1"/>
              <w:ind w:left="8"/>
              <w:jc w:val="left"/>
              <w:rPr>
                <w:sz w:val="16"/>
                <w:szCs w:val="16"/>
              </w:rPr>
            </w:pPr>
            <w:r>
              <w:rPr>
                <w:sz w:val="16"/>
                <w:szCs w:val="16"/>
              </w:rPr>
              <w:t>E12</w:t>
            </w:r>
          </w:p>
        </w:tc>
        <w:tc>
          <w:tcPr>
            <w:tcW w:w="529" w:type="pct"/>
            <w:vAlign w:val="top"/>
          </w:tcPr>
          <w:p w:rsidRPr="001C2841" w:rsidR="00B666B5" w:rsidP="00B666B5" w:rsidRDefault="00B666B5" w14:paraId="55731E2C" w14:textId="77777777">
            <w:pPr>
              <w:spacing w:before="100" w:beforeAutospacing="1" w:after="100" w:afterAutospacing="1"/>
              <w:ind w:left="8"/>
              <w:jc w:val="left"/>
              <w:rPr>
                <w:sz w:val="16"/>
                <w:szCs w:val="16"/>
              </w:rPr>
            </w:pPr>
            <w:r w:rsidRPr="00214CB0">
              <w:rPr>
                <w:sz w:val="16"/>
                <w:szCs w:val="16"/>
              </w:rPr>
              <w:t>Licencijavimo specialistas</w:t>
            </w:r>
          </w:p>
        </w:tc>
        <w:tc>
          <w:tcPr>
            <w:tcW w:w="585" w:type="pct"/>
            <w:vAlign w:val="top"/>
          </w:tcPr>
          <w:p w:rsidRPr="001C2841" w:rsidR="00B666B5" w:rsidP="00B666B5" w:rsidRDefault="00B666B5" w14:paraId="3C5970A0" w14:textId="77777777">
            <w:pPr>
              <w:spacing w:before="100" w:beforeAutospacing="1" w:after="100" w:afterAutospacing="1"/>
              <w:ind w:left="8"/>
              <w:jc w:val="left"/>
              <w:rPr>
                <w:sz w:val="16"/>
                <w:szCs w:val="16"/>
              </w:rPr>
            </w:pPr>
            <w:r w:rsidRPr="004866F6">
              <w:rPr>
                <w:sz w:val="16"/>
                <w:szCs w:val="16"/>
              </w:rPr>
              <w:t>Panaikinimo patvirtinimo pranešimas</w:t>
            </w:r>
          </w:p>
        </w:tc>
        <w:tc>
          <w:tcPr>
            <w:tcW w:w="827" w:type="pct"/>
            <w:vAlign w:val="top"/>
          </w:tcPr>
          <w:p w:rsidRPr="001C2841" w:rsidR="00B666B5" w:rsidP="00B666B5" w:rsidRDefault="00B666B5" w14:paraId="4E428084" w14:textId="77777777">
            <w:pPr>
              <w:spacing w:before="100" w:beforeAutospacing="1" w:after="100" w:afterAutospacing="1"/>
              <w:ind w:left="8"/>
              <w:jc w:val="left"/>
              <w:rPr>
                <w:sz w:val="16"/>
                <w:szCs w:val="16"/>
              </w:rPr>
            </w:pPr>
            <w:r>
              <w:rPr>
                <w:sz w:val="16"/>
                <w:szCs w:val="16"/>
              </w:rPr>
              <w:t>-</w:t>
            </w:r>
          </w:p>
        </w:tc>
        <w:tc>
          <w:tcPr>
            <w:tcW w:w="943" w:type="pct"/>
            <w:vAlign w:val="top"/>
          </w:tcPr>
          <w:p w:rsidRPr="001C2841" w:rsidR="00B666B5" w:rsidP="00B666B5" w:rsidRDefault="00B666B5" w14:paraId="68493259" w14:textId="77777777">
            <w:pPr>
              <w:spacing w:before="100" w:beforeAutospacing="1" w:after="100" w:afterAutospacing="1"/>
              <w:ind w:left="8"/>
              <w:jc w:val="left"/>
              <w:rPr>
                <w:sz w:val="16"/>
                <w:szCs w:val="16"/>
              </w:rPr>
            </w:pPr>
            <w:r>
              <w:rPr>
                <w:sz w:val="16"/>
                <w:szCs w:val="16"/>
              </w:rPr>
              <w:t>DBSIS</w:t>
            </w:r>
          </w:p>
        </w:tc>
        <w:tc>
          <w:tcPr>
            <w:tcW w:w="1207" w:type="pct"/>
            <w:vAlign w:val="top"/>
          </w:tcPr>
          <w:p w:rsidRPr="001C2841" w:rsidR="00B666B5" w:rsidP="00B666B5" w:rsidRDefault="00B666B5" w14:paraId="5B1D7DD6" w14:textId="77777777">
            <w:pPr>
              <w:spacing w:before="100" w:beforeAutospacing="1" w:after="100" w:afterAutospacing="1"/>
              <w:ind w:left="8"/>
              <w:jc w:val="left"/>
              <w:rPr>
                <w:sz w:val="16"/>
                <w:szCs w:val="16"/>
              </w:rPr>
            </w:pPr>
            <w:r>
              <w:rPr>
                <w:sz w:val="16"/>
                <w:szCs w:val="16"/>
              </w:rPr>
              <w:t>Gaunamas pranešimas dėl licencijos panaikinimo patvirtinimo</w:t>
            </w:r>
          </w:p>
        </w:tc>
        <w:tc>
          <w:tcPr>
            <w:tcW w:w="632" w:type="pct"/>
            <w:vAlign w:val="top"/>
          </w:tcPr>
          <w:p w:rsidRPr="001C2841" w:rsidR="00B666B5" w:rsidP="00B666B5" w:rsidRDefault="00B666B5" w14:paraId="15715E1A" w14:textId="77777777">
            <w:pPr>
              <w:spacing w:before="100" w:beforeAutospacing="1" w:after="100" w:afterAutospacing="1"/>
              <w:jc w:val="left"/>
              <w:rPr>
                <w:sz w:val="16"/>
                <w:szCs w:val="16"/>
              </w:rPr>
            </w:pPr>
          </w:p>
        </w:tc>
      </w:tr>
      <w:tr w:rsidRPr="00BE7EC4" w:rsidR="00B666B5" w:rsidTr="000904F6" w14:paraId="79DE89F4" w14:textId="77777777">
        <w:trPr>
          <w:trHeight w:val="227"/>
        </w:trPr>
        <w:tc>
          <w:tcPr>
            <w:tcW w:w="276" w:type="pct"/>
            <w:vAlign w:val="top"/>
          </w:tcPr>
          <w:p w:rsidRPr="001C2841" w:rsidR="00B666B5" w:rsidP="00B666B5" w:rsidRDefault="00B666B5" w14:paraId="105B7EFB" w14:textId="77777777">
            <w:pPr>
              <w:spacing w:before="100" w:beforeAutospacing="1" w:after="100" w:afterAutospacing="1"/>
              <w:ind w:left="8"/>
              <w:jc w:val="left"/>
              <w:rPr>
                <w:sz w:val="16"/>
                <w:szCs w:val="16"/>
              </w:rPr>
            </w:pPr>
            <w:r>
              <w:rPr>
                <w:sz w:val="16"/>
                <w:szCs w:val="16"/>
              </w:rPr>
              <w:t>E13</w:t>
            </w:r>
          </w:p>
        </w:tc>
        <w:tc>
          <w:tcPr>
            <w:tcW w:w="529" w:type="pct"/>
            <w:vAlign w:val="top"/>
          </w:tcPr>
          <w:p w:rsidRPr="001C2841" w:rsidR="00B666B5" w:rsidP="00B666B5" w:rsidRDefault="00B666B5" w14:paraId="21231444" w14:textId="77777777">
            <w:pPr>
              <w:spacing w:before="100" w:beforeAutospacing="1" w:after="100" w:afterAutospacing="1"/>
              <w:ind w:left="8"/>
              <w:jc w:val="left"/>
              <w:rPr>
                <w:sz w:val="16"/>
                <w:szCs w:val="16"/>
              </w:rPr>
            </w:pPr>
            <w:r>
              <w:rPr>
                <w:sz w:val="16"/>
                <w:szCs w:val="16"/>
              </w:rPr>
              <w:t>Pareiškėjas</w:t>
            </w:r>
          </w:p>
        </w:tc>
        <w:tc>
          <w:tcPr>
            <w:tcW w:w="585" w:type="pct"/>
            <w:vAlign w:val="top"/>
          </w:tcPr>
          <w:p w:rsidRPr="001C2841" w:rsidR="00B666B5" w:rsidP="00B666B5" w:rsidRDefault="00B666B5" w14:paraId="59CD2734" w14:textId="77777777">
            <w:pPr>
              <w:spacing w:before="100" w:beforeAutospacing="1" w:after="100" w:afterAutospacing="1"/>
              <w:ind w:left="8"/>
              <w:jc w:val="left"/>
              <w:rPr>
                <w:sz w:val="16"/>
                <w:szCs w:val="16"/>
              </w:rPr>
            </w:pPr>
            <w:r>
              <w:rPr>
                <w:sz w:val="16"/>
                <w:szCs w:val="16"/>
              </w:rPr>
              <w:t>Gautas panaikinimo patvirtinimas</w:t>
            </w:r>
          </w:p>
        </w:tc>
        <w:tc>
          <w:tcPr>
            <w:tcW w:w="827" w:type="pct"/>
            <w:vAlign w:val="top"/>
          </w:tcPr>
          <w:p w:rsidRPr="00E0181F" w:rsidR="00B666B5" w:rsidP="00B666B5" w:rsidRDefault="00B666B5" w14:paraId="2E65E011" w14:textId="1435D7C4">
            <w:pPr>
              <w:spacing w:before="100" w:beforeAutospacing="1" w:after="100" w:afterAutospacing="1"/>
              <w:ind w:left="8"/>
              <w:jc w:val="left"/>
              <w:rPr>
                <w:sz w:val="16"/>
                <w:szCs w:val="16"/>
                <w:lang w:val="en-US"/>
              </w:rPr>
            </w:pPr>
            <w:r w:rsidRPr="00214CB0">
              <w:rPr>
                <w:sz w:val="16"/>
                <w:szCs w:val="16"/>
              </w:rPr>
              <w:t>-</w:t>
            </w:r>
          </w:p>
        </w:tc>
        <w:tc>
          <w:tcPr>
            <w:tcW w:w="943" w:type="pct"/>
            <w:vAlign w:val="top"/>
          </w:tcPr>
          <w:p w:rsidRPr="001C2841" w:rsidR="00B666B5" w:rsidP="00B666B5" w:rsidRDefault="00B666B5" w14:paraId="1551AE6A" w14:textId="77777777">
            <w:pPr>
              <w:spacing w:before="100" w:beforeAutospacing="1" w:after="100" w:afterAutospacing="1"/>
              <w:ind w:left="8"/>
              <w:jc w:val="left"/>
              <w:rPr>
                <w:sz w:val="16"/>
                <w:szCs w:val="16"/>
              </w:rPr>
            </w:pPr>
            <w:r>
              <w:rPr>
                <w:sz w:val="16"/>
                <w:szCs w:val="16"/>
              </w:rPr>
              <w:t>VIISP, el. paštas, registruotas paštas</w:t>
            </w:r>
          </w:p>
        </w:tc>
        <w:tc>
          <w:tcPr>
            <w:tcW w:w="1207" w:type="pct"/>
            <w:vAlign w:val="top"/>
          </w:tcPr>
          <w:p w:rsidRPr="001C2841" w:rsidR="00B666B5" w:rsidP="00B666B5" w:rsidRDefault="00B666B5" w14:paraId="799CE1DC" w14:textId="77777777">
            <w:pPr>
              <w:spacing w:before="100" w:beforeAutospacing="1" w:after="100" w:afterAutospacing="1"/>
              <w:ind w:left="8"/>
              <w:jc w:val="left"/>
              <w:rPr>
                <w:sz w:val="16"/>
                <w:szCs w:val="16"/>
              </w:rPr>
            </w:pPr>
            <w:r>
              <w:rPr>
                <w:sz w:val="16"/>
                <w:szCs w:val="16"/>
              </w:rPr>
              <w:t>Gaunamas patvirtinimas dėl licencijos panaikinimo</w:t>
            </w:r>
          </w:p>
        </w:tc>
        <w:tc>
          <w:tcPr>
            <w:tcW w:w="632" w:type="pct"/>
            <w:vAlign w:val="top"/>
          </w:tcPr>
          <w:p w:rsidRPr="001C2841" w:rsidR="00B666B5" w:rsidP="00B666B5" w:rsidRDefault="00B666B5" w14:paraId="1291AE75" w14:textId="77777777">
            <w:pPr>
              <w:spacing w:before="100" w:beforeAutospacing="1" w:after="100" w:afterAutospacing="1"/>
              <w:jc w:val="left"/>
              <w:rPr>
                <w:sz w:val="16"/>
                <w:szCs w:val="16"/>
              </w:rPr>
            </w:pPr>
          </w:p>
        </w:tc>
      </w:tr>
      <w:tr w:rsidRPr="00BE7EC4" w:rsidR="00B666B5" w:rsidTr="000904F6" w14:paraId="32A7FB0B" w14:textId="77777777">
        <w:trPr>
          <w:trHeight w:val="227"/>
        </w:trPr>
        <w:tc>
          <w:tcPr>
            <w:tcW w:w="276" w:type="pct"/>
            <w:vAlign w:val="top"/>
          </w:tcPr>
          <w:p w:rsidRPr="001C2841" w:rsidR="00B666B5" w:rsidP="00B666B5" w:rsidRDefault="00B666B5" w14:paraId="695F5278" w14:textId="77777777">
            <w:pPr>
              <w:spacing w:before="100" w:beforeAutospacing="1" w:after="100" w:afterAutospacing="1"/>
              <w:ind w:left="8"/>
              <w:jc w:val="left"/>
              <w:rPr>
                <w:sz w:val="16"/>
                <w:szCs w:val="16"/>
              </w:rPr>
            </w:pPr>
            <w:r>
              <w:rPr>
                <w:sz w:val="16"/>
                <w:szCs w:val="16"/>
              </w:rPr>
              <w:t>T7</w:t>
            </w:r>
          </w:p>
        </w:tc>
        <w:tc>
          <w:tcPr>
            <w:tcW w:w="529" w:type="pct"/>
            <w:vAlign w:val="top"/>
          </w:tcPr>
          <w:p w:rsidRPr="001C2841" w:rsidR="00B666B5" w:rsidP="00B666B5" w:rsidRDefault="00B666B5" w14:paraId="08EBB71D" w14:textId="77777777">
            <w:pPr>
              <w:spacing w:before="100" w:beforeAutospacing="1" w:after="100" w:afterAutospacing="1"/>
              <w:ind w:left="8"/>
              <w:jc w:val="left"/>
              <w:rPr>
                <w:sz w:val="16"/>
                <w:szCs w:val="16"/>
              </w:rPr>
            </w:pPr>
            <w:r w:rsidRPr="0087331E">
              <w:rPr>
                <w:sz w:val="16"/>
                <w:szCs w:val="16"/>
              </w:rPr>
              <w:t>Licencijavimo specialistas</w:t>
            </w:r>
          </w:p>
        </w:tc>
        <w:tc>
          <w:tcPr>
            <w:tcW w:w="585" w:type="pct"/>
            <w:vAlign w:val="top"/>
          </w:tcPr>
          <w:p w:rsidRPr="001C2841" w:rsidR="00B666B5" w:rsidP="00B666B5" w:rsidRDefault="00B666B5" w14:paraId="55DC8E21" w14:textId="77777777">
            <w:pPr>
              <w:spacing w:before="100" w:beforeAutospacing="1" w:after="100" w:afterAutospacing="1"/>
              <w:ind w:left="8"/>
              <w:jc w:val="left"/>
              <w:rPr>
                <w:sz w:val="16"/>
                <w:szCs w:val="16"/>
              </w:rPr>
            </w:pPr>
            <w:r w:rsidRPr="00214CB0">
              <w:rPr>
                <w:sz w:val="16"/>
                <w:szCs w:val="16"/>
              </w:rPr>
              <w:t>Pateikti duomenis LIS</w:t>
            </w:r>
          </w:p>
        </w:tc>
        <w:tc>
          <w:tcPr>
            <w:tcW w:w="827" w:type="pct"/>
            <w:vAlign w:val="top"/>
          </w:tcPr>
          <w:p w:rsidRPr="001C2841" w:rsidR="00B666B5" w:rsidP="00B666B5" w:rsidRDefault="00B666B5" w14:paraId="0945637B" w14:textId="77777777">
            <w:pPr>
              <w:spacing w:before="100" w:beforeAutospacing="1" w:after="100" w:afterAutospacing="1"/>
              <w:ind w:left="8"/>
              <w:jc w:val="left"/>
              <w:rPr>
                <w:sz w:val="16"/>
                <w:szCs w:val="16"/>
              </w:rPr>
            </w:pPr>
            <w:r>
              <w:rPr>
                <w:sz w:val="16"/>
                <w:szCs w:val="16"/>
              </w:rPr>
              <w:t>-</w:t>
            </w:r>
          </w:p>
        </w:tc>
        <w:tc>
          <w:tcPr>
            <w:tcW w:w="943" w:type="pct"/>
            <w:vAlign w:val="top"/>
          </w:tcPr>
          <w:p w:rsidRPr="001C2841" w:rsidR="00B666B5" w:rsidP="00B666B5" w:rsidRDefault="00B666B5" w14:paraId="460610D8" w14:textId="77777777">
            <w:pPr>
              <w:spacing w:before="100" w:beforeAutospacing="1" w:after="100" w:afterAutospacing="1"/>
              <w:ind w:left="8"/>
              <w:jc w:val="left"/>
              <w:rPr>
                <w:sz w:val="16"/>
                <w:szCs w:val="16"/>
              </w:rPr>
            </w:pPr>
            <w:r w:rsidRPr="00214CB0">
              <w:rPr>
                <w:sz w:val="16"/>
                <w:szCs w:val="16"/>
              </w:rPr>
              <w:t>LIS</w:t>
            </w:r>
          </w:p>
        </w:tc>
        <w:tc>
          <w:tcPr>
            <w:tcW w:w="1207" w:type="pct"/>
            <w:vAlign w:val="top"/>
          </w:tcPr>
          <w:p w:rsidRPr="001C2841" w:rsidR="00B666B5" w:rsidP="00B666B5" w:rsidRDefault="00B666B5" w14:paraId="71C0F9EB" w14:textId="77777777">
            <w:pPr>
              <w:spacing w:before="100" w:beforeAutospacing="1" w:after="100" w:afterAutospacing="1"/>
              <w:ind w:left="8"/>
              <w:jc w:val="left"/>
              <w:rPr>
                <w:sz w:val="16"/>
                <w:szCs w:val="16"/>
              </w:rPr>
            </w:pPr>
            <w:r>
              <w:rPr>
                <w:sz w:val="16"/>
                <w:szCs w:val="16"/>
              </w:rPr>
              <w:t>Licencijos duomenys atnaujinami LIS</w:t>
            </w:r>
          </w:p>
        </w:tc>
        <w:tc>
          <w:tcPr>
            <w:tcW w:w="632" w:type="pct"/>
            <w:vAlign w:val="top"/>
          </w:tcPr>
          <w:p w:rsidRPr="001C2841" w:rsidR="00B666B5" w:rsidP="00B666B5" w:rsidRDefault="00B666B5" w14:paraId="1340A934" w14:textId="77777777">
            <w:pPr>
              <w:spacing w:before="100" w:beforeAutospacing="1" w:after="100" w:afterAutospacing="1"/>
              <w:jc w:val="left"/>
              <w:rPr>
                <w:sz w:val="16"/>
                <w:szCs w:val="16"/>
              </w:rPr>
            </w:pPr>
          </w:p>
        </w:tc>
      </w:tr>
      <w:tr w:rsidRPr="00BE7EC4" w:rsidR="00B666B5" w:rsidTr="000904F6" w14:paraId="3A37FDA3" w14:textId="77777777">
        <w:trPr>
          <w:trHeight w:val="227"/>
        </w:trPr>
        <w:tc>
          <w:tcPr>
            <w:tcW w:w="276" w:type="pct"/>
            <w:vAlign w:val="top"/>
          </w:tcPr>
          <w:p w:rsidRPr="001C2841" w:rsidR="00B666B5" w:rsidP="00B666B5" w:rsidRDefault="00B666B5" w14:paraId="7156B5F3" w14:textId="77777777">
            <w:pPr>
              <w:spacing w:before="100" w:beforeAutospacing="1" w:after="100" w:afterAutospacing="1"/>
              <w:ind w:left="8"/>
              <w:jc w:val="left"/>
              <w:rPr>
                <w:sz w:val="16"/>
                <w:szCs w:val="16"/>
              </w:rPr>
            </w:pPr>
            <w:r>
              <w:rPr>
                <w:sz w:val="16"/>
                <w:szCs w:val="16"/>
              </w:rPr>
              <w:lastRenderedPageBreak/>
              <w:t>T8</w:t>
            </w:r>
          </w:p>
        </w:tc>
        <w:tc>
          <w:tcPr>
            <w:tcW w:w="529" w:type="pct"/>
            <w:vAlign w:val="top"/>
          </w:tcPr>
          <w:p w:rsidRPr="001C2841" w:rsidR="00B666B5" w:rsidP="00B666B5" w:rsidRDefault="00B666B5" w14:paraId="268F2D21" w14:textId="77777777">
            <w:pPr>
              <w:spacing w:before="100" w:beforeAutospacing="1" w:after="100" w:afterAutospacing="1"/>
              <w:ind w:left="8"/>
              <w:jc w:val="left"/>
              <w:rPr>
                <w:sz w:val="16"/>
                <w:szCs w:val="16"/>
              </w:rPr>
            </w:pPr>
            <w:r w:rsidRPr="0087331E">
              <w:rPr>
                <w:sz w:val="16"/>
                <w:szCs w:val="16"/>
              </w:rPr>
              <w:t>Licencijavimo specialistas</w:t>
            </w:r>
          </w:p>
        </w:tc>
        <w:tc>
          <w:tcPr>
            <w:tcW w:w="585" w:type="pct"/>
            <w:vAlign w:val="top"/>
          </w:tcPr>
          <w:p w:rsidRPr="001C2841" w:rsidR="00B666B5" w:rsidP="00B666B5" w:rsidRDefault="00B666B5" w14:paraId="5DC31C95" w14:textId="392C9C0B">
            <w:pPr>
              <w:spacing w:before="100" w:beforeAutospacing="1" w:after="100" w:afterAutospacing="1"/>
              <w:ind w:left="8"/>
              <w:jc w:val="left"/>
              <w:rPr>
                <w:sz w:val="16"/>
                <w:szCs w:val="16"/>
              </w:rPr>
            </w:pPr>
            <w:r w:rsidRPr="00573323">
              <w:rPr>
                <w:sz w:val="16"/>
                <w:szCs w:val="16"/>
              </w:rPr>
              <w:t xml:space="preserve">Atnaujinti duomenis svetainėje </w:t>
            </w:r>
          </w:p>
        </w:tc>
        <w:tc>
          <w:tcPr>
            <w:tcW w:w="827" w:type="pct"/>
            <w:vAlign w:val="top"/>
          </w:tcPr>
          <w:p w:rsidRPr="001C2841" w:rsidR="00B666B5" w:rsidP="00B666B5" w:rsidRDefault="00B666B5" w14:paraId="212C78EA" w14:textId="0342349C">
            <w:pPr>
              <w:spacing w:before="100" w:beforeAutospacing="1" w:after="100" w:afterAutospacing="1"/>
              <w:ind w:left="8"/>
              <w:jc w:val="left"/>
              <w:rPr>
                <w:sz w:val="16"/>
                <w:szCs w:val="16"/>
              </w:rPr>
            </w:pPr>
            <w:r w:rsidRPr="007076B6">
              <w:rPr>
                <w:sz w:val="16"/>
                <w:szCs w:val="16"/>
              </w:rPr>
              <w:t>ne anksčiau kaip po 3 darbo dienų ir ne vėliau kaip per 10 darbo dienų po sprendimo priėmimo</w:t>
            </w:r>
          </w:p>
        </w:tc>
        <w:tc>
          <w:tcPr>
            <w:tcW w:w="943" w:type="pct"/>
            <w:vAlign w:val="top"/>
          </w:tcPr>
          <w:p w:rsidRPr="001C2841" w:rsidR="00B666B5" w:rsidP="00B666B5" w:rsidRDefault="00B666B5" w14:paraId="42277B5B" w14:textId="1A9110CB">
            <w:pPr>
              <w:spacing w:before="100" w:beforeAutospacing="1" w:after="100" w:afterAutospacing="1"/>
              <w:ind w:left="8"/>
              <w:jc w:val="left"/>
              <w:rPr>
                <w:sz w:val="16"/>
                <w:szCs w:val="16"/>
              </w:rPr>
            </w:pPr>
            <w:r w:rsidRPr="00573323">
              <w:rPr>
                <w:sz w:val="16"/>
                <w:szCs w:val="16"/>
              </w:rPr>
              <w:t>Institucijos internetinė svetainė</w:t>
            </w:r>
          </w:p>
        </w:tc>
        <w:tc>
          <w:tcPr>
            <w:tcW w:w="1207" w:type="pct"/>
            <w:vAlign w:val="top"/>
          </w:tcPr>
          <w:p w:rsidRPr="001C2841" w:rsidR="00B666B5" w:rsidP="00B666B5" w:rsidRDefault="00B666B5" w14:paraId="7FB41D6F" w14:textId="4A3E089F">
            <w:pPr>
              <w:spacing w:before="100" w:beforeAutospacing="1" w:after="100" w:afterAutospacing="1"/>
              <w:ind w:left="8"/>
              <w:jc w:val="left"/>
              <w:rPr>
                <w:sz w:val="16"/>
                <w:szCs w:val="16"/>
              </w:rPr>
            </w:pPr>
            <w:r w:rsidRPr="00573323">
              <w:rPr>
                <w:sz w:val="16"/>
                <w:szCs w:val="16"/>
              </w:rPr>
              <w:t xml:space="preserve">Licencijos duomenys atnaujinami </w:t>
            </w:r>
            <w:r>
              <w:rPr>
                <w:sz w:val="16"/>
                <w:szCs w:val="16"/>
              </w:rPr>
              <w:t>I</w:t>
            </w:r>
            <w:r w:rsidRPr="00573323">
              <w:rPr>
                <w:sz w:val="16"/>
                <w:szCs w:val="16"/>
              </w:rPr>
              <w:t>nstitucijos internetinėje svetainėje</w:t>
            </w:r>
            <w:r>
              <w:rPr>
                <w:sz w:val="16"/>
                <w:szCs w:val="16"/>
              </w:rPr>
              <w:t xml:space="preserve"> </w:t>
            </w:r>
          </w:p>
        </w:tc>
        <w:tc>
          <w:tcPr>
            <w:tcW w:w="632" w:type="pct"/>
            <w:vAlign w:val="top"/>
          </w:tcPr>
          <w:p w:rsidRPr="001C2841" w:rsidR="00B666B5" w:rsidP="00B666B5" w:rsidRDefault="00B666B5" w14:paraId="3BDA2130" w14:textId="77777777">
            <w:pPr>
              <w:spacing w:before="100" w:beforeAutospacing="1" w:after="100" w:afterAutospacing="1"/>
              <w:jc w:val="left"/>
              <w:rPr>
                <w:sz w:val="16"/>
                <w:szCs w:val="16"/>
              </w:rPr>
            </w:pPr>
          </w:p>
        </w:tc>
      </w:tr>
      <w:tr w:rsidRPr="00BE7EC4" w:rsidR="00B666B5" w:rsidTr="000904F6" w14:paraId="486B69EF" w14:textId="77777777">
        <w:trPr>
          <w:trHeight w:val="227"/>
        </w:trPr>
        <w:tc>
          <w:tcPr>
            <w:tcW w:w="276" w:type="pct"/>
            <w:vAlign w:val="top"/>
          </w:tcPr>
          <w:p w:rsidRPr="001C2841" w:rsidR="00B666B5" w:rsidP="00B666B5" w:rsidRDefault="00B666B5" w14:paraId="110A2FD5" w14:textId="77777777">
            <w:pPr>
              <w:spacing w:before="100" w:beforeAutospacing="1" w:after="60"/>
              <w:ind w:left="8"/>
              <w:jc w:val="left"/>
              <w:rPr>
                <w:sz w:val="16"/>
                <w:szCs w:val="16"/>
              </w:rPr>
            </w:pPr>
            <w:r>
              <w:rPr>
                <w:sz w:val="16"/>
                <w:szCs w:val="16"/>
              </w:rPr>
              <w:t>E14-E15</w:t>
            </w:r>
          </w:p>
        </w:tc>
        <w:tc>
          <w:tcPr>
            <w:tcW w:w="529" w:type="pct"/>
            <w:vAlign w:val="top"/>
          </w:tcPr>
          <w:p w:rsidRPr="001C2841" w:rsidR="00B666B5" w:rsidP="00B666B5" w:rsidRDefault="00B666B5" w14:paraId="4ED9BB25" w14:textId="77777777">
            <w:pPr>
              <w:spacing w:before="100" w:beforeAutospacing="1" w:after="60"/>
              <w:ind w:left="8"/>
              <w:jc w:val="left"/>
              <w:rPr>
                <w:sz w:val="16"/>
                <w:szCs w:val="16"/>
              </w:rPr>
            </w:pPr>
            <w:r>
              <w:rPr>
                <w:sz w:val="16"/>
                <w:szCs w:val="16"/>
              </w:rPr>
              <w:t>Pareiškėjas / Licencijavimo specialistas</w:t>
            </w:r>
          </w:p>
        </w:tc>
        <w:tc>
          <w:tcPr>
            <w:tcW w:w="585" w:type="pct"/>
            <w:vAlign w:val="top"/>
          </w:tcPr>
          <w:p w:rsidRPr="001C2841" w:rsidR="00B666B5" w:rsidP="00B666B5" w:rsidRDefault="00B666B5" w14:paraId="11ED6032" w14:textId="77777777">
            <w:pPr>
              <w:spacing w:before="100" w:beforeAutospacing="1" w:after="60"/>
              <w:ind w:left="8"/>
              <w:jc w:val="left"/>
              <w:rPr>
                <w:sz w:val="16"/>
                <w:szCs w:val="16"/>
              </w:rPr>
            </w:pPr>
            <w:r>
              <w:rPr>
                <w:sz w:val="16"/>
                <w:szCs w:val="16"/>
              </w:rPr>
              <w:t>Proceso pabaiga</w:t>
            </w:r>
          </w:p>
        </w:tc>
        <w:tc>
          <w:tcPr>
            <w:tcW w:w="827" w:type="pct"/>
            <w:vAlign w:val="top"/>
          </w:tcPr>
          <w:p w:rsidRPr="001C2841" w:rsidR="00B666B5" w:rsidP="00B666B5" w:rsidRDefault="00B666B5" w14:paraId="5A902B44" w14:textId="77777777">
            <w:pPr>
              <w:spacing w:before="100" w:beforeAutospacing="1" w:after="60"/>
              <w:ind w:left="8"/>
              <w:jc w:val="left"/>
              <w:rPr>
                <w:sz w:val="16"/>
                <w:szCs w:val="16"/>
              </w:rPr>
            </w:pPr>
            <w:r w:rsidRPr="00A64EFD">
              <w:rPr>
                <w:sz w:val="16"/>
                <w:szCs w:val="16"/>
              </w:rPr>
              <w:t>-</w:t>
            </w:r>
          </w:p>
        </w:tc>
        <w:tc>
          <w:tcPr>
            <w:tcW w:w="943" w:type="pct"/>
            <w:vAlign w:val="top"/>
          </w:tcPr>
          <w:p w:rsidRPr="001C2841" w:rsidR="00B666B5" w:rsidP="00B666B5" w:rsidRDefault="00B666B5" w14:paraId="67D8A605" w14:textId="77777777">
            <w:pPr>
              <w:spacing w:before="100" w:beforeAutospacing="1" w:after="60"/>
              <w:ind w:left="8"/>
              <w:jc w:val="left"/>
              <w:rPr>
                <w:sz w:val="16"/>
                <w:szCs w:val="16"/>
              </w:rPr>
            </w:pPr>
            <w:r w:rsidRPr="00A64EFD">
              <w:rPr>
                <w:sz w:val="16"/>
                <w:szCs w:val="16"/>
              </w:rPr>
              <w:t>-</w:t>
            </w:r>
          </w:p>
        </w:tc>
        <w:tc>
          <w:tcPr>
            <w:tcW w:w="1207" w:type="pct"/>
            <w:vAlign w:val="top"/>
          </w:tcPr>
          <w:p w:rsidRPr="001C2841" w:rsidR="00B666B5" w:rsidP="00B666B5" w:rsidRDefault="00B666B5" w14:paraId="7D65F13E" w14:textId="77777777">
            <w:pPr>
              <w:spacing w:before="100" w:beforeAutospacing="1" w:after="60"/>
              <w:ind w:left="8"/>
              <w:jc w:val="left"/>
              <w:rPr>
                <w:sz w:val="16"/>
                <w:szCs w:val="16"/>
              </w:rPr>
            </w:pPr>
            <w:r w:rsidRPr="00A64EFD">
              <w:rPr>
                <w:sz w:val="16"/>
                <w:szCs w:val="16"/>
              </w:rPr>
              <w:t>-</w:t>
            </w:r>
          </w:p>
        </w:tc>
        <w:tc>
          <w:tcPr>
            <w:tcW w:w="632" w:type="pct"/>
            <w:vAlign w:val="top"/>
          </w:tcPr>
          <w:p w:rsidRPr="001C2841" w:rsidR="00B666B5" w:rsidP="00B666B5" w:rsidRDefault="00B666B5" w14:paraId="4AE4D926" w14:textId="77777777">
            <w:pPr>
              <w:spacing w:before="100" w:beforeAutospacing="1" w:after="60"/>
              <w:jc w:val="left"/>
              <w:rPr>
                <w:sz w:val="16"/>
                <w:szCs w:val="16"/>
              </w:rPr>
            </w:pPr>
          </w:p>
        </w:tc>
      </w:tr>
    </w:tbl>
    <w:p w:rsidR="00627E39" w:rsidP="001F5695" w:rsidRDefault="00627E39" w14:paraId="0CA46592" w14:textId="77777777">
      <w:pPr>
        <w:ind w:left="284"/>
        <w:rPr>
          <w:color w:val="221F1F"/>
        </w:rPr>
        <w:sectPr w:rsidR="00627E39" w:rsidSect="001F5695">
          <w:pgSz w:w="16838" w:h="11906" w:orient="landscape" w:code="9"/>
          <w:pgMar w:top="1843" w:right="1134" w:bottom="1134" w:left="851" w:header="0" w:footer="397" w:gutter="0"/>
          <w:cols w:space="720"/>
          <w:docGrid w:linePitch="360"/>
        </w:sectPr>
      </w:pPr>
    </w:p>
    <w:p w:rsidRPr="0042765B" w:rsidR="00627E39" w:rsidP="00627E39" w:rsidRDefault="00627E39" w14:paraId="59305BA9" w14:textId="1232CB6F">
      <w:pPr>
        <w:pStyle w:val="Heading2"/>
        <w:numPr>
          <w:ilvl w:val="1"/>
          <w:numId w:val="1"/>
        </w:numPr>
        <w:ind w:left="0" w:firstLine="0"/>
      </w:pPr>
      <w:bookmarkStart w:name="_Toc171412403" w:id="44"/>
      <w:bookmarkStart w:name="_Toc173741229" w:id="45"/>
      <w:r w:rsidRPr="0042765B">
        <w:rPr>
          <w:color w:val="221F1F"/>
        </w:rPr>
        <w:lastRenderedPageBreak/>
        <w:t>Licencijos</w:t>
      </w:r>
      <w:r w:rsidRPr="0042765B">
        <w:t xml:space="preserve"> </w:t>
      </w:r>
      <w:r>
        <w:t>galiojimo panaikinimo</w:t>
      </w:r>
      <w:r w:rsidRPr="0042765B">
        <w:t xml:space="preserve"> sąlygos</w:t>
      </w:r>
      <w:bookmarkEnd w:id="44"/>
      <w:bookmarkEnd w:id="45"/>
    </w:p>
    <w:p w:rsidRPr="00BE7EC4" w:rsidR="00627E39" w:rsidP="00627E39" w:rsidRDefault="00627E39" w14:paraId="2F393EDB" w14:textId="0271853C">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E822A1">
        <w:t>18</w:t>
      </w:r>
      <w:r w:rsidRPr="000F166F">
        <w:fldChar w:fldCharType="end"/>
      </w:r>
      <w:r>
        <w:t xml:space="preserve"> </w:t>
      </w:r>
      <w:r w:rsidRPr="000F166F">
        <w:t>lentelė</w:t>
      </w:r>
      <w:r>
        <w:t>.</w:t>
      </w:r>
      <w:r w:rsidRPr="000F166F">
        <w:t xml:space="preserve"> </w:t>
      </w:r>
      <w:r w:rsidRPr="0042765B">
        <w:t>Licencijos veiksmo sąlygos</w:t>
      </w:r>
    </w:p>
    <w:tbl>
      <w:tblPr>
        <w:tblStyle w:val="IO2020"/>
        <w:tblW w:w="5160"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1133"/>
        <w:gridCol w:w="2129"/>
        <w:gridCol w:w="2267"/>
        <w:gridCol w:w="1985"/>
        <w:gridCol w:w="1701"/>
      </w:tblGrid>
      <w:tr w:rsidRPr="00BE7EC4" w:rsidR="00882268" w:rsidTr="000904F6" w14:paraId="385CEF83" w14:textId="77777777">
        <w:trPr>
          <w:cnfStyle w:val="100000000000" w:firstRow="1" w:lastRow="0" w:firstColumn="0" w:lastColumn="0" w:oddVBand="0" w:evenVBand="0" w:oddHBand="0" w:evenHBand="0" w:firstRowFirstColumn="0" w:firstRowLastColumn="0" w:lastRowFirstColumn="0" w:lastRowLastColumn="0"/>
          <w:trHeight w:val="788"/>
          <w:tblHeader/>
        </w:trPr>
        <w:tc>
          <w:tcPr>
            <w:tcW w:w="615" w:type="pct"/>
            <w:tcBorders>
              <w:bottom w:val="single" w:color="002060" w:sz="12" w:space="0"/>
            </w:tcBorders>
            <w:shd w:val="clear" w:color="auto" w:fill="CCC9E5"/>
            <w:vAlign w:val="top"/>
          </w:tcPr>
          <w:p w:rsidRPr="00BE7EC4" w:rsidR="00627E39" w:rsidP="000904F6" w:rsidRDefault="00627E39" w14:paraId="422D36F1" w14:textId="77777777">
            <w:pPr>
              <w:pStyle w:val="Lentelsh1"/>
              <w:spacing w:before="120" w:after="120"/>
              <w:ind w:left="0" w:right="282"/>
              <w:rPr>
                <w:b/>
                <w:color w:val="221F1F"/>
                <w:sz w:val="16"/>
                <w:szCs w:val="14"/>
              </w:rPr>
            </w:pPr>
            <w:r w:rsidRPr="00BE7EC4">
              <w:rPr>
                <w:b/>
                <w:color w:val="221F1F"/>
                <w:sz w:val="16"/>
                <w:szCs w:val="14"/>
              </w:rPr>
              <w:t>Nr.</w:t>
            </w:r>
          </w:p>
        </w:tc>
        <w:tc>
          <w:tcPr>
            <w:tcW w:w="1155" w:type="pct"/>
            <w:tcBorders>
              <w:bottom w:val="single" w:color="002060" w:sz="12" w:space="0"/>
            </w:tcBorders>
            <w:shd w:val="clear" w:color="auto" w:fill="CCC9E5"/>
            <w:vAlign w:val="top"/>
          </w:tcPr>
          <w:p w:rsidRPr="00BE7EC4" w:rsidR="00627E39" w:rsidP="000904F6" w:rsidRDefault="00627E39" w14:paraId="5BA19E28" w14:textId="77777777">
            <w:pPr>
              <w:pStyle w:val="Lentelsh1"/>
              <w:spacing w:before="120" w:after="120"/>
              <w:ind w:left="0" w:right="282"/>
              <w:rPr>
                <w:b/>
                <w:color w:val="221F1F"/>
                <w:sz w:val="16"/>
                <w:szCs w:val="14"/>
              </w:rPr>
            </w:pPr>
            <w:r w:rsidRPr="00BE7EC4">
              <w:rPr>
                <w:b/>
                <w:color w:val="221F1F"/>
                <w:sz w:val="16"/>
                <w:szCs w:val="14"/>
              </w:rPr>
              <w:t>Reikalavimas</w:t>
            </w:r>
          </w:p>
        </w:tc>
        <w:tc>
          <w:tcPr>
            <w:tcW w:w="1230" w:type="pct"/>
            <w:tcBorders>
              <w:bottom w:val="single" w:color="002060" w:sz="12" w:space="0"/>
            </w:tcBorders>
            <w:shd w:val="clear" w:color="auto" w:fill="CCC9E5"/>
            <w:vAlign w:val="top"/>
          </w:tcPr>
          <w:p w:rsidRPr="00BE7EC4" w:rsidR="00627E39" w:rsidP="000904F6" w:rsidRDefault="00627E39" w14:paraId="623D3FDE" w14:textId="77777777">
            <w:pPr>
              <w:pStyle w:val="Lentelsh1"/>
              <w:spacing w:before="120" w:after="120"/>
              <w:ind w:left="0" w:right="282"/>
              <w:rPr>
                <w:b/>
                <w:color w:val="221F1F"/>
                <w:sz w:val="16"/>
                <w:szCs w:val="14"/>
              </w:rPr>
            </w:pPr>
            <w:r w:rsidRPr="00BE7EC4">
              <w:rPr>
                <w:b/>
                <w:color w:val="221F1F"/>
                <w:sz w:val="16"/>
                <w:szCs w:val="14"/>
              </w:rPr>
              <w:t>Aprašymas</w:t>
            </w:r>
          </w:p>
        </w:tc>
        <w:tc>
          <w:tcPr>
            <w:tcW w:w="1077" w:type="pct"/>
            <w:tcBorders>
              <w:bottom w:val="single" w:color="002060" w:sz="12" w:space="0"/>
            </w:tcBorders>
            <w:shd w:val="clear" w:color="auto" w:fill="CCC9E5"/>
            <w:vAlign w:val="top"/>
          </w:tcPr>
          <w:p w:rsidRPr="00BE7EC4" w:rsidR="00627E39" w:rsidP="000904F6" w:rsidRDefault="00627E39" w14:paraId="62C81198" w14:textId="77777777">
            <w:pPr>
              <w:pStyle w:val="Lentelsh1"/>
              <w:spacing w:before="120" w:after="120"/>
              <w:ind w:left="0" w:right="282"/>
              <w:rPr>
                <w:b/>
                <w:color w:val="221F1F"/>
                <w:sz w:val="16"/>
                <w:szCs w:val="14"/>
              </w:rPr>
            </w:pPr>
            <w:r w:rsidRPr="00BE7EC4">
              <w:rPr>
                <w:b/>
                <w:color w:val="221F1F"/>
                <w:sz w:val="16"/>
                <w:szCs w:val="14"/>
              </w:rPr>
              <w:t xml:space="preserve">Atitikimo įrodymas </w:t>
            </w:r>
          </w:p>
        </w:tc>
        <w:tc>
          <w:tcPr>
            <w:tcW w:w="923" w:type="pct"/>
            <w:tcBorders>
              <w:bottom w:val="single" w:color="002060" w:sz="12" w:space="0"/>
            </w:tcBorders>
            <w:shd w:val="clear" w:color="auto" w:fill="CCC9E5"/>
            <w:vAlign w:val="top"/>
          </w:tcPr>
          <w:p w:rsidRPr="00BE7EC4" w:rsidR="00627E39" w:rsidP="000904F6" w:rsidRDefault="00627E39" w14:paraId="3057EE47" w14:textId="77777777">
            <w:pPr>
              <w:pStyle w:val="Lentelsh1"/>
              <w:spacing w:before="120" w:after="120"/>
              <w:ind w:left="0" w:right="282"/>
              <w:rPr>
                <w:b/>
                <w:color w:val="221F1F"/>
                <w:sz w:val="16"/>
                <w:szCs w:val="14"/>
              </w:rPr>
            </w:pPr>
            <w:r w:rsidRPr="00BE7EC4">
              <w:rPr>
                <w:b/>
                <w:color w:val="221F1F"/>
                <w:sz w:val="16"/>
                <w:szCs w:val="14"/>
              </w:rPr>
              <w:t>Kuriai gavėjų grupei taikoma</w:t>
            </w:r>
          </w:p>
        </w:tc>
      </w:tr>
      <w:tr w:rsidRPr="00BE7EC4" w:rsidR="00627E39" w:rsidTr="000904F6" w14:paraId="5AD59476" w14:textId="77777777">
        <w:trPr>
          <w:trHeight w:val="378"/>
        </w:trPr>
        <w:tc>
          <w:tcPr>
            <w:tcW w:w="615" w:type="pct"/>
            <w:tcBorders>
              <w:top w:val="single" w:color="002060" w:sz="12" w:space="0"/>
            </w:tcBorders>
            <w:vAlign w:val="top"/>
          </w:tcPr>
          <w:p w:rsidRPr="001C2841" w:rsidR="00627E39" w:rsidP="00627E39" w:rsidRDefault="00627E39" w14:paraId="605D46A2" w14:textId="77777777">
            <w:pPr>
              <w:pStyle w:val="ListParagraph"/>
              <w:numPr>
                <w:ilvl w:val="0"/>
                <w:numId w:val="34"/>
              </w:numPr>
              <w:spacing w:before="0" w:after="0"/>
              <w:rPr>
                <w:sz w:val="16"/>
                <w:szCs w:val="14"/>
              </w:rPr>
            </w:pPr>
          </w:p>
        </w:tc>
        <w:tc>
          <w:tcPr>
            <w:tcW w:w="1155" w:type="pct"/>
            <w:tcBorders>
              <w:top w:val="single" w:color="002060" w:sz="12" w:space="0"/>
            </w:tcBorders>
            <w:vAlign w:val="top"/>
          </w:tcPr>
          <w:p w:rsidRPr="00902830" w:rsidR="00627E39" w:rsidP="00CF263D" w:rsidRDefault="00627E39" w14:paraId="756BB114" w14:textId="77777777">
            <w:pPr>
              <w:pStyle w:val="Lentelsh2"/>
              <w:spacing w:before="0" w:after="60" w:line="312" w:lineRule="auto"/>
              <w:ind w:left="0" w:right="0"/>
              <w:jc w:val="left"/>
              <w:rPr>
                <w:color w:val="221F1F"/>
                <w:sz w:val="16"/>
                <w:szCs w:val="14"/>
              </w:rPr>
            </w:pPr>
            <w:r>
              <w:rPr>
                <w:color w:val="221F1F"/>
                <w:sz w:val="16"/>
                <w:szCs w:val="14"/>
              </w:rPr>
              <w:t>Pateiktas pareiškėjo prašymas</w:t>
            </w:r>
          </w:p>
        </w:tc>
        <w:tc>
          <w:tcPr>
            <w:tcW w:w="1230" w:type="pct"/>
            <w:tcBorders>
              <w:top w:val="single" w:color="002060" w:sz="12" w:space="0"/>
            </w:tcBorders>
            <w:vAlign w:val="top"/>
          </w:tcPr>
          <w:p w:rsidRPr="00FE3E52" w:rsidR="00627E39" w:rsidP="00CF263D" w:rsidRDefault="00627E39" w14:paraId="3F75529D" w14:textId="77777777">
            <w:pPr>
              <w:pStyle w:val="Lentelsh2"/>
              <w:spacing w:before="0" w:after="60" w:line="312" w:lineRule="auto"/>
              <w:ind w:left="0" w:right="0"/>
              <w:jc w:val="left"/>
              <w:rPr>
                <w:i/>
                <w:iCs/>
                <w:color w:val="221F1F"/>
                <w:sz w:val="16"/>
                <w:szCs w:val="14"/>
              </w:rPr>
            </w:pPr>
            <w:r>
              <w:rPr>
                <w:color w:val="221F1F"/>
                <w:sz w:val="16"/>
                <w:szCs w:val="14"/>
              </w:rPr>
              <w:t>Pareiškėjas pateikia prašymą</w:t>
            </w:r>
          </w:p>
        </w:tc>
        <w:tc>
          <w:tcPr>
            <w:tcW w:w="1077" w:type="pct"/>
            <w:tcBorders>
              <w:top w:val="single" w:color="002060" w:sz="12" w:space="0"/>
            </w:tcBorders>
            <w:vAlign w:val="top"/>
          </w:tcPr>
          <w:p w:rsidRPr="00902830" w:rsidR="00627E39" w:rsidP="00CF263D" w:rsidRDefault="00627E39" w14:paraId="12EF1EBD" w14:textId="77777777">
            <w:pPr>
              <w:pStyle w:val="Lentelsh2"/>
              <w:spacing w:before="0" w:after="60" w:line="312" w:lineRule="auto"/>
              <w:ind w:left="0" w:right="0"/>
              <w:jc w:val="left"/>
              <w:rPr>
                <w:color w:val="221F1F"/>
                <w:sz w:val="16"/>
                <w:szCs w:val="14"/>
              </w:rPr>
            </w:pPr>
            <w:r>
              <w:rPr>
                <w:color w:val="221F1F"/>
                <w:sz w:val="16"/>
                <w:szCs w:val="14"/>
              </w:rPr>
              <w:t>Gautas prašymas</w:t>
            </w:r>
          </w:p>
        </w:tc>
        <w:tc>
          <w:tcPr>
            <w:tcW w:w="923" w:type="pct"/>
            <w:tcBorders>
              <w:top w:val="single" w:color="002060" w:sz="12" w:space="0"/>
            </w:tcBorders>
            <w:vAlign w:val="top"/>
          </w:tcPr>
          <w:p w:rsidRPr="00FE3E52" w:rsidR="00627E39" w:rsidP="00CF263D" w:rsidRDefault="00627E39" w14:paraId="7A7AF9FF" w14:textId="77777777">
            <w:pPr>
              <w:pStyle w:val="Lentelsh2"/>
              <w:spacing w:before="0" w:after="60" w:line="312" w:lineRule="auto"/>
              <w:ind w:left="0" w:right="0"/>
              <w:jc w:val="left"/>
              <w:rPr>
                <w:i/>
                <w:iCs/>
                <w:color w:val="221F1F"/>
                <w:sz w:val="16"/>
                <w:szCs w:val="14"/>
              </w:rPr>
            </w:pPr>
            <w:r>
              <w:rPr>
                <w:sz w:val="16"/>
                <w:szCs w:val="14"/>
              </w:rPr>
              <w:t>Visiems</w:t>
            </w:r>
          </w:p>
        </w:tc>
      </w:tr>
      <w:tr w:rsidRPr="00BE7EC4" w:rsidR="00627E39" w:rsidTr="000904F6" w14:paraId="081E92F6" w14:textId="77777777">
        <w:trPr>
          <w:trHeight w:val="378"/>
        </w:trPr>
        <w:tc>
          <w:tcPr>
            <w:tcW w:w="615" w:type="pct"/>
            <w:vAlign w:val="top"/>
          </w:tcPr>
          <w:p w:rsidRPr="001C2841" w:rsidR="00627E39" w:rsidP="00627E39" w:rsidRDefault="00627E39" w14:paraId="4EAD5134" w14:textId="77777777">
            <w:pPr>
              <w:pStyle w:val="ListParagraph"/>
              <w:numPr>
                <w:ilvl w:val="0"/>
                <w:numId w:val="34"/>
              </w:numPr>
              <w:spacing w:before="0" w:after="0"/>
              <w:rPr>
                <w:sz w:val="16"/>
                <w:szCs w:val="14"/>
              </w:rPr>
            </w:pPr>
          </w:p>
        </w:tc>
        <w:tc>
          <w:tcPr>
            <w:tcW w:w="1155" w:type="pct"/>
            <w:vAlign w:val="top"/>
          </w:tcPr>
          <w:p w:rsidR="00627E39" w:rsidP="00CF263D" w:rsidRDefault="00627E39" w14:paraId="6A1105AA" w14:textId="0FE2FF33">
            <w:pPr>
              <w:pStyle w:val="Lentelsh2"/>
              <w:spacing w:before="0" w:after="60" w:line="312" w:lineRule="auto"/>
              <w:ind w:left="0" w:right="0"/>
              <w:jc w:val="left"/>
              <w:rPr>
                <w:sz w:val="16"/>
                <w:szCs w:val="14"/>
              </w:rPr>
            </w:pPr>
            <w:r w:rsidRPr="00627E39">
              <w:rPr>
                <w:sz w:val="16"/>
                <w:szCs w:val="14"/>
              </w:rPr>
              <w:t xml:space="preserve">Pareiškėjas buvo nuteistas už nusikalstamas veikas, atliktas vykdant </w:t>
            </w:r>
            <w:r>
              <w:rPr>
                <w:sz w:val="16"/>
                <w:szCs w:val="14"/>
              </w:rPr>
              <w:t>Pareiškėjo</w:t>
            </w:r>
            <w:r w:rsidRPr="00627E39">
              <w:rPr>
                <w:sz w:val="16"/>
                <w:szCs w:val="14"/>
              </w:rPr>
              <w:t xml:space="preserve"> veiklą</w:t>
            </w:r>
          </w:p>
        </w:tc>
        <w:tc>
          <w:tcPr>
            <w:tcW w:w="1230" w:type="pct"/>
            <w:vAlign w:val="top"/>
          </w:tcPr>
          <w:p w:rsidR="00627E39" w:rsidP="00CF263D" w:rsidRDefault="00627E39" w14:paraId="2A13396E" w14:textId="7D83A0F8">
            <w:pPr>
              <w:pStyle w:val="Lentelsh2"/>
              <w:spacing w:before="0" w:after="60" w:line="312" w:lineRule="auto"/>
              <w:ind w:left="0" w:right="0"/>
              <w:jc w:val="left"/>
              <w:rPr>
                <w:sz w:val="16"/>
                <w:szCs w:val="14"/>
              </w:rPr>
            </w:pPr>
            <w:r>
              <w:rPr>
                <w:sz w:val="16"/>
                <w:szCs w:val="14"/>
              </w:rPr>
              <w:t>D</w:t>
            </w:r>
            <w:r w:rsidRPr="00627E39">
              <w:rPr>
                <w:sz w:val="16"/>
                <w:szCs w:val="14"/>
              </w:rPr>
              <w:t xml:space="preserve">ėl </w:t>
            </w:r>
            <w:r>
              <w:rPr>
                <w:sz w:val="16"/>
                <w:szCs w:val="14"/>
              </w:rPr>
              <w:t>Pareiškėjo</w:t>
            </w:r>
            <w:r w:rsidRPr="00627E39">
              <w:rPr>
                <w:sz w:val="16"/>
                <w:szCs w:val="14"/>
              </w:rPr>
              <w:t xml:space="preserve"> buvo priimtas apkaltinamasis teismo nuosprendis už nusikalstamas veikas, padarytas vykdant </w:t>
            </w:r>
            <w:r>
              <w:rPr>
                <w:sz w:val="16"/>
                <w:szCs w:val="14"/>
              </w:rPr>
              <w:t>Pareiškėjo</w:t>
            </w:r>
            <w:r w:rsidRPr="00627E39">
              <w:rPr>
                <w:sz w:val="16"/>
                <w:szCs w:val="14"/>
              </w:rPr>
              <w:t xml:space="preserve"> veiklą</w:t>
            </w:r>
          </w:p>
        </w:tc>
        <w:tc>
          <w:tcPr>
            <w:tcW w:w="1077" w:type="pct"/>
            <w:vAlign w:val="top"/>
          </w:tcPr>
          <w:p w:rsidR="00627E39" w:rsidP="00CF263D" w:rsidRDefault="00627E39" w14:paraId="3E8EEF4D" w14:textId="3B1251BB">
            <w:pPr>
              <w:pStyle w:val="Lentelsh2"/>
              <w:spacing w:before="0" w:after="60" w:line="312" w:lineRule="auto"/>
              <w:ind w:left="0" w:right="0"/>
              <w:jc w:val="left"/>
              <w:rPr>
                <w:sz w:val="16"/>
                <w:szCs w:val="14"/>
              </w:rPr>
            </w:pPr>
            <w:r>
              <w:rPr>
                <w:sz w:val="16"/>
                <w:szCs w:val="14"/>
              </w:rPr>
              <w:t>Nustatomas Pareiškėjo teistumas</w:t>
            </w:r>
          </w:p>
        </w:tc>
        <w:tc>
          <w:tcPr>
            <w:tcW w:w="923" w:type="pct"/>
            <w:vAlign w:val="top"/>
          </w:tcPr>
          <w:p w:rsidR="00627E39" w:rsidP="00CF263D" w:rsidRDefault="00627E39" w14:paraId="0C7F3B9C" w14:textId="57DA71BF">
            <w:pPr>
              <w:pStyle w:val="Lentelsh2"/>
              <w:spacing w:before="0" w:after="60" w:line="312" w:lineRule="auto"/>
              <w:ind w:left="0" w:right="0"/>
              <w:jc w:val="left"/>
              <w:rPr>
                <w:sz w:val="16"/>
                <w:szCs w:val="14"/>
              </w:rPr>
            </w:pPr>
            <w:r>
              <w:rPr>
                <w:sz w:val="16"/>
                <w:szCs w:val="14"/>
              </w:rPr>
              <w:t>Visiems</w:t>
            </w:r>
          </w:p>
        </w:tc>
      </w:tr>
      <w:tr w:rsidRPr="00BE7EC4" w:rsidR="00627E39" w:rsidTr="000904F6" w14:paraId="7C06089F" w14:textId="77777777">
        <w:trPr>
          <w:trHeight w:val="378"/>
        </w:trPr>
        <w:tc>
          <w:tcPr>
            <w:tcW w:w="615" w:type="pct"/>
            <w:vAlign w:val="top"/>
          </w:tcPr>
          <w:p w:rsidRPr="001C2841" w:rsidR="00627E39" w:rsidP="00627E39" w:rsidRDefault="00627E39" w14:paraId="52663F33" w14:textId="77777777">
            <w:pPr>
              <w:pStyle w:val="ListParagraph"/>
              <w:numPr>
                <w:ilvl w:val="0"/>
                <w:numId w:val="34"/>
              </w:numPr>
              <w:spacing w:before="0" w:after="0"/>
              <w:rPr>
                <w:sz w:val="16"/>
                <w:szCs w:val="14"/>
              </w:rPr>
            </w:pPr>
          </w:p>
        </w:tc>
        <w:tc>
          <w:tcPr>
            <w:tcW w:w="1155" w:type="pct"/>
            <w:vAlign w:val="top"/>
          </w:tcPr>
          <w:p w:rsidRPr="00627E39" w:rsidR="00627E39" w:rsidP="00CF263D" w:rsidRDefault="00627E39" w14:paraId="37936B8F" w14:textId="50FABEB3">
            <w:pPr>
              <w:pStyle w:val="Lentelsh2"/>
              <w:spacing w:before="0" w:after="60" w:line="312" w:lineRule="auto"/>
              <w:ind w:left="0" w:right="0"/>
              <w:jc w:val="left"/>
              <w:rPr>
                <w:sz w:val="16"/>
                <w:szCs w:val="14"/>
              </w:rPr>
            </w:pPr>
            <w:r>
              <w:rPr>
                <w:sz w:val="16"/>
                <w:szCs w:val="14"/>
              </w:rPr>
              <w:t>Pareiškėjo licencijai</w:t>
            </w:r>
            <w:r w:rsidRPr="00627E39">
              <w:rPr>
                <w:sz w:val="16"/>
                <w:szCs w:val="14"/>
              </w:rPr>
              <w:t xml:space="preserve"> gauti buvo pateikti suklastoti dokumentai</w:t>
            </w:r>
          </w:p>
        </w:tc>
        <w:tc>
          <w:tcPr>
            <w:tcW w:w="1230" w:type="pct"/>
            <w:vAlign w:val="top"/>
          </w:tcPr>
          <w:p w:rsidR="00627E39" w:rsidP="00CF263D" w:rsidRDefault="00627E39" w14:paraId="2D92133C" w14:textId="26F17161">
            <w:pPr>
              <w:pStyle w:val="Lentelsh2"/>
              <w:spacing w:before="0" w:after="60" w:line="312" w:lineRule="auto"/>
              <w:ind w:left="0" w:right="0"/>
              <w:jc w:val="left"/>
              <w:rPr>
                <w:sz w:val="16"/>
                <w:szCs w:val="14"/>
              </w:rPr>
            </w:pPr>
            <w:r>
              <w:rPr>
                <w:sz w:val="16"/>
                <w:szCs w:val="14"/>
              </w:rPr>
              <w:t>Licencijai</w:t>
            </w:r>
            <w:r w:rsidRPr="00627E39">
              <w:rPr>
                <w:sz w:val="16"/>
                <w:szCs w:val="14"/>
              </w:rPr>
              <w:t xml:space="preserve"> gauti buvo pateikti suklastoti dokumentai</w:t>
            </w:r>
          </w:p>
        </w:tc>
        <w:tc>
          <w:tcPr>
            <w:tcW w:w="1077" w:type="pct"/>
            <w:vAlign w:val="top"/>
          </w:tcPr>
          <w:p w:rsidR="00627E39" w:rsidP="00CF263D" w:rsidRDefault="00627E39" w14:paraId="57F8A6CF" w14:textId="3611DAB0">
            <w:pPr>
              <w:pStyle w:val="Lentelsh2"/>
              <w:spacing w:before="0" w:after="60" w:line="312" w:lineRule="auto"/>
              <w:ind w:left="0" w:right="0"/>
              <w:jc w:val="left"/>
              <w:rPr>
                <w:sz w:val="16"/>
                <w:szCs w:val="14"/>
              </w:rPr>
            </w:pPr>
            <w:r>
              <w:rPr>
                <w:sz w:val="16"/>
                <w:szCs w:val="14"/>
              </w:rPr>
              <w:t>Nustatomas dokumentų suklastojimas</w:t>
            </w:r>
          </w:p>
        </w:tc>
        <w:tc>
          <w:tcPr>
            <w:tcW w:w="923" w:type="pct"/>
            <w:vAlign w:val="top"/>
          </w:tcPr>
          <w:p w:rsidR="00627E39" w:rsidP="00CF263D" w:rsidRDefault="00627E39" w14:paraId="79242E02" w14:textId="232A22C7">
            <w:pPr>
              <w:pStyle w:val="Lentelsh2"/>
              <w:spacing w:before="0" w:after="60" w:line="312" w:lineRule="auto"/>
              <w:ind w:left="0" w:right="0"/>
              <w:jc w:val="left"/>
              <w:rPr>
                <w:sz w:val="16"/>
                <w:szCs w:val="14"/>
              </w:rPr>
            </w:pPr>
            <w:r>
              <w:rPr>
                <w:sz w:val="16"/>
                <w:szCs w:val="14"/>
              </w:rPr>
              <w:t>Visiems</w:t>
            </w:r>
          </w:p>
        </w:tc>
      </w:tr>
      <w:tr w:rsidRPr="00BE7EC4" w:rsidR="00627E39" w:rsidTr="000904F6" w14:paraId="1055E748" w14:textId="77777777">
        <w:trPr>
          <w:trHeight w:val="378"/>
        </w:trPr>
        <w:tc>
          <w:tcPr>
            <w:tcW w:w="615" w:type="pct"/>
            <w:vAlign w:val="top"/>
          </w:tcPr>
          <w:p w:rsidRPr="001C2841" w:rsidR="00627E39" w:rsidP="00627E39" w:rsidRDefault="00627E39" w14:paraId="31A3B760" w14:textId="77777777">
            <w:pPr>
              <w:pStyle w:val="ListParagraph"/>
              <w:numPr>
                <w:ilvl w:val="0"/>
                <w:numId w:val="34"/>
              </w:numPr>
              <w:spacing w:before="0" w:after="0"/>
              <w:rPr>
                <w:sz w:val="16"/>
                <w:szCs w:val="14"/>
              </w:rPr>
            </w:pPr>
          </w:p>
        </w:tc>
        <w:tc>
          <w:tcPr>
            <w:tcW w:w="1155" w:type="pct"/>
            <w:vAlign w:val="top"/>
          </w:tcPr>
          <w:p w:rsidRPr="00627E39" w:rsidR="00627E39" w:rsidP="00CF263D" w:rsidRDefault="00627E39" w14:paraId="70BEA009" w14:textId="689FDC39">
            <w:pPr>
              <w:pStyle w:val="Lentelsh2"/>
              <w:spacing w:before="0" w:after="60" w:line="312" w:lineRule="auto"/>
              <w:ind w:left="0" w:right="0"/>
              <w:jc w:val="left"/>
              <w:rPr>
                <w:sz w:val="16"/>
                <w:szCs w:val="14"/>
              </w:rPr>
            </w:pPr>
            <w:r>
              <w:rPr>
                <w:sz w:val="16"/>
                <w:szCs w:val="14"/>
              </w:rPr>
              <w:t>Pareiškėjas</w:t>
            </w:r>
            <w:r w:rsidRPr="00627E39">
              <w:rPr>
                <w:sz w:val="16"/>
                <w:szCs w:val="14"/>
              </w:rPr>
              <w:t xml:space="preserve"> per </w:t>
            </w:r>
            <w:r>
              <w:rPr>
                <w:sz w:val="16"/>
                <w:szCs w:val="14"/>
              </w:rPr>
              <w:t>VMT</w:t>
            </w:r>
            <w:r w:rsidRPr="00627E39">
              <w:rPr>
                <w:sz w:val="16"/>
                <w:szCs w:val="14"/>
              </w:rPr>
              <w:t xml:space="preserve"> nustatytą protingą terminą</w:t>
            </w:r>
            <w:r>
              <w:rPr>
                <w:sz w:val="16"/>
                <w:szCs w:val="14"/>
              </w:rPr>
              <w:t xml:space="preserve"> neišklauso Kursų programos</w:t>
            </w:r>
          </w:p>
        </w:tc>
        <w:tc>
          <w:tcPr>
            <w:tcW w:w="1230" w:type="pct"/>
            <w:vAlign w:val="top"/>
          </w:tcPr>
          <w:p w:rsidR="00627E39" w:rsidP="00CF263D" w:rsidRDefault="00627E39" w14:paraId="5C0E6205" w14:textId="7CB68639">
            <w:pPr>
              <w:pStyle w:val="Lentelsh2"/>
              <w:spacing w:before="0" w:after="60" w:line="312" w:lineRule="auto"/>
              <w:ind w:left="0" w:right="0"/>
              <w:jc w:val="left"/>
              <w:rPr>
                <w:sz w:val="16"/>
                <w:szCs w:val="14"/>
              </w:rPr>
            </w:pPr>
            <w:r>
              <w:rPr>
                <w:sz w:val="16"/>
                <w:szCs w:val="14"/>
              </w:rPr>
              <w:t>Pareiškėjas</w:t>
            </w:r>
            <w:r w:rsidRPr="00627E39">
              <w:rPr>
                <w:sz w:val="16"/>
                <w:szCs w:val="14"/>
              </w:rPr>
              <w:t xml:space="preserve"> per </w:t>
            </w:r>
            <w:r>
              <w:rPr>
                <w:sz w:val="16"/>
                <w:szCs w:val="14"/>
              </w:rPr>
              <w:t>VMT</w:t>
            </w:r>
            <w:r w:rsidRPr="00627E39">
              <w:rPr>
                <w:sz w:val="16"/>
                <w:szCs w:val="14"/>
              </w:rPr>
              <w:t xml:space="preserve"> nustatytą protingą terminą</w:t>
            </w:r>
            <w:r>
              <w:rPr>
                <w:sz w:val="16"/>
                <w:szCs w:val="14"/>
              </w:rPr>
              <w:t xml:space="preserve"> nepateikia dokumentų įrodančių Kursų programos išklausymą</w:t>
            </w:r>
          </w:p>
        </w:tc>
        <w:tc>
          <w:tcPr>
            <w:tcW w:w="1077" w:type="pct"/>
            <w:vAlign w:val="top"/>
          </w:tcPr>
          <w:p w:rsidR="00627E39" w:rsidP="00CF263D" w:rsidRDefault="00627E39" w14:paraId="2ED33142" w14:textId="6EAA8386">
            <w:pPr>
              <w:pStyle w:val="Lentelsh2"/>
              <w:spacing w:before="0" w:after="60" w:line="312" w:lineRule="auto"/>
              <w:ind w:left="0" w:right="0"/>
              <w:jc w:val="left"/>
              <w:rPr>
                <w:sz w:val="16"/>
                <w:szCs w:val="14"/>
              </w:rPr>
            </w:pPr>
            <w:r>
              <w:rPr>
                <w:sz w:val="16"/>
                <w:szCs w:val="14"/>
              </w:rPr>
              <w:t>Negaunamas dokumentas patvirtinantys Kursų programos išklausimą</w:t>
            </w:r>
          </w:p>
        </w:tc>
        <w:tc>
          <w:tcPr>
            <w:tcW w:w="923" w:type="pct"/>
            <w:vAlign w:val="top"/>
          </w:tcPr>
          <w:p w:rsidR="00627E39" w:rsidP="00CF263D" w:rsidRDefault="00627E39" w14:paraId="771589D7" w14:textId="6057220F">
            <w:pPr>
              <w:pStyle w:val="Lentelsh2"/>
              <w:spacing w:before="0" w:after="60" w:line="312" w:lineRule="auto"/>
              <w:ind w:left="0" w:right="0"/>
              <w:jc w:val="left"/>
              <w:rPr>
                <w:sz w:val="16"/>
                <w:szCs w:val="14"/>
              </w:rPr>
            </w:pPr>
            <w:r>
              <w:rPr>
                <w:sz w:val="16"/>
                <w:szCs w:val="14"/>
              </w:rPr>
              <w:t>Visiems</w:t>
            </w:r>
          </w:p>
        </w:tc>
      </w:tr>
      <w:tr w:rsidRPr="00BE7EC4" w:rsidR="00627E39" w:rsidTr="000904F6" w14:paraId="6FB652CE" w14:textId="77777777">
        <w:trPr>
          <w:trHeight w:val="378"/>
        </w:trPr>
        <w:tc>
          <w:tcPr>
            <w:tcW w:w="615" w:type="pct"/>
            <w:vAlign w:val="top"/>
          </w:tcPr>
          <w:p w:rsidRPr="001C2841" w:rsidR="00627E39" w:rsidP="00627E39" w:rsidRDefault="00627E39" w14:paraId="1EAB4A33" w14:textId="77777777">
            <w:pPr>
              <w:pStyle w:val="ListParagraph"/>
              <w:numPr>
                <w:ilvl w:val="0"/>
                <w:numId w:val="34"/>
              </w:numPr>
              <w:spacing w:before="0" w:after="0"/>
              <w:rPr>
                <w:sz w:val="16"/>
                <w:szCs w:val="14"/>
              </w:rPr>
            </w:pPr>
          </w:p>
        </w:tc>
        <w:tc>
          <w:tcPr>
            <w:tcW w:w="1155" w:type="pct"/>
            <w:vAlign w:val="top"/>
          </w:tcPr>
          <w:p w:rsidRPr="00627E39" w:rsidR="00627E39" w:rsidP="00CF263D" w:rsidRDefault="00627E39" w14:paraId="2C4A526E" w14:textId="6FD1AFBB">
            <w:pPr>
              <w:pStyle w:val="Lentelsh2"/>
              <w:spacing w:before="0" w:after="60" w:line="312" w:lineRule="auto"/>
              <w:ind w:left="0" w:right="0"/>
              <w:jc w:val="left"/>
              <w:rPr>
                <w:sz w:val="16"/>
                <w:szCs w:val="14"/>
              </w:rPr>
            </w:pPr>
            <w:r>
              <w:rPr>
                <w:sz w:val="16"/>
                <w:szCs w:val="14"/>
              </w:rPr>
              <w:t>Pareiškėjo mirtis</w:t>
            </w:r>
          </w:p>
        </w:tc>
        <w:tc>
          <w:tcPr>
            <w:tcW w:w="1230" w:type="pct"/>
            <w:vAlign w:val="top"/>
          </w:tcPr>
          <w:p w:rsidR="00627E39" w:rsidP="00CF263D" w:rsidRDefault="00C4053E" w14:paraId="3A491FE0" w14:textId="49B91EDC">
            <w:pPr>
              <w:pStyle w:val="Lentelsh2"/>
              <w:spacing w:before="0" w:after="60" w:line="312" w:lineRule="auto"/>
              <w:ind w:left="0" w:right="0"/>
              <w:jc w:val="left"/>
              <w:rPr>
                <w:sz w:val="16"/>
                <w:szCs w:val="14"/>
              </w:rPr>
            </w:pPr>
            <w:r>
              <w:rPr>
                <w:sz w:val="16"/>
                <w:szCs w:val="14"/>
              </w:rPr>
              <w:t>Licencija</w:t>
            </w:r>
            <w:r w:rsidRPr="00627E39" w:rsidR="00627E39">
              <w:rPr>
                <w:sz w:val="16"/>
                <w:szCs w:val="14"/>
              </w:rPr>
              <w:t xml:space="preserve"> laikoma negaliojanči</w:t>
            </w:r>
            <w:r>
              <w:rPr>
                <w:sz w:val="16"/>
                <w:szCs w:val="14"/>
              </w:rPr>
              <w:t>a</w:t>
            </w:r>
            <w:r w:rsidRPr="00627E39" w:rsidR="00627E39">
              <w:rPr>
                <w:sz w:val="16"/>
                <w:szCs w:val="14"/>
              </w:rPr>
              <w:t xml:space="preserve"> mirus</w:t>
            </w:r>
            <w:r>
              <w:rPr>
                <w:sz w:val="16"/>
                <w:szCs w:val="14"/>
              </w:rPr>
              <w:t xml:space="preserve"> pareiškėjui</w:t>
            </w:r>
          </w:p>
        </w:tc>
        <w:tc>
          <w:tcPr>
            <w:tcW w:w="1077" w:type="pct"/>
            <w:vAlign w:val="top"/>
          </w:tcPr>
          <w:p w:rsidR="00627E39" w:rsidP="00CF263D" w:rsidRDefault="00627E39" w14:paraId="2258AD04" w14:textId="10807421">
            <w:pPr>
              <w:pStyle w:val="Lentelsh2"/>
              <w:spacing w:before="0" w:after="60" w:line="312" w:lineRule="auto"/>
              <w:ind w:left="0" w:right="0"/>
              <w:jc w:val="left"/>
              <w:rPr>
                <w:sz w:val="16"/>
                <w:szCs w:val="14"/>
              </w:rPr>
            </w:pPr>
            <w:r>
              <w:rPr>
                <w:sz w:val="16"/>
                <w:szCs w:val="14"/>
              </w:rPr>
              <w:t>Nustatome pareiškėjo mirtis</w:t>
            </w:r>
          </w:p>
        </w:tc>
        <w:tc>
          <w:tcPr>
            <w:tcW w:w="923" w:type="pct"/>
            <w:vAlign w:val="top"/>
          </w:tcPr>
          <w:p w:rsidR="00627E39" w:rsidP="00CF263D" w:rsidRDefault="00627E39" w14:paraId="3EF247B9" w14:textId="224D8778">
            <w:pPr>
              <w:pStyle w:val="Lentelsh2"/>
              <w:spacing w:before="0" w:after="60" w:line="312" w:lineRule="auto"/>
              <w:ind w:left="0" w:right="0"/>
              <w:jc w:val="left"/>
              <w:rPr>
                <w:sz w:val="16"/>
                <w:szCs w:val="14"/>
              </w:rPr>
            </w:pPr>
            <w:r>
              <w:rPr>
                <w:sz w:val="16"/>
                <w:szCs w:val="14"/>
              </w:rPr>
              <w:t>Visiems</w:t>
            </w:r>
          </w:p>
        </w:tc>
      </w:tr>
    </w:tbl>
    <w:p w:rsidR="001F5695" w:rsidP="00C4053E" w:rsidRDefault="001F5695" w14:paraId="282CBA60" w14:textId="77777777">
      <w:pPr>
        <w:pStyle w:val="Caption"/>
        <w:rPr>
          <w:color w:val="221F1F"/>
        </w:rPr>
      </w:pPr>
    </w:p>
    <w:p w:rsidRPr="0042765B" w:rsidR="00C4053E" w:rsidP="00C4053E" w:rsidRDefault="00C4053E" w14:paraId="0891D2A4" w14:textId="77777777">
      <w:pPr>
        <w:pStyle w:val="Heading2"/>
        <w:numPr>
          <w:ilvl w:val="1"/>
          <w:numId w:val="1"/>
        </w:numPr>
        <w:ind w:left="0" w:firstLine="0"/>
        <w:rPr>
          <w:color w:val="221F1F"/>
        </w:rPr>
      </w:pPr>
      <w:bookmarkStart w:name="_Toc173741230" w:id="46"/>
      <w:r w:rsidRPr="0042765B">
        <w:rPr>
          <w:color w:val="221F1F"/>
        </w:rPr>
        <w:t>Prašymo forma</w:t>
      </w:r>
      <w:bookmarkEnd w:id="46"/>
    </w:p>
    <w:p w:rsidRPr="00BE7EC4" w:rsidR="00C4053E" w:rsidP="00C4053E" w:rsidRDefault="00C4053E" w14:paraId="5D4A8AE9" w14:textId="323A0A03">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E822A1">
        <w:t>19</w:t>
      </w:r>
      <w:r w:rsidRPr="000F166F">
        <w:fldChar w:fldCharType="end"/>
      </w:r>
      <w:r>
        <w:t xml:space="preserve"> </w:t>
      </w:r>
      <w:r w:rsidRPr="000F166F">
        <w:t>lentelė</w:t>
      </w:r>
      <w:r>
        <w:t>.</w:t>
      </w:r>
      <w:r w:rsidRPr="000F166F">
        <w:t xml:space="preserve"> </w:t>
      </w:r>
      <w:r w:rsidRPr="0042765B">
        <w:t>Prašymo formos laukų aprašas</w:t>
      </w:r>
    </w:p>
    <w:tbl>
      <w:tblPr>
        <w:tblStyle w:val="IO2020"/>
        <w:tblW w:w="4988" w:type="pct"/>
        <w:tblInd w:w="10"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820"/>
        <w:gridCol w:w="2102"/>
        <w:gridCol w:w="1484"/>
        <w:gridCol w:w="2665"/>
        <w:gridCol w:w="1837"/>
      </w:tblGrid>
      <w:tr w:rsidRPr="00BE7EC4" w:rsidR="00C4053E" w:rsidTr="00C4053E" w14:paraId="759705F2"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460" w:type="pct"/>
            <w:tcBorders>
              <w:bottom w:val="single" w:color="002060" w:sz="12" w:space="0"/>
            </w:tcBorders>
            <w:shd w:val="clear" w:color="auto" w:fill="CCC9E5"/>
          </w:tcPr>
          <w:p w:rsidRPr="00826780" w:rsidR="00C4053E" w:rsidP="000904F6" w:rsidRDefault="00C4053E" w14:paraId="0FBFE25E" w14:textId="77777777">
            <w:pPr>
              <w:pStyle w:val="Lentelsh1"/>
              <w:spacing w:before="120" w:after="120"/>
              <w:ind w:left="0" w:right="284"/>
              <w:rPr>
                <w:b/>
                <w:bCs/>
                <w:color w:val="221F1F"/>
                <w:sz w:val="16"/>
                <w:szCs w:val="14"/>
              </w:rPr>
            </w:pPr>
            <w:r w:rsidRPr="00826780">
              <w:rPr>
                <w:b/>
                <w:bCs/>
                <w:color w:val="221F1F"/>
                <w:sz w:val="16"/>
                <w:szCs w:val="14"/>
              </w:rPr>
              <w:t>Nr.</w:t>
            </w:r>
          </w:p>
        </w:tc>
        <w:tc>
          <w:tcPr>
            <w:tcW w:w="1180" w:type="pct"/>
            <w:tcBorders>
              <w:bottom w:val="single" w:color="002060" w:sz="12" w:space="0"/>
            </w:tcBorders>
            <w:shd w:val="clear" w:color="auto" w:fill="CCC9E5"/>
          </w:tcPr>
          <w:p w:rsidRPr="00826780" w:rsidR="00C4053E" w:rsidP="000904F6" w:rsidRDefault="00C4053E" w14:paraId="4F5BDBD5" w14:textId="77777777">
            <w:pPr>
              <w:pStyle w:val="Lentelsh1"/>
              <w:spacing w:before="120" w:after="120"/>
              <w:ind w:left="0" w:right="284"/>
              <w:rPr>
                <w:b/>
                <w:bCs/>
                <w:color w:val="221F1F"/>
                <w:sz w:val="16"/>
                <w:szCs w:val="14"/>
              </w:rPr>
            </w:pPr>
            <w:r w:rsidRPr="00826780">
              <w:rPr>
                <w:b/>
                <w:bCs/>
                <w:color w:val="221F1F"/>
                <w:sz w:val="16"/>
                <w:szCs w:val="14"/>
              </w:rPr>
              <w:t>Lauko pavadinimas</w:t>
            </w:r>
          </w:p>
        </w:tc>
        <w:tc>
          <w:tcPr>
            <w:tcW w:w="833" w:type="pct"/>
            <w:tcBorders>
              <w:bottom w:val="single" w:color="002060" w:sz="12" w:space="0"/>
            </w:tcBorders>
            <w:shd w:val="clear" w:color="auto" w:fill="CCC9E5"/>
          </w:tcPr>
          <w:p w:rsidRPr="00826780" w:rsidR="00C4053E" w:rsidP="000904F6" w:rsidRDefault="00C4053E" w14:paraId="120D5040" w14:textId="77777777">
            <w:pPr>
              <w:pStyle w:val="Lentelsh1"/>
              <w:spacing w:before="120" w:after="120"/>
              <w:ind w:left="0" w:right="284"/>
              <w:rPr>
                <w:b/>
                <w:bCs/>
                <w:color w:val="221F1F"/>
                <w:sz w:val="16"/>
                <w:szCs w:val="14"/>
              </w:rPr>
            </w:pPr>
            <w:r w:rsidRPr="00826780">
              <w:rPr>
                <w:b/>
                <w:bCs/>
                <w:color w:val="221F1F"/>
                <w:sz w:val="16"/>
                <w:szCs w:val="14"/>
              </w:rPr>
              <w:t>Lauko tipas</w:t>
            </w:r>
          </w:p>
        </w:tc>
        <w:tc>
          <w:tcPr>
            <w:tcW w:w="1496" w:type="pct"/>
            <w:tcBorders>
              <w:bottom w:val="single" w:color="002060" w:sz="12" w:space="0"/>
            </w:tcBorders>
            <w:shd w:val="clear" w:color="auto" w:fill="CCC9E5"/>
          </w:tcPr>
          <w:p w:rsidRPr="00826780" w:rsidR="00C4053E" w:rsidP="000904F6" w:rsidRDefault="00C4053E" w14:paraId="23CC60DF" w14:textId="77777777">
            <w:pPr>
              <w:pStyle w:val="Lentelsh1"/>
              <w:spacing w:before="120" w:after="120"/>
              <w:ind w:left="0" w:right="284"/>
              <w:rPr>
                <w:b/>
                <w:bCs/>
                <w:color w:val="221F1F"/>
                <w:sz w:val="16"/>
                <w:szCs w:val="14"/>
              </w:rPr>
            </w:pPr>
            <w:r w:rsidRPr="00826780">
              <w:rPr>
                <w:b/>
                <w:bCs/>
                <w:color w:val="221F1F"/>
                <w:sz w:val="16"/>
                <w:szCs w:val="14"/>
              </w:rPr>
              <w:t>Lauko aprašymas / komentaras</w:t>
            </w:r>
          </w:p>
        </w:tc>
        <w:tc>
          <w:tcPr>
            <w:tcW w:w="1031" w:type="pct"/>
            <w:tcBorders>
              <w:bottom w:val="single" w:color="002060" w:sz="12" w:space="0"/>
            </w:tcBorders>
            <w:shd w:val="clear" w:color="auto" w:fill="CCC9E5"/>
          </w:tcPr>
          <w:p w:rsidRPr="00826780" w:rsidR="00C4053E" w:rsidP="000904F6" w:rsidRDefault="00C4053E" w14:paraId="72AD18A2" w14:textId="77777777">
            <w:pPr>
              <w:pStyle w:val="Lentelsh1"/>
              <w:spacing w:before="120" w:after="120"/>
              <w:ind w:left="0" w:right="284"/>
              <w:rPr>
                <w:b/>
                <w:bCs/>
                <w:color w:val="221F1F"/>
                <w:sz w:val="16"/>
                <w:szCs w:val="14"/>
              </w:rPr>
            </w:pPr>
            <w:r w:rsidRPr="00826780">
              <w:rPr>
                <w:b/>
                <w:bCs/>
                <w:color w:val="221F1F"/>
                <w:sz w:val="16"/>
                <w:szCs w:val="14"/>
              </w:rPr>
              <w:t>Šaltinis</w:t>
            </w:r>
          </w:p>
        </w:tc>
      </w:tr>
      <w:tr w:rsidRPr="00BE7EC4" w:rsidR="00C4053E" w:rsidTr="00C4053E" w14:paraId="0B8F791A" w14:textId="77777777">
        <w:trPr>
          <w:trHeight w:val="170"/>
        </w:trPr>
        <w:tc>
          <w:tcPr>
            <w:tcW w:w="460" w:type="pct"/>
            <w:vAlign w:val="top"/>
          </w:tcPr>
          <w:p w:rsidRPr="001E2E17" w:rsidR="00C4053E" w:rsidP="00CF263D" w:rsidRDefault="00C4053E" w14:paraId="3DCC01EF" w14:textId="77777777">
            <w:pPr>
              <w:pStyle w:val="ListParagraph"/>
              <w:numPr>
                <w:ilvl w:val="0"/>
                <w:numId w:val="35"/>
              </w:numPr>
              <w:spacing w:before="0" w:after="0"/>
              <w:rPr>
                <w:sz w:val="16"/>
                <w:szCs w:val="14"/>
              </w:rPr>
            </w:pPr>
          </w:p>
        </w:tc>
        <w:tc>
          <w:tcPr>
            <w:tcW w:w="1180" w:type="pct"/>
            <w:vAlign w:val="top"/>
          </w:tcPr>
          <w:p w:rsidRPr="001E2E17" w:rsidR="00C4053E" w:rsidP="00CF263D" w:rsidRDefault="00C4053E" w14:paraId="567312C0" w14:textId="77777777">
            <w:pPr>
              <w:pStyle w:val="Lentelsh2"/>
              <w:spacing w:before="0" w:after="60" w:line="312" w:lineRule="auto"/>
              <w:ind w:left="0" w:right="0"/>
              <w:jc w:val="left"/>
              <w:rPr>
                <w:sz w:val="16"/>
                <w:szCs w:val="14"/>
              </w:rPr>
            </w:pPr>
            <w:r w:rsidRPr="002630BC">
              <w:rPr>
                <w:sz w:val="16"/>
                <w:szCs w:val="16"/>
              </w:rPr>
              <w:t>Licencijos identifikaciniai duomenys</w:t>
            </w:r>
          </w:p>
        </w:tc>
        <w:tc>
          <w:tcPr>
            <w:tcW w:w="833" w:type="pct"/>
            <w:vAlign w:val="top"/>
          </w:tcPr>
          <w:p w:rsidRPr="001E2E17" w:rsidR="00C4053E" w:rsidP="00CF263D" w:rsidRDefault="00C4053E" w14:paraId="17A3434B" w14:textId="77777777">
            <w:pPr>
              <w:pStyle w:val="Lentelsh2"/>
              <w:spacing w:before="0" w:after="60" w:line="312" w:lineRule="auto"/>
              <w:ind w:left="0" w:right="0"/>
              <w:jc w:val="left"/>
              <w:rPr>
                <w:sz w:val="16"/>
                <w:szCs w:val="14"/>
              </w:rPr>
            </w:pPr>
            <w:r w:rsidRPr="002630BC">
              <w:rPr>
                <w:color w:val="221F1F"/>
                <w:sz w:val="16"/>
                <w:szCs w:val="14"/>
              </w:rPr>
              <w:t>Tekstinis</w:t>
            </w:r>
          </w:p>
        </w:tc>
        <w:tc>
          <w:tcPr>
            <w:tcW w:w="1496" w:type="pct"/>
            <w:vAlign w:val="top"/>
          </w:tcPr>
          <w:p w:rsidRPr="001E2E17" w:rsidR="00C4053E" w:rsidP="00CF263D" w:rsidRDefault="00C4053E" w14:paraId="6D594B2B" w14:textId="77777777">
            <w:pPr>
              <w:pStyle w:val="Lentelsh2"/>
              <w:spacing w:before="0" w:after="60" w:line="312" w:lineRule="auto"/>
              <w:ind w:left="0" w:right="0"/>
              <w:jc w:val="left"/>
              <w:rPr>
                <w:sz w:val="16"/>
                <w:szCs w:val="14"/>
              </w:rPr>
            </w:pPr>
            <w:r>
              <w:rPr>
                <w:iCs/>
                <w:color w:val="221F1F"/>
                <w:sz w:val="16"/>
                <w:szCs w:val="14"/>
              </w:rPr>
              <w:t>Pateikiami licencijos identifikaciniai duomenys</w:t>
            </w:r>
          </w:p>
        </w:tc>
        <w:tc>
          <w:tcPr>
            <w:tcW w:w="1031" w:type="pct"/>
            <w:shd w:val="clear" w:color="auto" w:fill="FFFFFF" w:themeFill="background1"/>
            <w:vAlign w:val="top"/>
          </w:tcPr>
          <w:p w:rsidRPr="001E2E17" w:rsidR="00C4053E" w:rsidP="00CF263D" w:rsidRDefault="00C4053E" w14:paraId="15A58FEF" w14:textId="77777777">
            <w:pPr>
              <w:pStyle w:val="Lentelsh2"/>
              <w:spacing w:before="0" w:after="60" w:line="312" w:lineRule="auto"/>
              <w:ind w:left="0" w:right="0"/>
              <w:jc w:val="left"/>
              <w:rPr>
                <w:color w:val="221F1F"/>
                <w:sz w:val="16"/>
                <w:szCs w:val="14"/>
              </w:rPr>
            </w:pPr>
            <w:r>
              <w:rPr>
                <w:color w:val="221F1F"/>
                <w:sz w:val="16"/>
                <w:szCs w:val="14"/>
              </w:rPr>
              <w:t>LIS</w:t>
            </w:r>
          </w:p>
        </w:tc>
      </w:tr>
      <w:tr w:rsidRPr="00BE7EC4" w:rsidR="00C4053E" w:rsidTr="00C4053E" w14:paraId="3EB74279" w14:textId="77777777">
        <w:trPr>
          <w:trHeight w:val="170"/>
        </w:trPr>
        <w:tc>
          <w:tcPr>
            <w:tcW w:w="460" w:type="pct"/>
            <w:vAlign w:val="top"/>
          </w:tcPr>
          <w:p w:rsidRPr="001E2E17" w:rsidR="00C4053E" w:rsidP="00CF263D" w:rsidRDefault="00C4053E" w14:paraId="1A25938B" w14:textId="77777777">
            <w:pPr>
              <w:pStyle w:val="ListParagraph"/>
              <w:numPr>
                <w:ilvl w:val="0"/>
                <w:numId w:val="35"/>
              </w:numPr>
              <w:spacing w:before="0" w:after="0"/>
              <w:rPr>
                <w:sz w:val="16"/>
                <w:szCs w:val="14"/>
              </w:rPr>
            </w:pPr>
          </w:p>
        </w:tc>
        <w:tc>
          <w:tcPr>
            <w:tcW w:w="1180" w:type="pct"/>
            <w:vAlign w:val="top"/>
          </w:tcPr>
          <w:p w:rsidRPr="001E2E17" w:rsidR="00C4053E" w:rsidP="00CF263D" w:rsidRDefault="00C4053E" w14:paraId="2E99FEB5" w14:textId="77777777">
            <w:pPr>
              <w:pStyle w:val="Lentelsh2"/>
              <w:spacing w:before="0" w:after="60" w:line="312" w:lineRule="auto"/>
              <w:ind w:left="0" w:right="0"/>
              <w:jc w:val="left"/>
              <w:rPr>
                <w:sz w:val="16"/>
                <w:szCs w:val="14"/>
              </w:rPr>
            </w:pPr>
            <w:r>
              <w:rPr>
                <w:sz w:val="16"/>
                <w:szCs w:val="16"/>
              </w:rPr>
              <w:t>Prašymo turinys</w:t>
            </w:r>
          </w:p>
        </w:tc>
        <w:tc>
          <w:tcPr>
            <w:tcW w:w="833" w:type="pct"/>
            <w:vAlign w:val="top"/>
          </w:tcPr>
          <w:p w:rsidRPr="001E2E17" w:rsidR="00C4053E" w:rsidP="00CF263D" w:rsidRDefault="00C4053E" w14:paraId="64CD3CF8" w14:textId="77777777">
            <w:pPr>
              <w:pStyle w:val="Lentelsh2"/>
              <w:spacing w:before="0" w:after="60" w:line="312" w:lineRule="auto"/>
              <w:ind w:left="0" w:right="0"/>
              <w:jc w:val="left"/>
              <w:rPr>
                <w:sz w:val="16"/>
                <w:szCs w:val="14"/>
              </w:rPr>
            </w:pPr>
            <w:r w:rsidRPr="00AA7DD3">
              <w:rPr>
                <w:sz w:val="16"/>
                <w:szCs w:val="16"/>
              </w:rPr>
              <w:t>Pasirinkimas</w:t>
            </w:r>
          </w:p>
        </w:tc>
        <w:tc>
          <w:tcPr>
            <w:tcW w:w="1496" w:type="pct"/>
            <w:vAlign w:val="top"/>
          </w:tcPr>
          <w:p w:rsidRPr="001E2E17" w:rsidR="00C4053E" w:rsidP="00CF263D" w:rsidRDefault="00C4053E" w14:paraId="30A8E06B" w14:textId="77777777">
            <w:pPr>
              <w:pStyle w:val="Lentelsh2"/>
              <w:spacing w:before="0" w:after="60" w:line="312" w:lineRule="auto"/>
              <w:ind w:left="0" w:right="0"/>
              <w:jc w:val="left"/>
              <w:rPr>
                <w:sz w:val="16"/>
                <w:szCs w:val="14"/>
              </w:rPr>
            </w:pPr>
            <w:r w:rsidRPr="00C0663B">
              <w:rPr>
                <w:sz w:val="16"/>
                <w:szCs w:val="16"/>
              </w:rPr>
              <w:t>Prašymo turinio klasifikatorius</w:t>
            </w:r>
          </w:p>
        </w:tc>
        <w:tc>
          <w:tcPr>
            <w:tcW w:w="1031" w:type="pct"/>
            <w:shd w:val="clear" w:color="auto" w:fill="FFFFFF" w:themeFill="background1"/>
            <w:vAlign w:val="top"/>
          </w:tcPr>
          <w:p w:rsidRPr="001E2E17" w:rsidR="00C4053E" w:rsidP="00CF263D" w:rsidRDefault="00C4053E" w14:paraId="59B6390B" w14:textId="77777777">
            <w:pPr>
              <w:pStyle w:val="Lentelsh2"/>
              <w:spacing w:before="0" w:after="60" w:line="312" w:lineRule="auto"/>
              <w:ind w:left="0" w:right="0"/>
              <w:jc w:val="left"/>
              <w:rPr>
                <w:color w:val="221F1F"/>
                <w:sz w:val="16"/>
                <w:szCs w:val="14"/>
              </w:rPr>
            </w:pPr>
          </w:p>
        </w:tc>
      </w:tr>
      <w:tr w:rsidRPr="00BE7EC4" w:rsidR="00C4053E" w:rsidTr="00C4053E" w14:paraId="2293AD42" w14:textId="77777777">
        <w:trPr>
          <w:trHeight w:val="170"/>
        </w:trPr>
        <w:tc>
          <w:tcPr>
            <w:tcW w:w="460" w:type="pct"/>
            <w:vAlign w:val="top"/>
          </w:tcPr>
          <w:p w:rsidRPr="001E2E17" w:rsidR="00C4053E" w:rsidP="00CF263D" w:rsidRDefault="00C4053E" w14:paraId="177DEFE1" w14:textId="77777777">
            <w:pPr>
              <w:pStyle w:val="ListParagraph"/>
              <w:numPr>
                <w:ilvl w:val="0"/>
                <w:numId w:val="35"/>
              </w:numPr>
              <w:spacing w:before="0" w:after="0"/>
              <w:rPr>
                <w:sz w:val="16"/>
                <w:szCs w:val="14"/>
              </w:rPr>
            </w:pPr>
          </w:p>
        </w:tc>
        <w:tc>
          <w:tcPr>
            <w:tcW w:w="1180" w:type="pct"/>
            <w:vAlign w:val="top"/>
          </w:tcPr>
          <w:p w:rsidRPr="001E2E17" w:rsidR="00C4053E" w:rsidP="00CF263D" w:rsidRDefault="00C4053E" w14:paraId="55684EFF" w14:textId="77777777">
            <w:pPr>
              <w:pStyle w:val="Lentelsh2"/>
              <w:spacing w:before="0" w:after="60" w:line="312" w:lineRule="auto"/>
              <w:ind w:left="0" w:right="0"/>
              <w:jc w:val="left"/>
              <w:rPr>
                <w:sz w:val="16"/>
                <w:szCs w:val="14"/>
              </w:rPr>
            </w:pPr>
            <w:r>
              <w:rPr>
                <w:sz w:val="16"/>
                <w:szCs w:val="14"/>
              </w:rPr>
              <w:t>Vardas</w:t>
            </w:r>
          </w:p>
        </w:tc>
        <w:tc>
          <w:tcPr>
            <w:tcW w:w="833" w:type="pct"/>
            <w:vAlign w:val="top"/>
          </w:tcPr>
          <w:p w:rsidRPr="001E2E17" w:rsidR="00C4053E" w:rsidP="00CF263D" w:rsidRDefault="00C4053E" w14:paraId="1DAB78B0" w14:textId="77777777">
            <w:pPr>
              <w:pStyle w:val="Lentelsh2"/>
              <w:spacing w:before="0" w:after="60" w:line="312" w:lineRule="auto"/>
              <w:ind w:left="0" w:right="0"/>
              <w:jc w:val="left"/>
              <w:rPr>
                <w:sz w:val="16"/>
                <w:szCs w:val="14"/>
              </w:rPr>
            </w:pPr>
            <w:r>
              <w:rPr>
                <w:sz w:val="16"/>
                <w:szCs w:val="14"/>
              </w:rPr>
              <w:t>Tekstinis</w:t>
            </w:r>
          </w:p>
        </w:tc>
        <w:tc>
          <w:tcPr>
            <w:tcW w:w="1496" w:type="pct"/>
            <w:vAlign w:val="top"/>
          </w:tcPr>
          <w:p w:rsidRPr="001E2E17" w:rsidR="00C4053E" w:rsidP="00CF263D" w:rsidRDefault="00C4053E" w14:paraId="5641A891" w14:textId="77777777">
            <w:pPr>
              <w:pStyle w:val="Lentelsh2"/>
              <w:spacing w:before="0" w:after="60" w:line="312" w:lineRule="auto"/>
              <w:ind w:left="0" w:right="0"/>
              <w:jc w:val="left"/>
              <w:rPr>
                <w:sz w:val="16"/>
                <w:szCs w:val="14"/>
              </w:rPr>
            </w:pPr>
            <w:r>
              <w:rPr>
                <w:sz w:val="16"/>
                <w:szCs w:val="14"/>
              </w:rPr>
              <w:t>Pareiškėjo, fizinio asmens, duomenys</w:t>
            </w:r>
          </w:p>
        </w:tc>
        <w:tc>
          <w:tcPr>
            <w:tcW w:w="1031" w:type="pct"/>
            <w:shd w:val="clear" w:color="auto" w:fill="FFFFFF" w:themeFill="background1"/>
            <w:vAlign w:val="top"/>
          </w:tcPr>
          <w:p w:rsidRPr="001E2E17" w:rsidR="00C4053E" w:rsidP="00CF263D" w:rsidRDefault="00C4053E" w14:paraId="2FEC9818" w14:textId="77777777">
            <w:pPr>
              <w:pStyle w:val="Lentelsh2"/>
              <w:spacing w:before="0" w:after="60" w:line="312" w:lineRule="auto"/>
              <w:ind w:left="0" w:right="0"/>
              <w:jc w:val="left"/>
              <w:rPr>
                <w:color w:val="221F1F"/>
                <w:sz w:val="16"/>
                <w:szCs w:val="14"/>
              </w:rPr>
            </w:pPr>
            <w:r>
              <w:rPr>
                <w:color w:val="221F1F"/>
                <w:sz w:val="16"/>
                <w:szCs w:val="14"/>
              </w:rPr>
              <w:t>GR</w:t>
            </w:r>
          </w:p>
        </w:tc>
      </w:tr>
      <w:tr w:rsidRPr="00BE7EC4" w:rsidR="00C4053E" w:rsidTr="00C4053E" w14:paraId="6608E5C5" w14:textId="77777777">
        <w:trPr>
          <w:trHeight w:val="170"/>
        </w:trPr>
        <w:tc>
          <w:tcPr>
            <w:tcW w:w="460" w:type="pct"/>
            <w:vAlign w:val="top"/>
          </w:tcPr>
          <w:p w:rsidRPr="001E2E17" w:rsidR="00C4053E" w:rsidP="00CF263D" w:rsidRDefault="00C4053E" w14:paraId="166A7CF8" w14:textId="77777777">
            <w:pPr>
              <w:pStyle w:val="ListParagraph"/>
              <w:numPr>
                <w:ilvl w:val="0"/>
                <w:numId w:val="35"/>
              </w:numPr>
              <w:spacing w:before="0" w:after="0"/>
              <w:rPr>
                <w:sz w:val="16"/>
                <w:szCs w:val="14"/>
              </w:rPr>
            </w:pPr>
          </w:p>
        </w:tc>
        <w:tc>
          <w:tcPr>
            <w:tcW w:w="1180" w:type="pct"/>
            <w:vAlign w:val="top"/>
          </w:tcPr>
          <w:p w:rsidRPr="001E2E17" w:rsidR="00C4053E" w:rsidP="00CF263D" w:rsidRDefault="00C4053E" w14:paraId="0E48EE38" w14:textId="77777777">
            <w:pPr>
              <w:pStyle w:val="Lentelsh2"/>
              <w:spacing w:before="0" w:after="60" w:line="312" w:lineRule="auto"/>
              <w:ind w:left="0" w:right="0"/>
              <w:jc w:val="left"/>
              <w:rPr>
                <w:sz w:val="16"/>
                <w:szCs w:val="14"/>
              </w:rPr>
            </w:pPr>
            <w:r>
              <w:rPr>
                <w:sz w:val="16"/>
                <w:szCs w:val="14"/>
              </w:rPr>
              <w:t>Pavardė</w:t>
            </w:r>
          </w:p>
        </w:tc>
        <w:tc>
          <w:tcPr>
            <w:tcW w:w="833" w:type="pct"/>
            <w:vAlign w:val="top"/>
          </w:tcPr>
          <w:p w:rsidRPr="001E2E17" w:rsidR="00C4053E" w:rsidP="00CF263D" w:rsidRDefault="00C4053E" w14:paraId="1EE78FB2" w14:textId="77777777">
            <w:pPr>
              <w:pStyle w:val="Lentelsh2"/>
              <w:spacing w:before="0" w:after="60" w:line="312" w:lineRule="auto"/>
              <w:ind w:left="0" w:right="0"/>
              <w:jc w:val="left"/>
              <w:rPr>
                <w:sz w:val="16"/>
                <w:szCs w:val="14"/>
              </w:rPr>
            </w:pPr>
            <w:r>
              <w:rPr>
                <w:sz w:val="16"/>
                <w:szCs w:val="14"/>
              </w:rPr>
              <w:t>Tekstinis</w:t>
            </w:r>
          </w:p>
        </w:tc>
        <w:tc>
          <w:tcPr>
            <w:tcW w:w="1496" w:type="pct"/>
            <w:vAlign w:val="top"/>
          </w:tcPr>
          <w:p w:rsidRPr="001E2E17" w:rsidR="00C4053E" w:rsidP="00CF263D" w:rsidRDefault="00C4053E" w14:paraId="34805FBB" w14:textId="77777777">
            <w:pPr>
              <w:pStyle w:val="Lentelsh2"/>
              <w:spacing w:before="0" w:after="60" w:line="312" w:lineRule="auto"/>
              <w:ind w:left="0" w:right="0"/>
              <w:jc w:val="left"/>
              <w:rPr>
                <w:sz w:val="16"/>
                <w:szCs w:val="14"/>
              </w:rPr>
            </w:pPr>
            <w:r w:rsidRPr="00257AF0">
              <w:rPr>
                <w:sz w:val="16"/>
                <w:szCs w:val="14"/>
              </w:rPr>
              <w:t>Pareiškėjo, fizinio asmens, duomenys</w:t>
            </w:r>
          </w:p>
        </w:tc>
        <w:tc>
          <w:tcPr>
            <w:tcW w:w="1031" w:type="pct"/>
            <w:shd w:val="clear" w:color="auto" w:fill="FFFFFF" w:themeFill="background1"/>
            <w:vAlign w:val="top"/>
          </w:tcPr>
          <w:p w:rsidRPr="001E2E17" w:rsidR="00C4053E" w:rsidP="00CF263D" w:rsidRDefault="00C4053E" w14:paraId="3BE54806" w14:textId="77777777">
            <w:pPr>
              <w:pStyle w:val="Lentelsh2"/>
              <w:spacing w:before="0" w:after="60" w:line="312" w:lineRule="auto"/>
              <w:ind w:left="0" w:right="0"/>
              <w:jc w:val="left"/>
              <w:rPr>
                <w:color w:val="221F1F"/>
                <w:sz w:val="16"/>
                <w:szCs w:val="14"/>
              </w:rPr>
            </w:pPr>
            <w:r>
              <w:rPr>
                <w:color w:val="221F1F"/>
                <w:sz w:val="16"/>
                <w:szCs w:val="14"/>
              </w:rPr>
              <w:t>GR</w:t>
            </w:r>
          </w:p>
        </w:tc>
      </w:tr>
      <w:tr w:rsidRPr="00BE7EC4" w:rsidR="00C4053E" w:rsidTr="00C4053E" w14:paraId="7CAC8C4D" w14:textId="77777777">
        <w:trPr>
          <w:trHeight w:val="170"/>
        </w:trPr>
        <w:tc>
          <w:tcPr>
            <w:tcW w:w="460" w:type="pct"/>
            <w:vAlign w:val="top"/>
          </w:tcPr>
          <w:p w:rsidRPr="001E2E17" w:rsidR="00C4053E" w:rsidP="00CF263D" w:rsidRDefault="00C4053E" w14:paraId="7E639D5D" w14:textId="77777777">
            <w:pPr>
              <w:pStyle w:val="ListParagraph"/>
              <w:numPr>
                <w:ilvl w:val="0"/>
                <w:numId w:val="35"/>
              </w:numPr>
              <w:spacing w:before="0" w:after="0"/>
              <w:rPr>
                <w:sz w:val="16"/>
                <w:szCs w:val="14"/>
              </w:rPr>
            </w:pPr>
          </w:p>
        </w:tc>
        <w:tc>
          <w:tcPr>
            <w:tcW w:w="1180" w:type="pct"/>
            <w:vAlign w:val="top"/>
          </w:tcPr>
          <w:p w:rsidRPr="001E2E17" w:rsidR="00C4053E" w:rsidP="00CF263D" w:rsidRDefault="00C4053E" w14:paraId="4E990114" w14:textId="77777777">
            <w:pPr>
              <w:pStyle w:val="Lentelsh2"/>
              <w:spacing w:before="0" w:after="60" w:line="312" w:lineRule="auto"/>
              <w:ind w:left="0" w:right="0"/>
              <w:jc w:val="left"/>
              <w:rPr>
                <w:sz w:val="16"/>
                <w:szCs w:val="14"/>
              </w:rPr>
            </w:pPr>
            <w:r>
              <w:rPr>
                <w:sz w:val="16"/>
                <w:szCs w:val="14"/>
              </w:rPr>
              <w:t>Asmens kodas</w:t>
            </w:r>
          </w:p>
        </w:tc>
        <w:tc>
          <w:tcPr>
            <w:tcW w:w="833" w:type="pct"/>
            <w:vAlign w:val="top"/>
          </w:tcPr>
          <w:p w:rsidRPr="001E2E17" w:rsidR="00C4053E" w:rsidP="00CF263D" w:rsidRDefault="00C4053E" w14:paraId="5ECB45B0" w14:textId="77777777">
            <w:pPr>
              <w:pStyle w:val="Lentelsh2"/>
              <w:spacing w:before="0" w:after="60" w:line="312" w:lineRule="auto"/>
              <w:ind w:left="0" w:right="0"/>
              <w:jc w:val="left"/>
              <w:rPr>
                <w:sz w:val="16"/>
                <w:szCs w:val="14"/>
              </w:rPr>
            </w:pPr>
            <w:r>
              <w:rPr>
                <w:sz w:val="16"/>
                <w:szCs w:val="14"/>
              </w:rPr>
              <w:t>Tekstinis</w:t>
            </w:r>
          </w:p>
        </w:tc>
        <w:tc>
          <w:tcPr>
            <w:tcW w:w="1496" w:type="pct"/>
            <w:vAlign w:val="top"/>
          </w:tcPr>
          <w:p w:rsidRPr="001E2E17" w:rsidR="00C4053E" w:rsidP="00CF263D" w:rsidRDefault="00C4053E" w14:paraId="373D6095" w14:textId="77777777">
            <w:pPr>
              <w:pStyle w:val="Lentelsh2"/>
              <w:spacing w:before="0" w:after="60" w:line="312" w:lineRule="auto"/>
              <w:ind w:left="0" w:right="0"/>
              <w:jc w:val="left"/>
              <w:rPr>
                <w:sz w:val="16"/>
                <w:szCs w:val="14"/>
              </w:rPr>
            </w:pPr>
            <w:r w:rsidRPr="00257AF0">
              <w:rPr>
                <w:sz w:val="16"/>
                <w:szCs w:val="14"/>
              </w:rPr>
              <w:t>Pareiškėjo, fizinio asmens, duomenys</w:t>
            </w:r>
          </w:p>
        </w:tc>
        <w:tc>
          <w:tcPr>
            <w:tcW w:w="1031" w:type="pct"/>
            <w:shd w:val="clear" w:color="auto" w:fill="FFFFFF" w:themeFill="background1"/>
            <w:vAlign w:val="top"/>
          </w:tcPr>
          <w:p w:rsidRPr="001E2E17" w:rsidR="00C4053E" w:rsidP="00CF263D" w:rsidRDefault="00C4053E" w14:paraId="48AF0055" w14:textId="77777777">
            <w:pPr>
              <w:pStyle w:val="Lentelsh2"/>
              <w:spacing w:before="0" w:after="60" w:line="312" w:lineRule="auto"/>
              <w:ind w:left="0" w:right="0"/>
              <w:jc w:val="left"/>
              <w:rPr>
                <w:color w:val="221F1F"/>
                <w:sz w:val="16"/>
                <w:szCs w:val="14"/>
              </w:rPr>
            </w:pPr>
            <w:r>
              <w:rPr>
                <w:color w:val="221F1F"/>
                <w:sz w:val="16"/>
                <w:szCs w:val="14"/>
              </w:rPr>
              <w:t>GR</w:t>
            </w:r>
          </w:p>
        </w:tc>
      </w:tr>
      <w:tr w:rsidRPr="00BE7EC4" w:rsidR="00C4053E" w:rsidTr="00C4053E" w14:paraId="7188BE8B" w14:textId="77777777">
        <w:trPr>
          <w:trHeight w:val="170"/>
        </w:trPr>
        <w:tc>
          <w:tcPr>
            <w:tcW w:w="460" w:type="pct"/>
            <w:vAlign w:val="top"/>
          </w:tcPr>
          <w:p w:rsidRPr="001E2E17" w:rsidR="00C4053E" w:rsidP="00CF263D" w:rsidRDefault="00C4053E" w14:paraId="028F547F" w14:textId="77777777">
            <w:pPr>
              <w:pStyle w:val="ListParagraph"/>
              <w:numPr>
                <w:ilvl w:val="0"/>
                <w:numId w:val="35"/>
              </w:numPr>
              <w:spacing w:before="0" w:after="0"/>
              <w:rPr>
                <w:sz w:val="16"/>
                <w:szCs w:val="14"/>
              </w:rPr>
            </w:pPr>
          </w:p>
        </w:tc>
        <w:tc>
          <w:tcPr>
            <w:tcW w:w="1180" w:type="pct"/>
            <w:vAlign w:val="top"/>
          </w:tcPr>
          <w:p w:rsidRPr="001E2E17" w:rsidR="00C4053E" w:rsidP="00CF263D" w:rsidRDefault="00C4053E" w14:paraId="4FA93C9D" w14:textId="77777777">
            <w:pPr>
              <w:pStyle w:val="Lentelsh2"/>
              <w:spacing w:before="0" w:after="60" w:line="312" w:lineRule="auto"/>
              <w:ind w:left="0" w:right="0"/>
              <w:jc w:val="left"/>
              <w:rPr>
                <w:sz w:val="16"/>
                <w:szCs w:val="14"/>
              </w:rPr>
            </w:pPr>
            <w:r>
              <w:rPr>
                <w:sz w:val="16"/>
                <w:szCs w:val="14"/>
              </w:rPr>
              <w:t>Adresas</w:t>
            </w:r>
          </w:p>
        </w:tc>
        <w:tc>
          <w:tcPr>
            <w:tcW w:w="833" w:type="pct"/>
            <w:vAlign w:val="top"/>
          </w:tcPr>
          <w:p w:rsidRPr="001E2E17" w:rsidR="00C4053E" w:rsidP="00CF263D" w:rsidRDefault="00C4053E" w14:paraId="2A8740E2" w14:textId="77777777">
            <w:pPr>
              <w:pStyle w:val="Lentelsh2"/>
              <w:spacing w:before="0" w:after="60" w:line="312" w:lineRule="auto"/>
              <w:ind w:left="0" w:right="0"/>
              <w:jc w:val="left"/>
              <w:rPr>
                <w:sz w:val="16"/>
                <w:szCs w:val="14"/>
              </w:rPr>
            </w:pPr>
            <w:r>
              <w:rPr>
                <w:sz w:val="16"/>
                <w:szCs w:val="14"/>
              </w:rPr>
              <w:t>Tekstinis</w:t>
            </w:r>
          </w:p>
        </w:tc>
        <w:tc>
          <w:tcPr>
            <w:tcW w:w="1496" w:type="pct"/>
            <w:vAlign w:val="top"/>
          </w:tcPr>
          <w:p w:rsidRPr="001E2E17" w:rsidR="00C4053E" w:rsidP="00CF263D" w:rsidRDefault="00C4053E" w14:paraId="21D0F386" w14:textId="77777777">
            <w:pPr>
              <w:pStyle w:val="Lentelsh2"/>
              <w:spacing w:before="0" w:after="60" w:line="312" w:lineRule="auto"/>
              <w:ind w:left="0" w:right="0"/>
              <w:jc w:val="left"/>
              <w:rPr>
                <w:sz w:val="16"/>
                <w:szCs w:val="14"/>
              </w:rPr>
            </w:pPr>
            <w:r w:rsidRPr="00257AF0">
              <w:rPr>
                <w:sz w:val="16"/>
                <w:szCs w:val="14"/>
              </w:rPr>
              <w:t>Pareiškėjo, fizinio asmens, duomenys</w:t>
            </w:r>
          </w:p>
        </w:tc>
        <w:tc>
          <w:tcPr>
            <w:tcW w:w="1031" w:type="pct"/>
            <w:shd w:val="clear" w:color="auto" w:fill="FFFFFF" w:themeFill="background1"/>
            <w:vAlign w:val="top"/>
          </w:tcPr>
          <w:p w:rsidRPr="001E2E17" w:rsidR="00C4053E" w:rsidP="00CF263D" w:rsidRDefault="00C4053E" w14:paraId="681B11DA" w14:textId="77777777">
            <w:pPr>
              <w:pStyle w:val="Lentelsh2"/>
              <w:spacing w:before="0" w:after="60" w:line="312" w:lineRule="auto"/>
              <w:ind w:left="0" w:right="0"/>
              <w:jc w:val="left"/>
              <w:rPr>
                <w:color w:val="221F1F"/>
                <w:sz w:val="16"/>
                <w:szCs w:val="14"/>
              </w:rPr>
            </w:pPr>
            <w:r>
              <w:rPr>
                <w:color w:val="221F1F"/>
                <w:sz w:val="16"/>
                <w:szCs w:val="14"/>
              </w:rPr>
              <w:t>GR</w:t>
            </w:r>
          </w:p>
        </w:tc>
      </w:tr>
      <w:tr w:rsidRPr="00BE7EC4" w:rsidR="00C4053E" w:rsidTr="00C4053E" w14:paraId="4EAAEC4A" w14:textId="77777777">
        <w:trPr>
          <w:trHeight w:val="170"/>
        </w:trPr>
        <w:tc>
          <w:tcPr>
            <w:tcW w:w="460" w:type="pct"/>
            <w:vAlign w:val="top"/>
          </w:tcPr>
          <w:p w:rsidRPr="001E2E17" w:rsidR="00C4053E" w:rsidP="00CF263D" w:rsidRDefault="00C4053E" w14:paraId="2602DF59" w14:textId="77777777">
            <w:pPr>
              <w:pStyle w:val="ListParagraph"/>
              <w:numPr>
                <w:ilvl w:val="0"/>
                <w:numId w:val="35"/>
              </w:numPr>
              <w:spacing w:before="0" w:after="0"/>
              <w:rPr>
                <w:sz w:val="16"/>
                <w:szCs w:val="14"/>
              </w:rPr>
            </w:pPr>
          </w:p>
        </w:tc>
        <w:tc>
          <w:tcPr>
            <w:tcW w:w="1180" w:type="pct"/>
            <w:vAlign w:val="top"/>
          </w:tcPr>
          <w:p w:rsidRPr="001E2E17" w:rsidR="00C4053E" w:rsidP="00CF263D" w:rsidRDefault="00C4053E" w14:paraId="573F0EC1" w14:textId="77777777">
            <w:pPr>
              <w:pStyle w:val="Lentelsh2"/>
              <w:spacing w:before="0" w:after="60" w:line="312" w:lineRule="auto"/>
              <w:ind w:left="0" w:right="0"/>
              <w:jc w:val="left"/>
              <w:rPr>
                <w:sz w:val="16"/>
                <w:szCs w:val="14"/>
              </w:rPr>
            </w:pPr>
            <w:r>
              <w:rPr>
                <w:sz w:val="16"/>
                <w:szCs w:val="14"/>
              </w:rPr>
              <w:t>Telefono numeris</w:t>
            </w:r>
          </w:p>
        </w:tc>
        <w:tc>
          <w:tcPr>
            <w:tcW w:w="833" w:type="pct"/>
            <w:vAlign w:val="top"/>
          </w:tcPr>
          <w:p w:rsidRPr="001E2E17" w:rsidR="00C4053E" w:rsidP="00CF263D" w:rsidRDefault="00C4053E" w14:paraId="2925EF83" w14:textId="77777777">
            <w:pPr>
              <w:pStyle w:val="Lentelsh2"/>
              <w:spacing w:before="0" w:after="60" w:line="312" w:lineRule="auto"/>
              <w:ind w:left="0" w:right="0"/>
              <w:jc w:val="left"/>
              <w:rPr>
                <w:sz w:val="16"/>
                <w:szCs w:val="14"/>
              </w:rPr>
            </w:pPr>
            <w:r>
              <w:rPr>
                <w:sz w:val="16"/>
                <w:szCs w:val="14"/>
              </w:rPr>
              <w:t>Skaitinis</w:t>
            </w:r>
          </w:p>
        </w:tc>
        <w:tc>
          <w:tcPr>
            <w:tcW w:w="1496" w:type="pct"/>
            <w:vAlign w:val="top"/>
          </w:tcPr>
          <w:p w:rsidRPr="001E2E17" w:rsidR="00C4053E" w:rsidP="00CF263D" w:rsidRDefault="00C4053E" w14:paraId="2F622F8F" w14:textId="77777777">
            <w:pPr>
              <w:pStyle w:val="Lentelsh2"/>
              <w:spacing w:before="0" w:after="60" w:line="312" w:lineRule="auto"/>
              <w:ind w:left="0" w:right="0"/>
              <w:jc w:val="left"/>
              <w:rPr>
                <w:sz w:val="16"/>
                <w:szCs w:val="14"/>
              </w:rPr>
            </w:pPr>
            <w:r w:rsidRPr="00257AF0">
              <w:rPr>
                <w:sz w:val="16"/>
                <w:szCs w:val="14"/>
              </w:rPr>
              <w:t>Pareiškėjo, fizinio asmens, duomenys</w:t>
            </w:r>
          </w:p>
        </w:tc>
        <w:tc>
          <w:tcPr>
            <w:tcW w:w="1031" w:type="pct"/>
            <w:shd w:val="clear" w:color="auto" w:fill="FFFFFF" w:themeFill="background1"/>
            <w:vAlign w:val="top"/>
          </w:tcPr>
          <w:p w:rsidRPr="001E2E17" w:rsidR="00C4053E" w:rsidP="00CF263D" w:rsidRDefault="00C4053E" w14:paraId="64C758EA" w14:textId="77777777">
            <w:pPr>
              <w:pStyle w:val="Lentelsh2"/>
              <w:spacing w:before="0" w:after="60" w:line="312" w:lineRule="auto"/>
              <w:ind w:left="0" w:right="0"/>
              <w:jc w:val="left"/>
              <w:rPr>
                <w:color w:val="221F1F"/>
                <w:sz w:val="16"/>
                <w:szCs w:val="14"/>
              </w:rPr>
            </w:pPr>
            <w:r>
              <w:rPr>
                <w:color w:val="221F1F"/>
                <w:sz w:val="16"/>
                <w:szCs w:val="14"/>
              </w:rPr>
              <w:t>GR</w:t>
            </w:r>
          </w:p>
        </w:tc>
      </w:tr>
      <w:tr w:rsidRPr="00BE7EC4" w:rsidR="00C4053E" w:rsidTr="00C4053E" w14:paraId="0DC712E7" w14:textId="77777777">
        <w:trPr>
          <w:trHeight w:val="170"/>
        </w:trPr>
        <w:tc>
          <w:tcPr>
            <w:tcW w:w="460" w:type="pct"/>
            <w:vAlign w:val="top"/>
          </w:tcPr>
          <w:p w:rsidRPr="00BE7EC4" w:rsidR="00C4053E" w:rsidP="00CF263D" w:rsidRDefault="00C4053E" w14:paraId="0E37A036" w14:textId="77777777">
            <w:pPr>
              <w:pStyle w:val="ListParagraph"/>
              <w:numPr>
                <w:ilvl w:val="0"/>
                <w:numId w:val="35"/>
              </w:numPr>
              <w:spacing w:before="0" w:after="0"/>
              <w:rPr>
                <w:sz w:val="16"/>
                <w:szCs w:val="14"/>
              </w:rPr>
            </w:pPr>
          </w:p>
        </w:tc>
        <w:tc>
          <w:tcPr>
            <w:tcW w:w="1180" w:type="pct"/>
            <w:vAlign w:val="top"/>
          </w:tcPr>
          <w:p w:rsidRPr="00BE7EC4" w:rsidR="00C4053E" w:rsidP="00CF263D" w:rsidRDefault="00C4053E" w14:paraId="0709FC7B" w14:textId="77777777">
            <w:pPr>
              <w:pStyle w:val="Lentelsh2"/>
              <w:spacing w:before="0" w:after="60" w:line="312" w:lineRule="auto"/>
              <w:ind w:left="0" w:right="0"/>
              <w:jc w:val="left"/>
              <w:rPr>
                <w:sz w:val="16"/>
                <w:szCs w:val="14"/>
              </w:rPr>
            </w:pPr>
            <w:r>
              <w:rPr>
                <w:sz w:val="16"/>
                <w:szCs w:val="14"/>
              </w:rPr>
              <w:t>El. pašto adresas</w:t>
            </w:r>
          </w:p>
        </w:tc>
        <w:tc>
          <w:tcPr>
            <w:tcW w:w="833" w:type="pct"/>
            <w:vAlign w:val="top"/>
          </w:tcPr>
          <w:p w:rsidRPr="00BE7EC4" w:rsidR="00C4053E" w:rsidP="00CF263D" w:rsidRDefault="00C4053E" w14:paraId="2527AB64" w14:textId="77777777">
            <w:pPr>
              <w:pStyle w:val="Lentelsh2"/>
              <w:spacing w:before="0" w:after="60" w:line="312" w:lineRule="auto"/>
              <w:ind w:left="0" w:right="0"/>
              <w:jc w:val="left"/>
              <w:rPr>
                <w:sz w:val="16"/>
                <w:szCs w:val="14"/>
              </w:rPr>
            </w:pPr>
            <w:r>
              <w:rPr>
                <w:sz w:val="16"/>
                <w:szCs w:val="14"/>
              </w:rPr>
              <w:t>Tekstinis</w:t>
            </w:r>
          </w:p>
        </w:tc>
        <w:tc>
          <w:tcPr>
            <w:tcW w:w="1496" w:type="pct"/>
            <w:vAlign w:val="top"/>
          </w:tcPr>
          <w:p w:rsidRPr="00BE7EC4" w:rsidR="00C4053E" w:rsidP="00CF263D" w:rsidRDefault="00C4053E" w14:paraId="7DE6D159" w14:textId="77777777">
            <w:pPr>
              <w:pStyle w:val="Lentelsh2"/>
              <w:spacing w:before="0" w:after="60" w:line="312" w:lineRule="auto"/>
              <w:ind w:left="0" w:right="0"/>
              <w:jc w:val="left"/>
              <w:rPr>
                <w:sz w:val="16"/>
                <w:szCs w:val="14"/>
              </w:rPr>
            </w:pPr>
            <w:r w:rsidRPr="00257AF0">
              <w:rPr>
                <w:sz w:val="16"/>
                <w:szCs w:val="14"/>
              </w:rPr>
              <w:t>Pareiškėjo, fizinio asmens, duomenys</w:t>
            </w:r>
          </w:p>
        </w:tc>
        <w:tc>
          <w:tcPr>
            <w:tcW w:w="1031" w:type="pct"/>
            <w:shd w:val="clear" w:color="auto" w:fill="FFFFFF" w:themeFill="background1"/>
            <w:vAlign w:val="top"/>
          </w:tcPr>
          <w:p w:rsidRPr="00BE7EC4" w:rsidR="00C4053E" w:rsidP="00CF263D" w:rsidRDefault="00C4053E" w14:paraId="1AFA421D" w14:textId="77777777">
            <w:pPr>
              <w:pStyle w:val="Lentelsh2"/>
              <w:spacing w:before="0" w:after="60" w:line="312" w:lineRule="auto"/>
              <w:ind w:left="0" w:right="0"/>
              <w:jc w:val="left"/>
              <w:rPr>
                <w:color w:val="221F1F"/>
                <w:sz w:val="16"/>
                <w:szCs w:val="14"/>
              </w:rPr>
            </w:pPr>
            <w:r>
              <w:rPr>
                <w:color w:val="221F1F"/>
                <w:sz w:val="16"/>
                <w:szCs w:val="14"/>
              </w:rPr>
              <w:t>GR</w:t>
            </w:r>
          </w:p>
        </w:tc>
      </w:tr>
      <w:tr w:rsidRPr="00BE7EC4" w:rsidR="00C4053E" w:rsidTr="00C4053E" w14:paraId="6EA52941" w14:textId="77777777">
        <w:trPr>
          <w:trHeight w:val="170"/>
        </w:trPr>
        <w:tc>
          <w:tcPr>
            <w:tcW w:w="460" w:type="pct"/>
            <w:vAlign w:val="top"/>
          </w:tcPr>
          <w:p w:rsidRPr="00BE7EC4" w:rsidR="00C4053E" w:rsidP="00CF263D" w:rsidRDefault="00C4053E" w14:paraId="292CDC85" w14:textId="77777777">
            <w:pPr>
              <w:pStyle w:val="ListParagraph"/>
              <w:numPr>
                <w:ilvl w:val="0"/>
                <w:numId w:val="35"/>
              </w:numPr>
              <w:spacing w:before="0" w:after="0"/>
              <w:rPr>
                <w:sz w:val="16"/>
                <w:szCs w:val="14"/>
              </w:rPr>
            </w:pPr>
          </w:p>
        </w:tc>
        <w:tc>
          <w:tcPr>
            <w:tcW w:w="1180" w:type="pct"/>
            <w:vAlign w:val="top"/>
          </w:tcPr>
          <w:p w:rsidRPr="00BE7EC4" w:rsidR="00C4053E" w:rsidP="00CF263D" w:rsidRDefault="00C4053E" w14:paraId="3914A16D" w14:textId="0D776D37">
            <w:pPr>
              <w:pStyle w:val="Lentelsh2"/>
              <w:spacing w:before="0" w:after="60" w:line="312" w:lineRule="auto"/>
              <w:ind w:left="0" w:right="0"/>
              <w:jc w:val="left"/>
              <w:rPr>
                <w:sz w:val="16"/>
                <w:szCs w:val="14"/>
              </w:rPr>
            </w:pPr>
            <w:r>
              <w:rPr>
                <w:sz w:val="16"/>
                <w:szCs w:val="14"/>
              </w:rPr>
              <w:t>Licencijos galiojimo panaikinimo</w:t>
            </w:r>
            <w:r w:rsidRPr="007A2E6A">
              <w:rPr>
                <w:sz w:val="16"/>
                <w:szCs w:val="14"/>
              </w:rPr>
              <w:t xml:space="preserve"> priežastis</w:t>
            </w:r>
          </w:p>
        </w:tc>
        <w:tc>
          <w:tcPr>
            <w:tcW w:w="833" w:type="pct"/>
            <w:vAlign w:val="top"/>
          </w:tcPr>
          <w:p w:rsidRPr="00BE7EC4" w:rsidR="00C4053E" w:rsidP="00CF263D" w:rsidRDefault="00C4053E" w14:paraId="67819488" w14:textId="77777777">
            <w:pPr>
              <w:pStyle w:val="Lentelsh2"/>
              <w:spacing w:before="0" w:after="60" w:line="312" w:lineRule="auto"/>
              <w:ind w:left="0" w:right="0"/>
              <w:jc w:val="left"/>
              <w:rPr>
                <w:sz w:val="16"/>
                <w:szCs w:val="14"/>
              </w:rPr>
            </w:pPr>
            <w:r w:rsidRPr="007A2E6A">
              <w:rPr>
                <w:sz w:val="16"/>
                <w:szCs w:val="14"/>
              </w:rPr>
              <w:t>Tekstinis</w:t>
            </w:r>
          </w:p>
        </w:tc>
        <w:tc>
          <w:tcPr>
            <w:tcW w:w="1496" w:type="pct"/>
            <w:vAlign w:val="top"/>
          </w:tcPr>
          <w:p w:rsidRPr="00BE7EC4" w:rsidR="00C4053E" w:rsidP="00CF263D" w:rsidRDefault="00C4053E" w14:paraId="712C1F9D" w14:textId="1BFB6DB7">
            <w:pPr>
              <w:pStyle w:val="Lentelsh2"/>
              <w:spacing w:before="0" w:after="60" w:line="312" w:lineRule="auto"/>
              <w:ind w:left="0" w:right="0"/>
              <w:jc w:val="left"/>
              <w:rPr>
                <w:sz w:val="16"/>
                <w:szCs w:val="14"/>
              </w:rPr>
            </w:pPr>
            <w:r w:rsidRPr="007A2E6A">
              <w:rPr>
                <w:sz w:val="16"/>
                <w:szCs w:val="14"/>
              </w:rPr>
              <w:t xml:space="preserve">Pateikiama licencijos </w:t>
            </w:r>
            <w:r>
              <w:rPr>
                <w:sz w:val="16"/>
                <w:szCs w:val="14"/>
              </w:rPr>
              <w:t>galiojimo panaikinimo</w:t>
            </w:r>
            <w:r w:rsidRPr="007A2E6A">
              <w:rPr>
                <w:sz w:val="16"/>
                <w:szCs w:val="14"/>
              </w:rPr>
              <w:t xml:space="preserve"> priežastis</w:t>
            </w:r>
          </w:p>
        </w:tc>
        <w:tc>
          <w:tcPr>
            <w:tcW w:w="1031" w:type="pct"/>
            <w:shd w:val="clear" w:color="auto" w:fill="FFFFFF" w:themeFill="background1"/>
            <w:vAlign w:val="top"/>
          </w:tcPr>
          <w:p w:rsidRPr="00BE7EC4" w:rsidR="00C4053E" w:rsidP="00CF263D" w:rsidRDefault="00C4053E" w14:paraId="44C5ADB1" w14:textId="77777777">
            <w:pPr>
              <w:pStyle w:val="Lentelsh2"/>
              <w:spacing w:before="0" w:after="60" w:line="312" w:lineRule="auto"/>
              <w:ind w:left="0" w:right="0"/>
              <w:jc w:val="left"/>
              <w:rPr>
                <w:color w:val="221F1F"/>
                <w:sz w:val="16"/>
                <w:szCs w:val="14"/>
              </w:rPr>
            </w:pPr>
          </w:p>
        </w:tc>
      </w:tr>
      <w:tr w:rsidRPr="00BE7EC4" w:rsidR="00C4053E" w:rsidTr="00C4053E" w14:paraId="5BB143FC" w14:textId="77777777">
        <w:trPr>
          <w:trHeight w:val="170"/>
        </w:trPr>
        <w:tc>
          <w:tcPr>
            <w:tcW w:w="460" w:type="pct"/>
            <w:vAlign w:val="top"/>
          </w:tcPr>
          <w:p w:rsidRPr="00BE7EC4" w:rsidR="00C4053E" w:rsidP="00CF263D" w:rsidRDefault="00C4053E" w14:paraId="07725614" w14:textId="77777777">
            <w:pPr>
              <w:pStyle w:val="ListParagraph"/>
              <w:numPr>
                <w:ilvl w:val="0"/>
                <w:numId w:val="35"/>
              </w:numPr>
              <w:spacing w:before="0" w:after="0"/>
              <w:rPr>
                <w:sz w:val="16"/>
                <w:szCs w:val="14"/>
              </w:rPr>
            </w:pPr>
          </w:p>
        </w:tc>
        <w:tc>
          <w:tcPr>
            <w:tcW w:w="1180" w:type="pct"/>
            <w:vAlign w:val="top"/>
          </w:tcPr>
          <w:p w:rsidRPr="00BE7EC4" w:rsidR="00C4053E" w:rsidP="00CF263D" w:rsidRDefault="00C4053E" w14:paraId="485CF397" w14:textId="77777777">
            <w:pPr>
              <w:pStyle w:val="Lentelsh2"/>
              <w:spacing w:before="0" w:after="60" w:line="312" w:lineRule="auto"/>
              <w:ind w:left="0" w:right="0"/>
              <w:jc w:val="left"/>
              <w:rPr>
                <w:sz w:val="16"/>
                <w:szCs w:val="14"/>
              </w:rPr>
            </w:pPr>
            <w:r w:rsidRPr="000412C5">
              <w:rPr>
                <w:color w:val="000000"/>
                <w:sz w:val="16"/>
                <w:szCs w:val="16"/>
              </w:rPr>
              <w:t>Informacijos pateikimo kanalai</w:t>
            </w:r>
          </w:p>
        </w:tc>
        <w:tc>
          <w:tcPr>
            <w:tcW w:w="833" w:type="pct"/>
            <w:vAlign w:val="top"/>
          </w:tcPr>
          <w:p w:rsidRPr="00BE7EC4" w:rsidR="00C4053E" w:rsidP="00CF263D" w:rsidRDefault="00C4053E" w14:paraId="30F9B5C8" w14:textId="77777777">
            <w:pPr>
              <w:pStyle w:val="Lentelsh2"/>
              <w:spacing w:before="0" w:after="60" w:line="312" w:lineRule="auto"/>
              <w:ind w:left="0" w:right="0"/>
              <w:jc w:val="left"/>
              <w:rPr>
                <w:sz w:val="16"/>
                <w:szCs w:val="14"/>
              </w:rPr>
            </w:pPr>
            <w:r w:rsidRPr="000412C5">
              <w:rPr>
                <w:color w:val="221F1F"/>
                <w:sz w:val="16"/>
                <w:szCs w:val="16"/>
              </w:rPr>
              <w:t>Pasirinkimas</w:t>
            </w:r>
          </w:p>
        </w:tc>
        <w:tc>
          <w:tcPr>
            <w:tcW w:w="1496" w:type="pct"/>
            <w:vAlign w:val="top"/>
          </w:tcPr>
          <w:p w:rsidRPr="00BE7EC4" w:rsidR="00C4053E" w:rsidP="00CF263D" w:rsidRDefault="00C4053E" w14:paraId="76BF8FE5" w14:textId="77777777">
            <w:pPr>
              <w:pStyle w:val="Lentelsh2"/>
              <w:spacing w:before="0" w:after="60" w:line="312" w:lineRule="auto"/>
              <w:ind w:left="0" w:right="0"/>
              <w:jc w:val="left"/>
              <w:rPr>
                <w:sz w:val="16"/>
                <w:szCs w:val="14"/>
              </w:rPr>
            </w:pPr>
            <w:r w:rsidRPr="000412C5">
              <w:rPr>
                <w:color w:val="000000"/>
                <w:sz w:val="16"/>
                <w:szCs w:val="16"/>
              </w:rPr>
              <w:t>Informacijos pateikimo klasifikatorius</w:t>
            </w:r>
          </w:p>
        </w:tc>
        <w:tc>
          <w:tcPr>
            <w:tcW w:w="1031" w:type="pct"/>
            <w:shd w:val="clear" w:color="auto" w:fill="FFFFFF" w:themeFill="background1"/>
            <w:vAlign w:val="top"/>
          </w:tcPr>
          <w:p w:rsidRPr="00BE7EC4" w:rsidR="00C4053E" w:rsidP="00CF263D" w:rsidRDefault="00C4053E" w14:paraId="2E004705" w14:textId="77777777">
            <w:pPr>
              <w:pStyle w:val="Lentelsh2"/>
              <w:spacing w:before="0" w:after="60" w:line="312" w:lineRule="auto"/>
              <w:ind w:left="0" w:right="0"/>
              <w:jc w:val="left"/>
              <w:rPr>
                <w:color w:val="221F1F"/>
                <w:sz w:val="16"/>
                <w:szCs w:val="14"/>
              </w:rPr>
            </w:pPr>
          </w:p>
        </w:tc>
      </w:tr>
    </w:tbl>
    <w:p w:rsidR="00C4053E" w:rsidP="00C4053E" w:rsidRDefault="00C4053E" w14:paraId="3A8A0B17" w14:textId="77777777">
      <w:pPr>
        <w:pStyle w:val="Figurecaption"/>
        <w:jc w:val="left"/>
      </w:pPr>
    </w:p>
    <w:p w:rsidR="00C4053E" w:rsidP="00C4053E" w:rsidRDefault="00C4053E" w14:paraId="5CD84473" w14:textId="08EFC018">
      <w:pPr>
        <w:pStyle w:val="Figurecaption"/>
        <w:jc w:val="left"/>
      </w:pPr>
      <w:r w:rsidRPr="000F166F">
        <w:fldChar w:fldCharType="begin"/>
      </w:r>
      <w:r w:rsidRPr="000F166F">
        <w:instrText xml:space="preserve"> SEQ lentelė \* ARABIC </w:instrText>
      </w:r>
      <w:r w:rsidRPr="000F166F">
        <w:fldChar w:fldCharType="separate"/>
      </w:r>
      <w:r w:rsidR="00E822A1">
        <w:t>20</w:t>
      </w:r>
      <w:r w:rsidRPr="000F166F">
        <w:fldChar w:fldCharType="end"/>
      </w:r>
      <w:r>
        <w:t xml:space="preserve"> </w:t>
      </w:r>
      <w:r w:rsidRPr="000F166F">
        <w:t>lentelė</w:t>
      </w:r>
      <w:r w:rsidRPr="00533BD1">
        <w:t xml:space="preserve">. </w:t>
      </w:r>
      <w:r w:rsidRPr="00A12566">
        <w:t>Naudojamų klasifikatorių aprašas</w:t>
      </w:r>
    </w:p>
    <w:tbl>
      <w:tblPr>
        <w:tblStyle w:val="IO2020"/>
        <w:tblW w:w="5006"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507"/>
        <w:gridCol w:w="6433"/>
      </w:tblGrid>
      <w:tr w:rsidRPr="00BE7EC4" w:rsidR="00C4053E" w:rsidTr="000904F6" w14:paraId="4A879167"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color="002060" w:sz="12" w:space="0"/>
            </w:tcBorders>
            <w:shd w:val="clear" w:color="auto" w:fill="CCC9E5"/>
            <w:vAlign w:val="top"/>
          </w:tcPr>
          <w:p w:rsidRPr="00E81D39" w:rsidR="00C4053E" w:rsidP="000904F6" w:rsidRDefault="00C4053E" w14:paraId="6FC6DA79" w14:textId="77777777">
            <w:pPr>
              <w:pStyle w:val="Lentelsh1"/>
              <w:spacing w:before="120" w:after="120"/>
              <w:ind w:left="0" w:right="284"/>
              <w:rPr>
                <w:b/>
                <w:bCs/>
                <w:color w:val="auto"/>
                <w:sz w:val="16"/>
                <w:szCs w:val="14"/>
              </w:rPr>
            </w:pPr>
            <w:r w:rsidRPr="00E81D39">
              <w:rPr>
                <w:b/>
                <w:bCs/>
                <w:color w:val="auto"/>
                <w:sz w:val="16"/>
                <w:szCs w:val="14"/>
              </w:rPr>
              <w:t>Klasifikatoriaus pavadinimas</w:t>
            </w:r>
          </w:p>
        </w:tc>
        <w:tc>
          <w:tcPr>
            <w:tcW w:w="3598" w:type="pct"/>
            <w:tcBorders>
              <w:bottom w:val="single" w:color="002060" w:sz="12" w:space="0"/>
            </w:tcBorders>
            <w:shd w:val="clear" w:color="auto" w:fill="CCC9E5"/>
            <w:vAlign w:val="top"/>
          </w:tcPr>
          <w:p w:rsidRPr="00E81D39" w:rsidR="00C4053E" w:rsidP="000904F6" w:rsidRDefault="00C4053E" w14:paraId="3AB846F9" w14:textId="77777777">
            <w:pPr>
              <w:pStyle w:val="Lentelsh1"/>
              <w:spacing w:before="120" w:after="120"/>
              <w:ind w:left="0" w:right="284"/>
              <w:rPr>
                <w:b/>
                <w:bCs/>
                <w:color w:val="auto"/>
                <w:sz w:val="16"/>
                <w:szCs w:val="14"/>
              </w:rPr>
            </w:pPr>
            <w:r w:rsidRPr="00E81D39">
              <w:rPr>
                <w:b/>
                <w:bCs/>
                <w:color w:val="auto"/>
                <w:sz w:val="16"/>
                <w:szCs w:val="14"/>
              </w:rPr>
              <w:t>Klasifikatoriaus aprašymas</w:t>
            </w:r>
          </w:p>
        </w:tc>
      </w:tr>
      <w:tr w:rsidRPr="00BE7EC4" w:rsidR="00C4053E" w:rsidTr="000904F6" w14:paraId="3BA3B7F9" w14:textId="77777777">
        <w:trPr>
          <w:trHeight w:val="170"/>
        </w:trPr>
        <w:tc>
          <w:tcPr>
            <w:tcW w:w="1402" w:type="pct"/>
            <w:tcBorders>
              <w:top w:val="single" w:color="002060" w:sz="12" w:space="0"/>
            </w:tcBorders>
            <w:vAlign w:val="top"/>
          </w:tcPr>
          <w:p w:rsidRPr="00317D14" w:rsidR="00C4053E" w:rsidP="00CF263D" w:rsidRDefault="00C4053E" w14:paraId="4DE1F92E" w14:textId="77777777">
            <w:pPr>
              <w:spacing w:before="0" w:after="60"/>
              <w:ind w:left="0"/>
              <w:jc w:val="left"/>
              <w:rPr>
                <w:sz w:val="16"/>
                <w:szCs w:val="14"/>
              </w:rPr>
            </w:pPr>
            <w:r>
              <w:rPr>
                <w:sz w:val="16"/>
                <w:szCs w:val="14"/>
              </w:rPr>
              <w:t>Prašymo turinio klasifikatorius</w:t>
            </w:r>
          </w:p>
        </w:tc>
        <w:tc>
          <w:tcPr>
            <w:tcW w:w="3598" w:type="pct"/>
            <w:tcBorders>
              <w:top w:val="single" w:color="002060" w:sz="12" w:space="0"/>
            </w:tcBorders>
            <w:vAlign w:val="top"/>
          </w:tcPr>
          <w:p w:rsidRPr="001E664D" w:rsidR="00C4053E" w:rsidP="00CF263D" w:rsidRDefault="00C4053E" w14:paraId="71212E9A" w14:textId="77777777">
            <w:pPr>
              <w:pStyle w:val="Lentelsh2"/>
              <w:numPr>
                <w:ilvl w:val="0"/>
                <w:numId w:val="30"/>
              </w:numPr>
              <w:spacing w:before="0" w:after="60" w:line="312" w:lineRule="auto"/>
              <w:ind w:right="0"/>
              <w:jc w:val="left"/>
              <w:rPr>
                <w:sz w:val="16"/>
                <w:szCs w:val="14"/>
              </w:rPr>
            </w:pPr>
            <w:r w:rsidRPr="001E664D">
              <w:rPr>
                <w:color w:val="000000"/>
                <w:sz w:val="16"/>
                <w:szCs w:val="16"/>
              </w:rPr>
              <w:t xml:space="preserve">Licencijos </w:t>
            </w:r>
            <w:r>
              <w:rPr>
                <w:color w:val="000000"/>
                <w:sz w:val="16"/>
                <w:szCs w:val="16"/>
              </w:rPr>
              <w:t>galiojimo sustabdymas</w:t>
            </w:r>
          </w:p>
          <w:p w:rsidRPr="001F5695" w:rsidR="00C4053E" w:rsidP="00CF263D" w:rsidRDefault="00C4053E" w14:paraId="2105C26F" w14:textId="77777777">
            <w:pPr>
              <w:pStyle w:val="Lentelsh2"/>
              <w:numPr>
                <w:ilvl w:val="0"/>
                <w:numId w:val="30"/>
              </w:numPr>
              <w:spacing w:before="0" w:after="60" w:line="312" w:lineRule="auto"/>
              <w:ind w:right="0"/>
              <w:jc w:val="left"/>
              <w:rPr>
                <w:sz w:val="16"/>
                <w:szCs w:val="14"/>
              </w:rPr>
            </w:pPr>
            <w:r>
              <w:rPr>
                <w:color w:val="000000"/>
                <w:sz w:val="16"/>
                <w:szCs w:val="14"/>
              </w:rPr>
              <w:t>Licencijos galiojimo sustabdymo panaikinimas</w:t>
            </w:r>
          </w:p>
          <w:p w:rsidRPr="001F5695" w:rsidR="00C4053E" w:rsidP="00CF263D" w:rsidRDefault="00C4053E" w14:paraId="7500D2CB" w14:textId="77777777">
            <w:pPr>
              <w:pStyle w:val="Lentelsh2"/>
              <w:numPr>
                <w:ilvl w:val="0"/>
                <w:numId w:val="30"/>
              </w:numPr>
              <w:spacing w:before="0" w:after="60" w:line="312" w:lineRule="auto"/>
              <w:ind w:right="0"/>
              <w:jc w:val="left"/>
              <w:rPr>
                <w:sz w:val="16"/>
                <w:szCs w:val="14"/>
              </w:rPr>
            </w:pPr>
            <w:r w:rsidRPr="001F5695">
              <w:rPr>
                <w:color w:val="000000"/>
                <w:sz w:val="16"/>
                <w:szCs w:val="14"/>
              </w:rPr>
              <w:t>Licencijos panaikinimas</w:t>
            </w:r>
          </w:p>
        </w:tc>
      </w:tr>
      <w:tr w:rsidRPr="00BE7EC4" w:rsidR="00C4053E" w:rsidTr="000904F6" w14:paraId="689FF673" w14:textId="77777777">
        <w:trPr>
          <w:trHeight w:val="170"/>
        </w:trPr>
        <w:tc>
          <w:tcPr>
            <w:tcW w:w="1402" w:type="pct"/>
            <w:vAlign w:val="top"/>
          </w:tcPr>
          <w:p w:rsidRPr="00317D14" w:rsidR="00C4053E" w:rsidP="00CF263D" w:rsidRDefault="00C4053E" w14:paraId="12D5999C" w14:textId="77777777">
            <w:pPr>
              <w:spacing w:before="0" w:after="60"/>
              <w:ind w:left="0"/>
              <w:jc w:val="left"/>
              <w:rPr>
                <w:sz w:val="16"/>
                <w:szCs w:val="14"/>
              </w:rPr>
            </w:pPr>
            <w:r>
              <w:rPr>
                <w:sz w:val="16"/>
                <w:szCs w:val="14"/>
              </w:rPr>
              <w:t>Informacijos pateikimo būdo klasifikatorius</w:t>
            </w:r>
          </w:p>
        </w:tc>
        <w:tc>
          <w:tcPr>
            <w:tcW w:w="3598" w:type="pct"/>
            <w:vAlign w:val="top"/>
          </w:tcPr>
          <w:p w:rsidR="00C4053E" w:rsidP="00CF263D" w:rsidRDefault="00C4053E" w14:paraId="2772BA75" w14:textId="77777777">
            <w:pPr>
              <w:pStyle w:val="Lentelsh2"/>
              <w:numPr>
                <w:ilvl w:val="0"/>
                <w:numId w:val="30"/>
              </w:numPr>
              <w:spacing w:before="0" w:after="60" w:line="312" w:lineRule="auto"/>
              <w:ind w:right="0"/>
              <w:jc w:val="left"/>
              <w:rPr>
                <w:color w:val="000000"/>
                <w:sz w:val="16"/>
                <w:szCs w:val="16"/>
              </w:rPr>
            </w:pPr>
            <w:r w:rsidRPr="00616EC4">
              <w:rPr>
                <w:color w:val="000000"/>
                <w:sz w:val="16"/>
                <w:szCs w:val="16"/>
              </w:rPr>
              <w:t>Elektroninio pašto adresu</w:t>
            </w:r>
          </w:p>
          <w:p w:rsidRPr="001F5695" w:rsidR="00C4053E" w:rsidP="00CF263D" w:rsidRDefault="00C4053E" w14:paraId="7767EA99" w14:textId="77777777">
            <w:pPr>
              <w:pStyle w:val="Lentelsh2"/>
              <w:numPr>
                <w:ilvl w:val="0"/>
                <w:numId w:val="30"/>
              </w:numPr>
              <w:spacing w:before="0" w:after="60" w:line="312" w:lineRule="auto"/>
              <w:ind w:right="0"/>
              <w:jc w:val="left"/>
              <w:rPr>
                <w:color w:val="000000"/>
                <w:sz w:val="16"/>
                <w:szCs w:val="16"/>
              </w:rPr>
            </w:pPr>
            <w:r w:rsidRPr="001F5695">
              <w:rPr>
                <w:sz w:val="16"/>
                <w:szCs w:val="16"/>
              </w:rPr>
              <w:t>Registruotu paštu nurodytu adresu</w:t>
            </w:r>
          </w:p>
        </w:tc>
      </w:tr>
    </w:tbl>
    <w:p w:rsidR="00C4053E" w:rsidP="00C4053E" w:rsidRDefault="00C4053E" w14:paraId="5BBE982E" w14:textId="77777777">
      <w:pPr>
        <w:rPr>
          <w:color w:val="221F1F"/>
        </w:rPr>
        <w:sectPr w:rsidR="00C4053E" w:rsidSect="00C4053E">
          <w:pgSz w:w="11906" w:h="16838" w:orient="portrait" w:code="9"/>
          <w:pgMar w:top="1134" w:right="1134" w:bottom="851" w:left="1843" w:header="0" w:footer="397" w:gutter="0"/>
          <w:cols w:space="720"/>
          <w:docGrid w:linePitch="360"/>
        </w:sectPr>
      </w:pPr>
    </w:p>
    <w:p w:rsidR="000E58C5" w:rsidP="000E58C5" w:rsidRDefault="000E58C5" w14:paraId="7E14AA5B" w14:textId="77777777">
      <w:pPr>
        <w:pStyle w:val="Heading1"/>
      </w:pPr>
      <w:bookmarkStart w:name="_Toc173741231" w:id="47"/>
      <w:r w:rsidRPr="000E58C5">
        <w:lastRenderedPageBreak/>
        <w:t>Duomenų mainai prašymo pateikimui ir tikrinimui</w:t>
      </w:r>
      <w:bookmarkEnd w:id="47"/>
    </w:p>
    <w:p w:rsidRPr="00BE7EC4" w:rsidR="000753BC" w:rsidP="000753BC" w:rsidRDefault="00827116" w14:paraId="2140C916" w14:textId="37832B32">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E822A1">
        <w:t>21</w:t>
      </w:r>
      <w:r w:rsidRPr="000F166F">
        <w:fldChar w:fldCharType="end"/>
      </w:r>
      <w:r>
        <w:t xml:space="preserve"> </w:t>
      </w:r>
      <w:r w:rsidRPr="000F166F">
        <w:t>lentelė</w:t>
      </w:r>
      <w:r w:rsidRPr="00533BD1">
        <w:t xml:space="preserve">. </w:t>
      </w:r>
      <w:r w:rsidRPr="000753BC" w:rsidR="000753BC">
        <w:t>Duomenų mainų aprašas</w:t>
      </w:r>
    </w:p>
    <w:tbl>
      <w:tblPr>
        <w:tblStyle w:val="IO2020"/>
        <w:tblW w:w="0" w:type="auto"/>
        <w:tblInd w:w="-5" w:type="dxa"/>
        <w:tblBorders>
          <w:left w:val="single" w:color="CCC9E5" w:sz="4" w:space="0"/>
          <w:right w:val="single" w:color="CCC9E5" w:sz="4" w:space="0"/>
          <w:insideV w:val="single" w:color="CCC9E5" w:sz="4" w:space="0"/>
        </w:tblBorders>
        <w:tblLook w:val="0620" w:firstRow="1" w:lastRow="0" w:firstColumn="0" w:lastColumn="0" w:noHBand="1" w:noVBand="1"/>
      </w:tblPr>
      <w:tblGrid>
        <w:gridCol w:w="2026"/>
        <w:gridCol w:w="2825"/>
        <w:gridCol w:w="2499"/>
        <w:gridCol w:w="1584"/>
      </w:tblGrid>
      <w:tr w:rsidRPr="00BE7EC4" w:rsidR="00E822A1" w:rsidTr="00E822A1" w14:paraId="4C06CC6E" w14:textId="03C02E7C">
        <w:trPr>
          <w:cnfStyle w:val="100000000000" w:firstRow="1" w:lastRow="0" w:firstColumn="0" w:lastColumn="0" w:oddVBand="0" w:evenVBand="0" w:oddHBand="0" w:evenHBand="0" w:firstRowFirstColumn="0" w:firstRowLastColumn="0" w:lastRowFirstColumn="0" w:lastRowLastColumn="0"/>
          <w:trHeight w:val="853"/>
          <w:tblHeader/>
        </w:trPr>
        <w:tc>
          <w:tcPr>
            <w:tcW w:w="0" w:type="auto"/>
            <w:tcBorders>
              <w:bottom w:val="single" w:color="002060" w:sz="12" w:space="0"/>
            </w:tcBorders>
            <w:shd w:val="clear" w:color="auto" w:fill="CCC9E5"/>
            <w:vAlign w:val="top"/>
          </w:tcPr>
          <w:p w:rsidRPr="00F74C07" w:rsidR="00E822A1" w:rsidP="00F74C07" w:rsidRDefault="00E822A1" w14:paraId="49B4C31D" w14:textId="68341DF9">
            <w:pPr>
              <w:pStyle w:val="Lentelsh1"/>
              <w:spacing w:before="120" w:after="120"/>
              <w:ind w:left="0" w:right="284"/>
              <w:rPr>
                <w:b/>
                <w:bCs/>
                <w:color w:val="221F1F"/>
                <w:sz w:val="16"/>
                <w:szCs w:val="14"/>
              </w:rPr>
            </w:pPr>
            <w:r w:rsidRPr="00F74C07">
              <w:rPr>
                <w:b/>
                <w:bCs/>
                <w:color w:val="221F1F"/>
                <w:sz w:val="16"/>
                <w:szCs w:val="14"/>
              </w:rPr>
              <w:t xml:space="preserve">Šaltinis </w:t>
            </w:r>
          </w:p>
        </w:tc>
        <w:tc>
          <w:tcPr>
            <w:tcW w:w="0" w:type="auto"/>
            <w:tcBorders>
              <w:bottom w:val="single" w:color="002060" w:sz="12" w:space="0"/>
            </w:tcBorders>
            <w:shd w:val="clear" w:color="auto" w:fill="CCC9E5"/>
            <w:vAlign w:val="top"/>
          </w:tcPr>
          <w:p w:rsidRPr="00F74C07" w:rsidR="00E822A1" w:rsidP="00F74C07" w:rsidRDefault="00E822A1" w14:paraId="6CE47A03" w14:textId="326EC5A8">
            <w:pPr>
              <w:pStyle w:val="Lentelsh1"/>
              <w:spacing w:before="120" w:after="120"/>
              <w:ind w:left="0" w:right="284"/>
              <w:rPr>
                <w:b/>
                <w:bCs/>
                <w:color w:val="221F1F"/>
                <w:sz w:val="16"/>
                <w:szCs w:val="14"/>
              </w:rPr>
            </w:pPr>
            <w:r w:rsidRPr="00F74C07">
              <w:rPr>
                <w:b/>
                <w:bCs/>
                <w:color w:val="221F1F"/>
                <w:sz w:val="16"/>
                <w:szCs w:val="14"/>
              </w:rPr>
              <w:t>Duomenų rinkinys</w:t>
            </w:r>
          </w:p>
        </w:tc>
        <w:tc>
          <w:tcPr>
            <w:tcW w:w="0" w:type="auto"/>
            <w:tcBorders>
              <w:bottom w:val="single" w:color="002060" w:sz="12" w:space="0"/>
            </w:tcBorders>
            <w:shd w:val="clear" w:color="auto" w:fill="CCC9E5"/>
            <w:vAlign w:val="top"/>
          </w:tcPr>
          <w:p w:rsidRPr="00F74C07" w:rsidR="00E822A1" w:rsidP="00F74C07" w:rsidRDefault="00E822A1" w14:paraId="74D3ECEA" w14:textId="4D174C8D">
            <w:pPr>
              <w:pStyle w:val="Lentelsh1"/>
              <w:spacing w:before="120" w:after="120"/>
              <w:ind w:left="0" w:right="284"/>
              <w:rPr>
                <w:b/>
                <w:bCs/>
                <w:color w:val="221F1F"/>
                <w:sz w:val="16"/>
                <w:szCs w:val="14"/>
              </w:rPr>
            </w:pPr>
            <w:r w:rsidRPr="00F74C07">
              <w:rPr>
                <w:b/>
                <w:bCs/>
                <w:color w:val="221F1F"/>
                <w:sz w:val="16"/>
                <w:szCs w:val="14"/>
              </w:rPr>
              <w:t>Egzistuoja VIISP sąsaja (Taip / Ne)</w:t>
            </w:r>
          </w:p>
        </w:tc>
        <w:tc>
          <w:tcPr>
            <w:tcW w:w="0" w:type="auto"/>
            <w:tcBorders>
              <w:bottom w:val="single" w:color="002060" w:sz="12" w:space="0"/>
            </w:tcBorders>
            <w:shd w:val="clear" w:color="auto" w:fill="CCC9E5"/>
            <w:vAlign w:val="top"/>
          </w:tcPr>
          <w:p w:rsidRPr="00F74C07" w:rsidR="00E822A1" w:rsidP="00F74C07" w:rsidRDefault="00E822A1" w14:paraId="71D865E1" w14:textId="4E16DDC3">
            <w:pPr>
              <w:pStyle w:val="Lentelsh1"/>
              <w:spacing w:before="120" w:after="120"/>
              <w:ind w:left="0" w:right="284"/>
              <w:rPr>
                <w:b/>
                <w:bCs/>
                <w:color w:val="221F1F"/>
                <w:sz w:val="16"/>
                <w:szCs w:val="14"/>
              </w:rPr>
            </w:pPr>
            <w:r w:rsidRPr="00F74C07">
              <w:rPr>
                <w:b/>
                <w:bCs/>
                <w:color w:val="221F1F"/>
                <w:sz w:val="16"/>
                <w:szCs w:val="14"/>
              </w:rPr>
              <w:t>Komentaras</w:t>
            </w:r>
          </w:p>
        </w:tc>
      </w:tr>
      <w:tr w:rsidRPr="00BE7EC4" w:rsidR="00E822A1" w:rsidTr="00E822A1" w14:paraId="5E74C233" w14:textId="3E955D09">
        <w:trPr>
          <w:trHeight w:val="975"/>
        </w:trPr>
        <w:tc>
          <w:tcPr>
            <w:tcW w:w="0" w:type="auto"/>
            <w:tcBorders>
              <w:top w:val="single" w:color="002060" w:sz="12" w:space="0"/>
            </w:tcBorders>
            <w:vAlign w:val="top"/>
          </w:tcPr>
          <w:p w:rsidRPr="001C2841" w:rsidR="00E822A1" w:rsidP="00CF263D" w:rsidRDefault="00E822A1" w14:paraId="3BDD6536" w14:textId="3192AA14">
            <w:pPr>
              <w:pStyle w:val="Lentelsh2"/>
              <w:spacing w:before="100" w:beforeAutospacing="1" w:after="60" w:line="312" w:lineRule="auto"/>
              <w:ind w:left="0" w:right="0"/>
              <w:jc w:val="left"/>
              <w:rPr>
                <w:i/>
                <w:sz w:val="16"/>
                <w:szCs w:val="14"/>
              </w:rPr>
            </w:pPr>
            <w:r w:rsidRPr="000A22CD">
              <w:rPr>
                <w:color w:val="auto"/>
                <w:sz w:val="16"/>
                <w:szCs w:val="14"/>
              </w:rPr>
              <w:t>GR (Gyventojų Registras)</w:t>
            </w:r>
          </w:p>
        </w:tc>
        <w:tc>
          <w:tcPr>
            <w:tcW w:w="0" w:type="auto"/>
            <w:tcBorders>
              <w:top w:val="single" w:color="002060" w:sz="12" w:space="0"/>
            </w:tcBorders>
            <w:vAlign w:val="top"/>
          </w:tcPr>
          <w:p w:rsidRPr="001C2841" w:rsidR="00E822A1" w:rsidP="00CF263D" w:rsidRDefault="00E822A1" w14:paraId="1D5DEFCB" w14:textId="30D21B25">
            <w:pPr>
              <w:pStyle w:val="Lentelsh2"/>
              <w:spacing w:before="100" w:beforeAutospacing="1" w:after="60" w:line="312" w:lineRule="auto"/>
              <w:ind w:left="0" w:right="0"/>
              <w:jc w:val="left"/>
              <w:rPr>
                <w:i/>
                <w:color w:val="221F1F"/>
                <w:sz w:val="16"/>
                <w:szCs w:val="14"/>
              </w:rPr>
            </w:pPr>
            <w:r w:rsidRPr="00A2494F">
              <w:rPr>
                <w:sz w:val="16"/>
                <w:szCs w:val="14"/>
              </w:rPr>
              <w:t>Pareiškėjo vardas ir pavardė, asmens kodas, adresas</w:t>
            </w:r>
          </w:p>
        </w:tc>
        <w:tc>
          <w:tcPr>
            <w:tcW w:w="0" w:type="auto"/>
            <w:tcBorders>
              <w:top w:val="single" w:color="002060" w:sz="12" w:space="0"/>
            </w:tcBorders>
            <w:vAlign w:val="top"/>
          </w:tcPr>
          <w:p w:rsidRPr="00B31116" w:rsidR="00E822A1" w:rsidP="00CF263D" w:rsidRDefault="00E822A1" w14:paraId="62F07415" w14:textId="4B15398A">
            <w:pPr>
              <w:pStyle w:val="Lentelsh2"/>
              <w:spacing w:before="100" w:beforeAutospacing="1" w:after="60" w:line="312" w:lineRule="auto"/>
              <w:ind w:left="0" w:right="0"/>
              <w:jc w:val="left"/>
              <w:rPr>
                <w:iCs/>
                <w:color w:val="221F1F"/>
                <w:sz w:val="16"/>
                <w:szCs w:val="14"/>
              </w:rPr>
            </w:pPr>
            <w:r w:rsidRPr="00B31116">
              <w:rPr>
                <w:iCs/>
                <w:color w:val="221F1F"/>
                <w:sz w:val="16"/>
                <w:szCs w:val="14"/>
              </w:rPr>
              <w:t>Taip</w:t>
            </w:r>
          </w:p>
        </w:tc>
        <w:tc>
          <w:tcPr>
            <w:tcW w:w="0" w:type="auto"/>
            <w:tcBorders>
              <w:top w:val="single" w:color="002060" w:sz="12" w:space="0"/>
            </w:tcBorders>
            <w:vAlign w:val="top"/>
          </w:tcPr>
          <w:p w:rsidRPr="001C2841" w:rsidR="00E822A1" w:rsidP="00CF263D" w:rsidRDefault="00E822A1" w14:paraId="69058BBB" w14:textId="1125879B">
            <w:pPr>
              <w:pStyle w:val="Lentelsh2"/>
              <w:spacing w:before="100" w:beforeAutospacing="1" w:after="60" w:line="312" w:lineRule="auto"/>
              <w:ind w:left="0" w:right="0"/>
              <w:jc w:val="left"/>
              <w:rPr>
                <w:i/>
                <w:color w:val="221F1F"/>
                <w:sz w:val="16"/>
                <w:szCs w:val="14"/>
              </w:rPr>
            </w:pPr>
          </w:p>
        </w:tc>
      </w:tr>
      <w:tr w:rsidRPr="00BE7EC4" w:rsidR="00E822A1" w:rsidTr="00E822A1" w14:paraId="434B9BF9" w14:textId="77777777">
        <w:trPr>
          <w:trHeight w:val="975"/>
        </w:trPr>
        <w:tc>
          <w:tcPr>
            <w:tcW w:w="0" w:type="auto"/>
            <w:vAlign w:val="top"/>
          </w:tcPr>
          <w:p w:rsidRPr="001C2841" w:rsidR="00E822A1" w:rsidP="00CF263D" w:rsidRDefault="00E822A1" w14:paraId="2CAFDA4E" w14:textId="62939AA7">
            <w:pPr>
              <w:pStyle w:val="Lentelsh2"/>
              <w:spacing w:before="100" w:beforeAutospacing="1" w:after="60" w:line="312" w:lineRule="auto"/>
              <w:ind w:left="0" w:right="0"/>
              <w:jc w:val="left"/>
              <w:rPr>
                <w:i/>
                <w:sz w:val="16"/>
                <w:szCs w:val="14"/>
              </w:rPr>
            </w:pPr>
            <w:r w:rsidRPr="000A22CD">
              <w:rPr>
                <w:iCs/>
                <w:color w:val="auto"/>
                <w:sz w:val="16"/>
                <w:szCs w:val="14"/>
              </w:rPr>
              <w:t>LIS (licencijų informacinė sistema)</w:t>
            </w:r>
          </w:p>
        </w:tc>
        <w:tc>
          <w:tcPr>
            <w:tcW w:w="0" w:type="auto"/>
            <w:vAlign w:val="top"/>
          </w:tcPr>
          <w:p w:rsidRPr="001C2841" w:rsidR="00E822A1" w:rsidP="00CF263D" w:rsidRDefault="00E822A1" w14:paraId="7156A937" w14:textId="076820CE">
            <w:pPr>
              <w:pStyle w:val="Lentelsh2"/>
              <w:spacing w:before="100" w:beforeAutospacing="1" w:after="60" w:line="312" w:lineRule="auto"/>
              <w:ind w:left="0" w:right="0"/>
              <w:jc w:val="left"/>
              <w:rPr>
                <w:i/>
                <w:color w:val="221F1F"/>
                <w:sz w:val="16"/>
                <w:szCs w:val="14"/>
              </w:rPr>
            </w:pPr>
            <w:r>
              <w:rPr>
                <w:color w:val="000000"/>
                <w:sz w:val="16"/>
                <w:szCs w:val="14"/>
              </w:rPr>
              <w:t>Licencijos</w:t>
            </w:r>
            <w:r w:rsidRPr="00E2191E">
              <w:rPr>
                <w:color w:val="000000"/>
                <w:sz w:val="16"/>
                <w:szCs w:val="14"/>
              </w:rPr>
              <w:t xml:space="preserve"> išdavimo numeris</w:t>
            </w:r>
            <w:r>
              <w:rPr>
                <w:color w:val="000000"/>
                <w:sz w:val="16"/>
                <w:szCs w:val="14"/>
              </w:rPr>
              <w:t xml:space="preserve"> ir galiojimo terminas</w:t>
            </w:r>
          </w:p>
        </w:tc>
        <w:tc>
          <w:tcPr>
            <w:tcW w:w="0" w:type="auto"/>
            <w:vAlign w:val="top"/>
          </w:tcPr>
          <w:p w:rsidRPr="00B31116" w:rsidR="00E822A1" w:rsidP="00CF263D" w:rsidRDefault="00E822A1" w14:paraId="26D7DEF2" w14:textId="17CF9220">
            <w:pPr>
              <w:pStyle w:val="Lentelsh2"/>
              <w:spacing w:before="100" w:beforeAutospacing="1" w:after="60" w:line="312" w:lineRule="auto"/>
              <w:ind w:left="0" w:right="0"/>
              <w:jc w:val="left"/>
              <w:rPr>
                <w:iCs/>
                <w:color w:val="221F1F"/>
                <w:sz w:val="16"/>
                <w:szCs w:val="14"/>
              </w:rPr>
            </w:pPr>
            <w:r w:rsidRPr="00B31116">
              <w:rPr>
                <w:iCs/>
                <w:color w:val="221F1F"/>
                <w:sz w:val="16"/>
                <w:szCs w:val="14"/>
              </w:rPr>
              <w:t>Ne</w:t>
            </w:r>
          </w:p>
        </w:tc>
        <w:tc>
          <w:tcPr>
            <w:tcW w:w="0" w:type="auto"/>
            <w:vAlign w:val="top"/>
          </w:tcPr>
          <w:p w:rsidRPr="001C2841" w:rsidR="00E822A1" w:rsidP="00CF263D" w:rsidRDefault="00E822A1" w14:paraId="4290AD0D" w14:textId="77777777">
            <w:pPr>
              <w:pStyle w:val="Lentelsh2"/>
              <w:spacing w:before="100" w:beforeAutospacing="1" w:after="60" w:line="312" w:lineRule="auto"/>
              <w:ind w:left="0" w:right="0"/>
              <w:jc w:val="left"/>
              <w:rPr>
                <w:i/>
                <w:color w:val="221F1F"/>
                <w:sz w:val="16"/>
                <w:szCs w:val="14"/>
              </w:rPr>
            </w:pPr>
          </w:p>
        </w:tc>
      </w:tr>
    </w:tbl>
    <w:p w:rsidRPr="00926D6C" w:rsidR="00926D6C" w:rsidP="00926D6C" w:rsidRDefault="00926D6C" w14:paraId="3E89DB74" w14:textId="77777777"/>
    <w:p w:rsidRPr="000E58C5" w:rsidR="000E58C5" w:rsidP="000E58C5" w:rsidRDefault="000E58C5" w14:paraId="470BB4FA" w14:textId="77777777"/>
    <w:p w:rsidR="000753BC" w:rsidP="002E08A0" w:rsidRDefault="000753BC" w14:paraId="65A060E0" w14:textId="77777777">
      <w:pPr>
        <w:pStyle w:val="Heading1"/>
        <w:sectPr w:rsidR="000753BC" w:rsidSect="009717F0">
          <w:pgSz w:w="11906" w:h="16838" w:orient="portrait" w:code="9"/>
          <w:pgMar w:top="1134" w:right="1134" w:bottom="851" w:left="1843" w:header="0" w:footer="397" w:gutter="0"/>
          <w:cols w:space="720"/>
          <w:docGrid w:linePitch="360"/>
        </w:sectPr>
      </w:pPr>
    </w:p>
    <w:p w:rsidR="000753BC" w:rsidP="000753BC" w:rsidRDefault="000753BC" w14:paraId="5AAC3A1E" w14:textId="77777777">
      <w:pPr>
        <w:pStyle w:val="Heading1"/>
      </w:pPr>
      <w:r>
        <w:lastRenderedPageBreak/>
        <w:t xml:space="preserve"> </w:t>
      </w:r>
      <w:bookmarkStart w:name="_Toc173741232" w:id="48"/>
      <w:r w:rsidRPr="000753BC">
        <w:t>VIISP konfigūracija</w:t>
      </w:r>
      <w:bookmarkEnd w:id="48"/>
    </w:p>
    <w:p w:rsidRPr="00BE7EC4" w:rsidR="000753BC" w:rsidP="000753BC" w:rsidRDefault="00827116" w14:paraId="462DB6E1" w14:textId="5CE6502B">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E822A1">
        <w:t>22</w:t>
      </w:r>
      <w:r w:rsidRPr="000F166F">
        <w:fldChar w:fldCharType="end"/>
      </w:r>
      <w:r>
        <w:t xml:space="preserve"> </w:t>
      </w:r>
      <w:r w:rsidRPr="000F166F">
        <w:t>lentelė</w:t>
      </w:r>
      <w:r w:rsidRPr="00533BD1">
        <w:t xml:space="preserve">. </w:t>
      </w:r>
      <w:r w:rsidRPr="000753BC" w:rsidR="000753BC">
        <w:t>VIISP užduočių konfigūracija</w:t>
      </w:r>
    </w:p>
    <w:tbl>
      <w:tblPr>
        <w:tblStyle w:val="IO2020"/>
        <w:tblW w:w="4989"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4273"/>
        <w:gridCol w:w="4636"/>
      </w:tblGrid>
      <w:tr w:rsidRPr="00BE7EC4" w:rsidR="00753442" w:rsidTr="00AA53A3" w14:paraId="4D503105" w14:textId="77777777">
        <w:trPr>
          <w:cnfStyle w:val="100000000000" w:firstRow="1" w:lastRow="0" w:firstColumn="0" w:lastColumn="0" w:oddVBand="0" w:evenVBand="0" w:oddHBand="0" w:evenHBand="0" w:firstRowFirstColumn="0" w:firstRowLastColumn="0" w:lastRowFirstColumn="0" w:lastRowLastColumn="0"/>
          <w:trHeight w:val="544"/>
          <w:tblHeader/>
        </w:trPr>
        <w:tc>
          <w:tcPr>
            <w:tcW w:w="2398" w:type="pct"/>
            <w:tcBorders>
              <w:bottom w:val="single" w:color="002060" w:sz="12" w:space="0"/>
            </w:tcBorders>
            <w:shd w:val="clear" w:color="auto" w:fill="CCC9E5"/>
          </w:tcPr>
          <w:p w:rsidRPr="003540D9" w:rsidR="000753BC" w:rsidP="00AA53A3" w:rsidRDefault="000753BC" w14:paraId="62CDAF93" w14:textId="29CE8F87">
            <w:pPr>
              <w:pStyle w:val="Lentelsh1"/>
              <w:spacing w:before="120" w:after="120"/>
              <w:ind w:left="0" w:right="282"/>
              <w:rPr>
                <w:b/>
                <w:bCs/>
                <w:color w:val="221F1F"/>
                <w:sz w:val="16"/>
                <w:szCs w:val="14"/>
              </w:rPr>
            </w:pPr>
            <w:r w:rsidRPr="003540D9">
              <w:rPr>
                <w:b/>
                <w:bCs/>
                <w:color w:val="221F1F"/>
                <w:sz w:val="16"/>
                <w:szCs w:val="14"/>
              </w:rPr>
              <w:t>Užduoties pavadinimas</w:t>
            </w:r>
          </w:p>
        </w:tc>
        <w:tc>
          <w:tcPr>
            <w:tcW w:w="2602" w:type="pct"/>
            <w:tcBorders>
              <w:bottom w:val="single" w:color="002060" w:sz="12" w:space="0"/>
            </w:tcBorders>
            <w:shd w:val="clear" w:color="auto" w:fill="CCC9E5"/>
          </w:tcPr>
          <w:p w:rsidRPr="003540D9" w:rsidR="000753BC" w:rsidP="00AA53A3" w:rsidRDefault="000753BC" w14:paraId="07D59271" w14:textId="44FCD968">
            <w:pPr>
              <w:pStyle w:val="Lentelsh1"/>
              <w:spacing w:before="120" w:after="120"/>
              <w:ind w:left="0" w:right="282"/>
              <w:rPr>
                <w:b/>
                <w:bCs/>
                <w:color w:val="221F1F"/>
                <w:sz w:val="16"/>
                <w:szCs w:val="14"/>
              </w:rPr>
            </w:pPr>
            <w:r w:rsidRPr="003540D9">
              <w:rPr>
                <w:b/>
                <w:bCs/>
                <w:color w:val="221F1F"/>
                <w:sz w:val="16"/>
                <w:szCs w:val="14"/>
              </w:rPr>
              <w:t>Veiksm</w:t>
            </w:r>
            <w:r w:rsidRPr="003540D9" w:rsidR="00AA53A3">
              <w:rPr>
                <w:b/>
                <w:bCs/>
                <w:color w:val="221F1F"/>
                <w:sz w:val="16"/>
                <w:szCs w:val="14"/>
              </w:rPr>
              <w:t>as</w:t>
            </w:r>
          </w:p>
        </w:tc>
      </w:tr>
      <w:tr w:rsidRPr="00BE7EC4" w:rsidR="000753BC" w:rsidTr="00984876" w14:paraId="2B7259A2" w14:textId="77777777">
        <w:trPr>
          <w:trHeight w:val="576"/>
        </w:trPr>
        <w:tc>
          <w:tcPr>
            <w:tcW w:w="2398" w:type="pct"/>
            <w:tcBorders>
              <w:top w:val="single" w:color="002060" w:sz="12" w:space="0"/>
            </w:tcBorders>
            <w:vAlign w:val="top"/>
          </w:tcPr>
          <w:p w:rsidRPr="00B62DBB" w:rsidR="000753BC" w:rsidP="00CF263D" w:rsidRDefault="000753BC" w14:paraId="18756DB4" w14:textId="06891F5C">
            <w:pPr>
              <w:pStyle w:val="Lentelsh2"/>
              <w:spacing w:before="0" w:after="60" w:line="312" w:lineRule="auto"/>
              <w:ind w:left="0" w:right="0"/>
              <w:jc w:val="left"/>
              <w:rPr>
                <w:sz w:val="16"/>
                <w:szCs w:val="14"/>
              </w:rPr>
            </w:pPr>
            <w:r w:rsidRPr="001C2841">
              <w:rPr>
                <w:sz w:val="16"/>
                <w:szCs w:val="14"/>
              </w:rPr>
              <w:t>Sprendimo priėmimo užduotis</w:t>
            </w:r>
          </w:p>
        </w:tc>
        <w:tc>
          <w:tcPr>
            <w:tcW w:w="2602" w:type="pct"/>
            <w:tcBorders>
              <w:top w:val="single" w:color="002060" w:sz="12" w:space="0"/>
            </w:tcBorders>
            <w:vAlign w:val="top"/>
          </w:tcPr>
          <w:p w:rsidR="000753BC" w:rsidP="00CF263D" w:rsidRDefault="00B31116" w14:paraId="07438933" w14:textId="77777777">
            <w:pPr>
              <w:pStyle w:val="Lentelsh2"/>
              <w:spacing w:before="0" w:after="60" w:line="312" w:lineRule="auto"/>
              <w:ind w:left="0" w:right="0"/>
              <w:jc w:val="left"/>
              <w:rPr>
                <w:sz w:val="16"/>
                <w:szCs w:val="14"/>
              </w:rPr>
            </w:pPr>
            <w:r>
              <w:rPr>
                <w:sz w:val="16"/>
                <w:szCs w:val="14"/>
              </w:rPr>
              <w:t>Licencijos išdavimas</w:t>
            </w:r>
          </w:p>
          <w:p w:rsidR="00B31116" w:rsidP="00CF263D" w:rsidRDefault="00B31116" w14:paraId="11B655FA" w14:textId="77777777">
            <w:pPr>
              <w:pStyle w:val="Lentelsh2"/>
              <w:spacing w:before="0" w:after="60" w:line="312" w:lineRule="auto"/>
              <w:ind w:left="0" w:right="0"/>
              <w:jc w:val="left"/>
              <w:rPr>
                <w:sz w:val="16"/>
                <w:szCs w:val="14"/>
              </w:rPr>
            </w:pPr>
            <w:r>
              <w:rPr>
                <w:sz w:val="16"/>
                <w:szCs w:val="14"/>
              </w:rPr>
              <w:t>Licencijos galiojimo sustabdymas</w:t>
            </w:r>
          </w:p>
          <w:p w:rsidR="00B31116" w:rsidP="00CF263D" w:rsidRDefault="00B31116" w14:paraId="3F35D62D" w14:textId="77777777">
            <w:pPr>
              <w:pStyle w:val="Lentelsh2"/>
              <w:spacing w:before="0" w:after="60" w:line="312" w:lineRule="auto"/>
              <w:ind w:left="0" w:right="0"/>
              <w:jc w:val="left"/>
              <w:rPr>
                <w:sz w:val="16"/>
                <w:szCs w:val="14"/>
              </w:rPr>
            </w:pPr>
            <w:r>
              <w:rPr>
                <w:sz w:val="16"/>
                <w:szCs w:val="14"/>
              </w:rPr>
              <w:t>Licencijos galiojimo sustabdymo panaikinimas</w:t>
            </w:r>
          </w:p>
          <w:p w:rsidRPr="00B62DBB" w:rsidR="00B31116" w:rsidP="00CF263D" w:rsidRDefault="00B31116" w14:paraId="6BFE408B" w14:textId="411D662D">
            <w:pPr>
              <w:pStyle w:val="Lentelsh2"/>
              <w:spacing w:before="0" w:after="60" w:line="312" w:lineRule="auto"/>
              <w:ind w:left="0" w:right="0"/>
              <w:jc w:val="left"/>
              <w:rPr>
                <w:sz w:val="16"/>
                <w:szCs w:val="14"/>
              </w:rPr>
            </w:pPr>
            <w:r>
              <w:rPr>
                <w:sz w:val="16"/>
                <w:szCs w:val="14"/>
              </w:rPr>
              <w:t>Licencijos galiojimo panaikinimas</w:t>
            </w:r>
          </w:p>
        </w:tc>
      </w:tr>
      <w:tr w:rsidRPr="00BE7EC4" w:rsidR="000753BC" w:rsidTr="00984876" w14:paraId="4898C465" w14:textId="77777777">
        <w:trPr>
          <w:trHeight w:val="576"/>
        </w:trPr>
        <w:tc>
          <w:tcPr>
            <w:tcW w:w="2398" w:type="pct"/>
            <w:vAlign w:val="top"/>
          </w:tcPr>
          <w:p w:rsidRPr="001C2841" w:rsidR="000753BC" w:rsidP="00CF263D" w:rsidRDefault="000753BC" w14:paraId="7499A325" w14:textId="5DFF8C0A">
            <w:pPr>
              <w:pStyle w:val="Lentelsh2"/>
              <w:spacing w:before="0" w:after="60" w:line="312" w:lineRule="auto"/>
              <w:ind w:left="0" w:right="0"/>
              <w:jc w:val="left"/>
              <w:rPr>
                <w:i/>
                <w:sz w:val="16"/>
                <w:szCs w:val="14"/>
              </w:rPr>
            </w:pPr>
            <w:r w:rsidRPr="001C2841">
              <w:rPr>
                <w:sz w:val="16"/>
                <w:szCs w:val="14"/>
              </w:rPr>
              <w:t>Tikslinimo užduotis</w:t>
            </w:r>
          </w:p>
        </w:tc>
        <w:tc>
          <w:tcPr>
            <w:tcW w:w="2602" w:type="pct"/>
            <w:vAlign w:val="top"/>
          </w:tcPr>
          <w:p w:rsidR="00B31116" w:rsidP="00CF263D" w:rsidRDefault="00B31116" w14:paraId="460EA92A" w14:textId="77777777">
            <w:pPr>
              <w:pStyle w:val="Lentelsh2"/>
              <w:spacing w:before="0" w:after="60" w:line="312" w:lineRule="auto"/>
              <w:ind w:left="0" w:right="0"/>
              <w:jc w:val="left"/>
              <w:rPr>
                <w:sz w:val="16"/>
                <w:szCs w:val="14"/>
              </w:rPr>
            </w:pPr>
            <w:r>
              <w:rPr>
                <w:sz w:val="16"/>
                <w:szCs w:val="14"/>
              </w:rPr>
              <w:t>Licencijos išdavimas</w:t>
            </w:r>
          </w:p>
          <w:p w:rsidRPr="00B31116" w:rsidR="000753BC" w:rsidP="00CF263D" w:rsidRDefault="00B31116" w14:paraId="4514C365" w14:textId="1DD1D141">
            <w:pPr>
              <w:pStyle w:val="Lentelsh2"/>
              <w:spacing w:before="0" w:after="60" w:line="312" w:lineRule="auto"/>
              <w:ind w:left="0" w:right="0"/>
              <w:jc w:val="left"/>
              <w:rPr>
                <w:sz w:val="16"/>
                <w:szCs w:val="14"/>
              </w:rPr>
            </w:pPr>
            <w:r>
              <w:rPr>
                <w:sz w:val="16"/>
                <w:szCs w:val="14"/>
              </w:rPr>
              <w:t>Licencijos galiojimo sustabdymo panaikinimas</w:t>
            </w:r>
          </w:p>
        </w:tc>
      </w:tr>
      <w:tr w:rsidRPr="00BE7EC4" w:rsidR="000753BC" w:rsidTr="00B666B5" w14:paraId="7BEEDECE" w14:textId="77777777">
        <w:trPr>
          <w:trHeight w:val="314"/>
        </w:trPr>
        <w:tc>
          <w:tcPr>
            <w:tcW w:w="2398" w:type="pct"/>
            <w:vAlign w:val="top"/>
          </w:tcPr>
          <w:p w:rsidRPr="001C2841" w:rsidR="000753BC" w:rsidP="00CF263D" w:rsidRDefault="000753BC" w14:paraId="454C544C" w14:textId="2FAC455C">
            <w:pPr>
              <w:pStyle w:val="Lentelsh2"/>
              <w:spacing w:before="0" w:after="60" w:line="312" w:lineRule="auto"/>
              <w:ind w:left="0" w:right="0"/>
              <w:jc w:val="left"/>
              <w:rPr>
                <w:i/>
                <w:sz w:val="16"/>
                <w:szCs w:val="14"/>
              </w:rPr>
            </w:pPr>
            <w:r w:rsidRPr="001C2841">
              <w:rPr>
                <w:sz w:val="16"/>
                <w:szCs w:val="14"/>
              </w:rPr>
              <w:t>Apmokėjimo užduotis</w:t>
            </w:r>
          </w:p>
        </w:tc>
        <w:tc>
          <w:tcPr>
            <w:tcW w:w="2602" w:type="pct"/>
            <w:vAlign w:val="top"/>
          </w:tcPr>
          <w:p w:rsidRPr="00984876" w:rsidR="000753BC" w:rsidP="00CF263D" w:rsidRDefault="00984876" w14:paraId="1C4AC832" w14:textId="48E748EF">
            <w:pPr>
              <w:pStyle w:val="Lentelsh2"/>
              <w:spacing w:before="0" w:after="60" w:line="312" w:lineRule="auto"/>
              <w:ind w:left="0" w:right="0"/>
              <w:jc w:val="left"/>
              <w:rPr>
                <w:iCs/>
                <w:color w:val="221F1F"/>
                <w:sz w:val="16"/>
                <w:szCs w:val="14"/>
              </w:rPr>
            </w:pPr>
            <w:r>
              <w:rPr>
                <w:iCs/>
                <w:color w:val="221F1F"/>
                <w:sz w:val="16"/>
                <w:szCs w:val="14"/>
              </w:rPr>
              <w:t>-</w:t>
            </w:r>
          </w:p>
        </w:tc>
      </w:tr>
    </w:tbl>
    <w:p w:rsidRPr="00BE7EC4" w:rsidR="009D7EE1" w:rsidP="009D7EE1" w:rsidRDefault="00827116" w14:paraId="1EEEB173" w14:textId="60548FBE">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E822A1">
        <w:t>23</w:t>
      </w:r>
      <w:r w:rsidRPr="000F166F">
        <w:fldChar w:fldCharType="end"/>
      </w:r>
      <w:r>
        <w:t xml:space="preserve"> </w:t>
      </w:r>
      <w:r w:rsidRPr="000F166F">
        <w:t>lentelė</w:t>
      </w:r>
      <w:r w:rsidRPr="00533BD1">
        <w:t xml:space="preserve">. </w:t>
      </w:r>
      <w:r w:rsidRPr="000753BC" w:rsidR="009D7EE1">
        <w:t>VIISP užduočių konfigūracija</w:t>
      </w:r>
    </w:p>
    <w:tbl>
      <w:tblPr>
        <w:tblStyle w:val="IO2020"/>
        <w:tblW w:w="5000"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2816"/>
        <w:gridCol w:w="2854"/>
        <w:gridCol w:w="3259"/>
      </w:tblGrid>
      <w:tr w:rsidRPr="00133D5C" w:rsidR="005A59D2" w:rsidTr="00B666B5" w14:paraId="3F10F722" w14:textId="1CCAF162">
        <w:trPr>
          <w:cnfStyle w:val="100000000000" w:firstRow="1" w:lastRow="0" w:firstColumn="0" w:lastColumn="0" w:oddVBand="0" w:evenVBand="0" w:oddHBand="0" w:evenHBand="0" w:firstRowFirstColumn="0" w:firstRowLastColumn="0" w:lastRowFirstColumn="0" w:lastRowLastColumn="0"/>
          <w:trHeight w:val="931"/>
          <w:tblHeader/>
        </w:trPr>
        <w:tc>
          <w:tcPr>
            <w:tcW w:w="1577" w:type="pct"/>
            <w:tcBorders>
              <w:bottom w:val="single" w:color="002060" w:sz="12" w:space="0"/>
            </w:tcBorders>
            <w:shd w:val="clear" w:color="auto" w:fill="CCC9E5"/>
            <w:vAlign w:val="top"/>
          </w:tcPr>
          <w:p w:rsidRPr="003540D9" w:rsidR="009D7EE1" w:rsidP="00287E72" w:rsidRDefault="009D7EE1" w14:paraId="461A45B2" w14:textId="321C8B9E">
            <w:pPr>
              <w:pStyle w:val="Lentelsh1"/>
              <w:spacing w:before="120" w:after="120"/>
              <w:ind w:left="0" w:right="284"/>
              <w:rPr>
                <w:b/>
                <w:bCs/>
                <w:color w:val="221F1F"/>
                <w:sz w:val="16"/>
                <w:szCs w:val="14"/>
              </w:rPr>
            </w:pPr>
            <w:r w:rsidRPr="003540D9">
              <w:rPr>
                <w:b/>
                <w:bCs/>
                <w:color w:val="221F1F"/>
                <w:sz w:val="16"/>
                <w:szCs w:val="14"/>
              </w:rPr>
              <w:t>Pranešimo ID</w:t>
            </w:r>
          </w:p>
        </w:tc>
        <w:tc>
          <w:tcPr>
            <w:tcW w:w="1598" w:type="pct"/>
            <w:tcBorders>
              <w:bottom w:val="single" w:color="002060" w:sz="12" w:space="0"/>
            </w:tcBorders>
            <w:shd w:val="clear" w:color="auto" w:fill="CCC9E5"/>
            <w:vAlign w:val="top"/>
          </w:tcPr>
          <w:p w:rsidRPr="003540D9" w:rsidR="009D7EE1" w:rsidP="00287E72" w:rsidRDefault="009D7EE1" w14:paraId="78F08AFD" w14:textId="02C0AB98">
            <w:pPr>
              <w:pStyle w:val="Lentelsh1"/>
              <w:spacing w:before="120" w:after="120"/>
              <w:ind w:left="0" w:right="284"/>
              <w:rPr>
                <w:b/>
                <w:bCs/>
                <w:color w:val="221F1F"/>
                <w:sz w:val="16"/>
                <w:szCs w:val="14"/>
              </w:rPr>
            </w:pPr>
            <w:r w:rsidRPr="003540D9">
              <w:rPr>
                <w:b/>
                <w:bCs/>
                <w:color w:val="221F1F"/>
                <w:sz w:val="16"/>
                <w:szCs w:val="14"/>
              </w:rPr>
              <w:t>Pranešimo gavėjęs</w:t>
            </w:r>
          </w:p>
        </w:tc>
        <w:tc>
          <w:tcPr>
            <w:tcW w:w="1825" w:type="pct"/>
            <w:tcBorders>
              <w:bottom w:val="single" w:color="002060" w:sz="12" w:space="0"/>
            </w:tcBorders>
            <w:shd w:val="clear" w:color="auto" w:fill="CCC9E5"/>
            <w:vAlign w:val="top"/>
          </w:tcPr>
          <w:p w:rsidRPr="003540D9" w:rsidR="009D7EE1" w:rsidP="00287E72" w:rsidRDefault="009D7EE1" w14:paraId="309B043C" w14:textId="3483AA54">
            <w:pPr>
              <w:pStyle w:val="Lentelsh1"/>
              <w:spacing w:before="120" w:after="120"/>
              <w:ind w:left="0" w:right="284"/>
              <w:rPr>
                <w:b/>
                <w:bCs/>
                <w:color w:val="221F1F"/>
                <w:sz w:val="16"/>
                <w:szCs w:val="14"/>
              </w:rPr>
            </w:pPr>
            <w:r w:rsidRPr="003540D9">
              <w:rPr>
                <w:b/>
                <w:bCs/>
                <w:color w:val="221F1F"/>
                <w:sz w:val="16"/>
                <w:szCs w:val="14"/>
              </w:rPr>
              <w:t>Veiksmo Proceso žingsnio ID, po kurio išsiunčiamas pranešimas</w:t>
            </w:r>
          </w:p>
        </w:tc>
      </w:tr>
      <w:tr w:rsidRPr="00C0415C" w:rsidR="009D7EE1" w:rsidTr="00B666B5" w14:paraId="0DAED149" w14:textId="45FE3E26">
        <w:trPr>
          <w:trHeight w:val="634"/>
        </w:trPr>
        <w:tc>
          <w:tcPr>
            <w:tcW w:w="1577" w:type="pct"/>
            <w:tcBorders>
              <w:top w:val="single" w:color="002060" w:sz="12" w:space="0"/>
            </w:tcBorders>
            <w:vAlign w:val="top"/>
          </w:tcPr>
          <w:p w:rsidRPr="001C2841" w:rsidR="009D7EE1" w:rsidP="00CF263D" w:rsidRDefault="009D7EE1" w14:paraId="08E5AA7F" w14:textId="63ABBD42">
            <w:pPr>
              <w:pStyle w:val="Lentelsh1"/>
              <w:spacing w:before="100" w:beforeAutospacing="1" w:after="60" w:line="312" w:lineRule="auto"/>
              <w:ind w:left="0" w:right="0"/>
              <w:rPr>
                <w:color w:val="221F1F"/>
                <w:sz w:val="16"/>
                <w:szCs w:val="14"/>
              </w:rPr>
            </w:pPr>
            <w:r w:rsidRPr="001C2841">
              <w:rPr>
                <w:color w:val="221F1F"/>
                <w:sz w:val="16"/>
                <w:szCs w:val="14"/>
              </w:rPr>
              <w:t>Paslaugos užsakymas sėkmingai pateiktas</w:t>
            </w:r>
          </w:p>
        </w:tc>
        <w:tc>
          <w:tcPr>
            <w:tcW w:w="1598" w:type="pct"/>
            <w:tcBorders>
              <w:top w:val="single" w:color="002060" w:sz="12" w:space="0"/>
            </w:tcBorders>
            <w:vAlign w:val="top"/>
          </w:tcPr>
          <w:p w:rsidRPr="001C2841" w:rsidR="009D7EE1" w:rsidP="00CF263D" w:rsidRDefault="009D7EE1" w14:paraId="6DCA8720" w14:textId="638C5E32">
            <w:pPr>
              <w:pStyle w:val="Lentelsh1"/>
              <w:spacing w:before="100" w:beforeAutospacing="1" w:after="60" w:line="312" w:lineRule="auto"/>
              <w:ind w:left="0" w:right="0"/>
              <w:rPr>
                <w:color w:val="221F1F"/>
                <w:sz w:val="16"/>
                <w:szCs w:val="14"/>
              </w:rPr>
            </w:pPr>
            <w:r w:rsidRPr="001C2841">
              <w:rPr>
                <w:color w:val="221F1F"/>
                <w:sz w:val="16"/>
                <w:szCs w:val="14"/>
              </w:rPr>
              <w:t>Paslaugos gavėjas</w:t>
            </w:r>
          </w:p>
        </w:tc>
        <w:tc>
          <w:tcPr>
            <w:tcW w:w="1825" w:type="pct"/>
            <w:tcBorders>
              <w:top w:val="single" w:color="002060" w:sz="12" w:space="0"/>
            </w:tcBorders>
            <w:vAlign w:val="top"/>
          </w:tcPr>
          <w:p w:rsidRPr="00B31116" w:rsidR="00B31116" w:rsidP="00CF263D" w:rsidRDefault="00B31116" w14:paraId="6FC55961" w14:textId="7DF3C115">
            <w:pPr>
              <w:pStyle w:val="Lentelsh2"/>
              <w:spacing w:before="0" w:after="60" w:line="312" w:lineRule="auto"/>
              <w:ind w:left="0" w:right="0"/>
              <w:jc w:val="left"/>
              <w:rPr>
                <w:sz w:val="16"/>
                <w:szCs w:val="14"/>
                <w:lang w:val="en-US"/>
              </w:rPr>
            </w:pPr>
            <w:r>
              <w:rPr>
                <w:sz w:val="16"/>
                <w:szCs w:val="14"/>
              </w:rPr>
              <w:t>Licencijos išdavimas E</w:t>
            </w:r>
            <w:r>
              <w:rPr>
                <w:sz w:val="16"/>
                <w:szCs w:val="14"/>
                <w:lang w:val="en-US"/>
              </w:rPr>
              <w:t>2</w:t>
            </w:r>
          </w:p>
          <w:p w:rsidR="00B31116" w:rsidP="00CF263D" w:rsidRDefault="00B31116" w14:paraId="0102D348" w14:textId="46C00F14">
            <w:pPr>
              <w:pStyle w:val="Lentelsh2"/>
              <w:spacing w:before="0" w:after="60" w:line="312" w:lineRule="auto"/>
              <w:ind w:left="0" w:right="0"/>
              <w:jc w:val="left"/>
              <w:rPr>
                <w:sz w:val="16"/>
                <w:szCs w:val="14"/>
              </w:rPr>
            </w:pPr>
            <w:r>
              <w:rPr>
                <w:sz w:val="16"/>
                <w:szCs w:val="14"/>
              </w:rPr>
              <w:t>Licencijos galiojimo sustabdymas E</w:t>
            </w:r>
            <w:r>
              <w:rPr>
                <w:sz w:val="16"/>
                <w:szCs w:val="14"/>
                <w:lang w:val="en-US"/>
              </w:rPr>
              <w:t>2</w:t>
            </w:r>
          </w:p>
          <w:p w:rsidR="00B31116" w:rsidP="00CF263D" w:rsidRDefault="00B31116" w14:paraId="5F7BDDE6" w14:textId="52CD9AA5">
            <w:pPr>
              <w:pStyle w:val="Lentelsh2"/>
              <w:spacing w:before="0" w:after="60" w:line="312" w:lineRule="auto"/>
              <w:ind w:left="0" w:right="0"/>
              <w:jc w:val="left"/>
              <w:rPr>
                <w:sz w:val="16"/>
                <w:szCs w:val="14"/>
              </w:rPr>
            </w:pPr>
            <w:r>
              <w:rPr>
                <w:sz w:val="16"/>
                <w:szCs w:val="14"/>
              </w:rPr>
              <w:t>Licencijos galiojimo sustabdymo panaikinimas E</w:t>
            </w:r>
            <w:r>
              <w:rPr>
                <w:sz w:val="16"/>
                <w:szCs w:val="14"/>
                <w:lang w:val="en-US"/>
              </w:rPr>
              <w:t>2</w:t>
            </w:r>
          </w:p>
          <w:p w:rsidRPr="00B31116" w:rsidR="009D7EE1" w:rsidP="00CF263D" w:rsidRDefault="00B31116" w14:paraId="45A3152A" w14:textId="3F80FE4E">
            <w:pPr>
              <w:pStyle w:val="Lentelsh2"/>
              <w:spacing w:before="0" w:after="60" w:line="312" w:lineRule="auto"/>
              <w:ind w:left="0" w:right="0"/>
              <w:jc w:val="left"/>
              <w:rPr>
                <w:sz w:val="16"/>
                <w:szCs w:val="14"/>
              </w:rPr>
            </w:pPr>
            <w:r>
              <w:rPr>
                <w:sz w:val="16"/>
                <w:szCs w:val="14"/>
              </w:rPr>
              <w:t>Licencijos galiojimo panaikinimas E</w:t>
            </w:r>
            <w:r>
              <w:rPr>
                <w:sz w:val="16"/>
                <w:szCs w:val="14"/>
                <w:lang w:val="en-US"/>
              </w:rPr>
              <w:t>2</w:t>
            </w:r>
          </w:p>
        </w:tc>
      </w:tr>
      <w:tr w:rsidRPr="00C0415C" w:rsidR="009D7EE1" w:rsidTr="00B666B5" w14:paraId="2D6048A1" w14:textId="1C6FD28A">
        <w:trPr>
          <w:trHeight w:val="642"/>
        </w:trPr>
        <w:tc>
          <w:tcPr>
            <w:tcW w:w="1577" w:type="pct"/>
            <w:vAlign w:val="top"/>
          </w:tcPr>
          <w:p w:rsidRPr="001C2841" w:rsidR="009D7EE1" w:rsidP="00CF263D" w:rsidRDefault="009D7EE1" w14:paraId="069F9E56" w14:textId="466E515D">
            <w:pPr>
              <w:pStyle w:val="Lentelsh1"/>
              <w:spacing w:before="100" w:beforeAutospacing="1" w:after="60" w:line="312" w:lineRule="auto"/>
              <w:ind w:left="0" w:right="0"/>
              <w:rPr>
                <w:color w:val="221F1F"/>
                <w:sz w:val="16"/>
                <w:szCs w:val="14"/>
              </w:rPr>
            </w:pPr>
            <w:r w:rsidRPr="001C2841">
              <w:rPr>
                <w:color w:val="221F1F"/>
                <w:sz w:val="16"/>
                <w:szCs w:val="14"/>
              </w:rPr>
              <w:t>Gauta sprendimo priėmimo užduotis</w:t>
            </w:r>
          </w:p>
        </w:tc>
        <w:tc>
          <w:tcPr>
            <w:tcW w:w="1598" w:type="pct"/>
            <w:vAlign w:val="top"/>
          </w:tcPr>
          <w:p w:rsidRPr="001C2841" w:rsidR="009D7EE1" w:rsidP="00CF263D" w:rsidRDefault="009D7EE1" w14:paraId="348A014A" w14:textId="1134446A">
            <w:pPr>
              <w:pStyle w:val="Lentelsh1"/>
              <w:spacing w:before="100" w:beforeAutospacing="1" w:after="60" w:line="312" w:lineRule="auto"/>
              <w:ind w:left="0" w:right="0"/>
              <w:rPr>
                <w:color w:val="221F1F"/>
                <w:sz w:val="16"/>
                <w:szCs w:val="14"/>
              </w:rPr>
            </w:pPr>
            <w:r w:rsidRPr="001C2841">
              <w:rPr>
                <w:color w:val="221F1F"/>
                <w:sz w:val="16"/>
                <w:szCs w:val="14"/>
              </w:rPr>
              <w:t>Paslaugos teikėjas</w:t>
            </w:r>
          </w:p>
        </w:tc>
        <w:tc>
          <w:tcPr>
            <w:tcW w:w="1825" w:type="pct"/>
            <w:vAlign w:val="top"/>
          </w:tcPr>
          <w:p w:rsidRPr="00B31116" w:rsidR="00B31116" w:rsidP="00CF263D" w:rsidRDefault="00B31116" w14:paraId="717555BA" w14:textId="61B3E5FB">
            <w:pPr>
              <w:pStyle w:val="Lentelsh2"/>
              <w:spacing w:before="0" w:after="60" w:line="312" w:lineRule="auto"/>
              <w:ind w:left="0" w:right="0"/>
              <w:jc w:val="left"/>
              <w:rPr>
                <w:sz w:val="16"/>
                <w:szCs w:val="14"/>
                <w:lang w:val="en-US"/>
              </w:rPr>
            </w:pPr>
            <w:r>
              <w:rPr>
                <w:sz w:val="16"/>
                <w:szCs w:val="14"/>
              </w:rPr>
              <w:t>Licencijos išdavimas E7</w:t>
            </w:r>
          </w:p>
          <w:p w:rsidR="00B31116" w:rsidP="00CF263D" w:rsidRDefault="00B31116" w14:paraId="3D66C199" w14:textId="5D3FAA20">
            <w:pPr>
              <w:pStyle w:val="Lentelsh2"/>
              <w:spacing w:before="0" w:after="60" w:line="312" w:lineRule="auto"/>
              <w:ind w:left="0" w:right="0"/>
              <w:jc w:val="left"/>
              <w:rPr>
                <w:sz w:val="16"/>
                <w:szCs w:val="14"/>
              </w:rPr>
            </w:pPr>
            <w:r>
              <w:rPr>
                <w:sz w:val="16"/>
                <w:szCs w:val="14"/>
              </w:rPr>
              <w:t>Licencijos galiojimo sustabdymas E5</w:t>
            </w:r>
          </w:p>
          <w:p w:rsidR="00B31116" w:rsidP="00CF263D" w:rsidRDefault="00B31116" w14:paraId="21486305" w14:textId="1C2DD5C9">
            <w:pPr>
              <w:pStyle w:val="Lentelsh2"/>
              <w:spacing w:before="0" w:after="60" w:line="312" w:lineRule="auto"/>
              <w:ind w:left="0" w:right="0"/>
              <w:jc w:val="left"/>
              <w:rPr>
                <w:sz w:val="16"/>
                <w:szCs w:val="14"/>
                <w:lang w:val="en-US"/>
              </w:rPr>
            </w:pPr>
            <w:r>
              <w:rPr>
                <w:sz w:val="16"/>
                <w:szCs w:val="14"/>
              </w:rPr>
              <w:t>Licencijos galiojimo sustabdymo panaikinimas E7</w:t>
            </w:r>
          </w:p>
          <w:p w:rsidRPr="00B31116" w:rsidR="009D7EE1" w:rsidP="00CF263D" w:rsidRDefault="00B31116" w14:paraId="08ECA94A" w14:textId="374DD2D8">
            <w:pPr>
              <w:pStyle w:val="Lentelsh2"/>
              <w:spacing w:before="0" w:after="60" w:line="312" w:lineRule="auto"/>
              <w:ind w:left="0" w:right="0"/>
              <w:jc w:val="left"/>
              <w:rPr>
                <w:sz w:val="16"/>
                <w:szCs w:val="14"/>
              </w:rPr>
            </w:pPr>
            <w:r>
              <w:rPr>
                <w:sz w:val="16"/>
                <w:szCs w:val="14"/>
              </w:rPr>
              <w:t>Licencijos galiojimo panaikinimas E5</w:t>
            </w:r>
          </w:p>
        </w:tc>
      </w:tr>
      <w:tr w:rsidRPr="00C0415C" w:rsidR="009D7EE1" w:rsidTr="00B666B5" w14:paraId="004777AA" w14:textId="77777777">
        <w:trPr>
          <w:trHeight w:val="634"/>
        </w:trPr>
        <w:tc>
          <w:tcPr>
            <w:tcW w:w="1577" w:type="pct"/>
            <w:vAlign w:val="top"/>
          </w:tcPr>
          <w:p w:rsidRPr="001C2841" w:rsidR="009D7EE1" w:rsidP="00CF263D" w:rsidRDefault="009D7EE1" w14:paraId="1EC371D4" w14:textId="16E57138">
            <w:pPr>
              <w:pStyle w:val="Lentelsh1"/>
              <w:spacing w:before="100" w:beforeAutospacing="1" w:after="60" w:line="312" w:lineRule="auto"/>
              <w:ind w:left="0" w:right="0"/>
              <w:rPr>
                <w:color w:val="221F1F"/>
                <w:sz w:val="16"/>
                <w:szCs w:val="14"/>
              </w:rPr>
            </w:pPr>
            <w:r w:rsidRPr="001C2841">
              <w:rPr>
                <w:color w:val="221F1F"/>
                <w:sz w:val="16"/>
                <w:szCs w:val="14"/>
              </w:rPr>
              <w:t>Paslaugos užsakymo tikslinimas</w:t>
            </w:r>
          </w:p>
        </w:tc>
        <w:tc>
          <w:tcPr>
            <w:tcW w:w="1598" w:type="pct"/>
            <w:vAlign w:val="top"/>
          </w:tcPr>
          <w:p w:rsidRPr="001C2841" w:rsidR="009D7EE1" w:rsidP="00CF263D" w:rsidRDefault="009D7EE1" w14:paraId="4AF2A051" w14:textId="40FD7C05">
            <w:pPr>
              <w:pStyle w:val="Lentelsh1"/>
              <w:spacing w:before="100" w:beforeAutospacing="1" w:after="60" w:line="312" w:lineRule="auto"/>
              <w:ind w:left="0" w:right="0"/>
              <w:rPr>
                <w:color w:val="221F1F"/>
                <w:sz w:val="16"/>
                <w:szCs w:val="14"/>
              </w:rPr>
            </w:pPr>
            <w:r w:rsidRPr="001C2841">
              <w:rPr>
                <w:color w:val="221F1F"/>
                <w:sz w:val="16"/>
                <w:szCs w:val="14"/>
              </w:rPr>
              <w:t>Paslaugos gavėjas</w:t>
            </w:r>
          </w:p>
        </w:tc>
        <w:tc>
          <w:tcPr>
            <w:tcW w:w="1825" w:type="pct"/>
            <w:vAlign w:val="top"/>
          </w:tcPr>
          <w:p w:rsidR="00B31116" w:rsidP="00CF263D" w:rsidRDefault="00B31116" w14:paraId="27B38EED" w14:textId="75AAD137">
            <w:pPr>
              <w:pStyle w:val="Lentelsh2"/>
              <w:spacing w:before="0" w:after="60" w:line="312" w:lineRule="auto"/>
              <w:ind w:left="0" w:right="0"/>
              <w:jc w:val="left"/>
              <w:rPr>
                <w:sz w:val="16"/>
                <w:szCs w:val="14"/>
              </w:rPr>
            </w:pPr>
            <w:r>
              <w:rPr>
                <w:sz w:val="16"/>
                <w:szCs w:val="14"/>
              </w:rPr>
              <w:t>Licencijos išdavimas E4</w:t>
            </w:r>
          </w:p>
          <w:p w:rsidRPr="00B31116" w:rsidR="009D7EE1" w:rsidP="00CF263D" w:rsidRDefault="00B31116" w14:paraId="58FD1625" w14:textId="0DCCCB34">
            <w:pPr>
              <w:pStyle w:val="Lentelsh2"/>
              <w:spacing w:before="0" w:after="60" w:line="312" w:lineRule="auto"/>
              <w:ind w:left="0" w:right="0"/>
              <w:jc w:val="left"/>
              <w:rPr>
                <w:sz w:val="16"/>
                <w:szCs w:val="14"/>
              </w:rPr>
            </w:pPr>
            <w:r>
              <w:rPr>
                <w:sz w:val="16"/>
                <w:szCs w:val="14"/>
              </w:rPr>
              <w:t>Licencijos galiojimo sustabdymo panaikinimas E4</w:t>
            </w:r>
          </w:p>
        </w:tc>
      </w:tr>
      <w:tr w:rsidRPr="00C0415C" w:rsidR="009D7EE1" w:rsidTr="00B666B5" w14:paraId="59AAA485" w14:textId="77777777">
        <w:trPr>
          <w:trHeight w:val="634"/>
        </w:trPr>
        <w:tc>
          <w:tcPr>
            <w:tcW w:w="1577" w:type="pct"/>
            <w:vAlign w:val="top"/>
          </w:tcPr>
          <w:p w:rsidRPr="001C2841" w:rsidR="009D7EE1" w:rsidP="00CF263D" w:rsidRDefault="009D7EE1" w14:paraId="3DB278B4" w14:textId="1D7AE492">
            <w:pPr>
              <w:pStyle w:val="Lentelsh1"/>
              <w:spacing w:before="100" w:beforeAutospacing="1" w:after="60" w:line="312" w:lineRule="auto"/>
              <w:ind w:left="0" w:right="0"/>
              <w:rPr>
                <w:color w:val="221F1F"/>
                <w:sz w:val="16"/>
                <w:szCs w:val="14"/>
              </w:rPr>
            </w:pPr>
            <w:r w:rsidRPr="001C2841">
              <w:rPr>
                <w:color w:val="221F1F"/>
                <w:sz w:val="16"/>
                <w:szCs w:val="14"/>
              </w:rPr>
              <w:t>Paslaugos užsakymas patikslintas</w:t>
            </w:r>
          </w:p>
        </w:tc>
        <w:tc>
          <w:tcPr>
            <w:tcW w:w="1598" w:type="pct"/>
            <w:vAlign w:val="top"/>
          </w:tcPr>
          <w:p w:rsidRPr="001C2841" w:rsidR="009D7EE1" w:rsidP="00CF263D" w:rsidRDefault="009D7EE1" w14:paraId="02CD5C9F" w14:textId="0E9F7F39">
            <w:pPr>
              <w:pStyle w:val="Lentelsh1"/>
              <w:spacing w:before="100" w:beforeAutospacing="1" w:after="60" w:line="312" w:lineRule="auto"/>
              <w:ind w:left="0" w:right="0"/>
              <w:rPr>
                <w:color w:val="221F1F"/>
                <w:sz w:val="16"/>
                <w:szCs w:val="14"/>
              </w:rPr>
            </w:pPr>
            <w:r w:rsidRPr="001C2841">
              <w:rPr>
                <w:color w:val="221F1F"/>
                <w:sz w:val="16"/>
                <w:szCs w:val="14"/>
              </w:rPr>
              <w:t>Paslaugos teikėjas</w:t>
            </w:r>
          </w:p>
        </w:tc>
        <w:tc>
          <w:tcPr>
            <w:tcW w:w="1825" w:type="pct"/>
            <w:vAlign w:val="top"/>
          </w:tcPr>
          <w:p w:rsidR="00B31116" w:rsidP="00CF263D" w:rsidRDefault="00B31116" w14:paraId="0F5CA46A" w14:textId="0421931C">
            <w:pPr>
              <w:pStyle w:val="Lentelsh2"/>
              <w:spacing w:before="0" w:after="60" w:line="312" w:lineRule="auto"/>
              <w:ind w:left="0" w:right="0"/>
              <w:jc w:val="left"/>
              <w:rPr>
                <w:sz w:val="16"/>
                <w:szCs w:val="14"/>
              </w:rPr>
            </w:pPr>
            <w:r>
              <w:rPr>
                <w:sz w:val="16"/>
                <w:szCs w:val="14"/>
              </w:rPr>
              <w:t>Licencijos išdavimas E5</w:t>
            </w:r>
          </w:p>
          <w:p w:rsidRPr="00B31116" w:rsidR="009D7EE1" w:rsidP="00CF263D" w:rsidRDefault="00B31116" w14:paraId="1B670154" w14:textId="27A3088C">
            <w:pPr>
              <w:pStyle w:val="Lentelsh2"/>
              <w:spacing w:before="0" w:after="60" w:line="312" w:lineRule="auto"/>
              <w:ind w:left="0" w:right="0"/>
              <w:jc w:val="left"/>
              <w:rPr>
                <w:sz w:val="16"/>
                <w:szCs w:val="14"/>
              </w:rPr>
            </w:pPr>
            <w:r>
              <w:rPr>
                <w:sz w:val="16"/>
                <w:szCs w:val="14"/>
              </w:rPr>
              <w:t>Licencijos galiojimo sustabdymo panaikinimas E5</w:t>
            </w:r>
          </w:p>
        </w:tc>
      </w:tr>
      <w:tr w:rsidRPr="00C0415C" w:rsidR="009D7EE1" w:rsidTr="00B666B5" w14:paraId="6CD99572" w14:textId="77777777">
        <w:trPr>
          <w:trHeight w:val="634"/>
        </w:trPr>
        <w:tc>
          <w:tcPr>
            <w:tcW w:w="1577" w:type="pct"/>
            <w:vAlign w:val="top"/>
          </w:tcPr>
          <w:p w:rsidRPr="001C2841" w:rsidR="009D7EE1" w:rsidP="00CF263D" w:rsidRDefault="009D7EE1" w14:paraId="465F5824" w14:textId="17E05A71">
            <w:pPr>
              <w:pStyle w:val="Lentelsh1"/>
              <w:spacing w:before="100" w:beforeAutospacing="1" w:after="60" w:line="312" w:lineRule="auto"/>
              <w:ind w:left="0" w:right="0"/>
              <w:rPr>
                <w:color w:val="221F1F"/>
                <w:sz w:val="16"/>
                <w:szCs w:val="14"/>
              </w:rPr>
            </w:pPr>
            <w:r w:rsidRPr="001C2841">
              <w:rPr>
                <w:color w:val="221F1F"/>
                <w:sz w:val="16"/>
                <w:szCs w:val="14"/>
              </w:rPr>
              <w:t>Paslaugos užsakymas įvykdytas</w:t>
            </w:r>
          </w:p>
        </w:tc>
        <w:tc>
          <w:tcPr>
            <w:tcW w:w="1598" w:type="pct"/>
            <w:vAlign w:val="top"/>
          </w:tcPr>
          <w:p w:rsidRPr="001C2841" w:rsidR="009D7EE1" w:rsidP="00CF263D" w:rsidRDefault="009D7EE1" w14:paraId="52C534D1" w14:textId="14FA6563">
            <w:pPr>
              <w:pStyle w:val="Lentelsh1"/>
              <w:spacing w:before="100" w:beforeAutospacing="1" w:after="60" w:line="312" w:lineRule="auto"/>
              <w:ind w:left="0" w:right="0"/>
              <w:rPr>
                <w:color w:val="221F1F"/>
                <w:sz w:val="16"/>
                <w:szCs w:val="14"/>
              </w:rPr>
            </w:pPr>
            <w:r w:rsidRPr="001C2841">
              <w:rPr>
                <w:color w:val="221F1F"/>
                <w:sz w:val="16"/>
                <w:szCs w:val="14"/>
              </w:rPr>
              <w:t>Paslaugos gavėjas</w:t>
            </w:r>
          </w:p>
        </w:tc>
        <w:tc>
          <w:tcPr>
            <w:tcW w:w="1825" w:type="pct"/>
            <w:vAlign w:val="top"/>
          </w:tcPr>
          <w:p w:rsidRPr="00B31116" w:rsidR="00B31116" w:rsidP="00CF263D" w:rsidRDefault="00B31116" w14:paraId="792F79AE" w14:textId="0B97859B">
            <w:pPr>
              <w:pStyle w:val="Lentelsh2"/>
              <w:spacing w:before="0" w:after="60" w:line="312" w:lineRule="auto"/>
              <w:ind w:left="0" w:right="0"/>
              <w:jc w:val="left"/>
              <w:rPr>
                <w:sz w:val="16"/>
                <w:szCs w:val="14"/>
                <w:lang w:val="en-US"/>
              </w:rPr>
            </w:pPr>
            <w:r>
              <w:rPr>
                <w:sz w:val="16"/>
                <w:szCs w:val="14"/>
              </w:rPr>
              <w:t>Licencijos išdavimas E</w:t>
            </w:r>
            <w:r w:rsidR="00882268">
              <w:rPr>
                <w:sz w:val="16"/>
                <w:szCs w:val="14"/>
              </w:rPr>
              <w:t>15</w:t>
            </w:r>
          </w:p>
          <w:p w:rsidR="00B31116" w:rsidP="00CF263D" w:rsidRDefault="00B31116" w14:paraId="2D5C0C89" w14:textId="5B7C116B">
            <w:pPr>
              <w:pStyle w:val="Lentelsh2"/>
              <w:spacing w:before="0" w:after="60" w:line="312" w:lineRule="auto"/>
              <w:ind w:left="0" w:right="0"/>
              <w:jc w:val="left"/>
              <w:rPr>
                <w:sz w:val="16"/>
                <w:szCs w:val="14"/>
              </w:rPr>
            </w:pPr>
            <w:r>
              <w:rPr>
                <w:sz w:val="16"/>
                <w:szCs w:val="14"/>
              </w:rPr>
              <w:t>Licencijos galiojimo sustabdymas E</w:t>
            </w:r>
            <w:r w:rsidR="00882268">
              <w:rPr>
                <w:sz w:val="16"/>
                <w:szCs w:val="14"/>
              </w:rPr>
              <w:t>13</w:t>
            </w:r>
          </w:p>
          <w:p w:rsidR="00882268" w:rsidP="00CF263D" w:rsidRDefault="00B31116" w14:paraId="7CFBFBA8" w14:textId="291E8288">
            <w:pPr>
              <w:pStyle w:val="Lentelsh2"/>
              <w:spacing w:before="0" w:after="60" w:line="312" w:lineRule="auto"/>
              <w:ind w:left="0" w:right="0"/>
              <w:jc w:val="left"/>
              <w:rPr>
                <w:sz w:val="16"/>
                <w:szCs w:val="14"/>
              </w:rPr>
            </w:pPr>
            <w:r>
              <w:rPr>
                <w:sz w:val="16"/>
                <w:szCs w:val="14"/>
              </w:rPr>
              <w:t>Licencijos galiojimo sustabdymo panaikinimas E</w:t>
            </w:r>
            <w:r w:rsidR="00882268">
              <w:rPr>
                <w:sz w:val="16"/>
                <w:szCs w:val="14"/>
              </w:rPr>
              <w:t>16</w:t>
            </w:r>
          </w:p>
          <w:p w:rsidRPr="00882268" w:rsidR="009D7EE1" w:rsidP="00CF263D" w:rsidRDefault="00B31116" w14:paraId="72882AA9" w14:textId="7FC9D768">
            <w:pPr>
              <w:pStyle w:val="Lentelsh2"/>
              <w:spacing w:before="0" w:after="60" w:line="312" w:lineRule="auto"/>
              <w:ind w:left="0" w:right="0"/>
              <w:jc w:val="left"/>
              <w:rPr>
                <w:sz w:val="16"/>
                <w:szCs w:val="14"/>
                <w:lang w:val="en-US"/>
              </w:rPr>
            </w:pPr>
            <w:r>
              <w:rPr>
                <w:sz w:val="16"/>
                <w:szCs w:val="14"/>
              </w:rPr>
              <w:t>Licencijos galiojimo panaikinimas E</w:t>
            </w:r>
            <w:r w:rsidR="00882268">
              <w:rPr>
                <w:sz w:val="16"/>
                <w:szCs w:val="14"/>
              </w:rPr>
              <w:t>13</w:t>
            </w:r>
          </w:p>
        </w:tc>
      </w:tr>
      <w:tr w:rsidRPr="00C0415C" w:rsidR="009D7EE1" w:rsidTr="00B666B5" w14:paraId="6E702A8A" w14:textId="77777777">
        <w:trPr>
          <w:trHeight w:val="634"/>
        </w:trPr>
        <w:tc>
          <w:tcPr>
            <w:tcW w:w="1577" w:type="pct"/>
            <w:vAlign w:val="top"/>
          </w:tcPr>
          <w:p w:rsidRPr="001C2841" w:rsidR="009D7EE1" w:rsidP="00CF263D" w:rsidRDefault="009D7EE1" w14:paraId="451BEAD6" w14:textId="037C89F7">
            <w:pPr>
              <w:pStyle w:val="Lentelsh1"/>
              <w:spacing w:before="100" w:beforeAutospacing="1" w:after="60" w:line="312" w:lineRule="auto"/>
              <w:ind w:left="0" w:right="0"/>
              <w:rPr>
                <w:color w:val="221F1F"/>
                <w:sz w:val="16"/>
                <w:szCs w:val="14"/>
              </w:rPr>
            </w:pPr>
            <w:r w:rsidRPr="001C2841">
              <w:rPr>
                <w:color w:val="221F1F"/>
                <w:sz w:val="16"/>
                <w:szCs w:val="14"/>
              </w:rPr>
              <w:t>Paslaugos užsakymas atmestas</w:t>
            </w:r>
          </w:p>
        </w:tc>
        <w:tc>
          <w:tcPr>
            <w:tcW w:w="1598" w:type="pct"/>
            <w:vAlign w:val="top"/>
          </w:tcPr>
          <w:p w:rsidRPr="001C2841" w:rsidR="009D7EE1" w:rsidP="00CF263D" w:rsidRDefault="009D7EE1" w14:paraId="5B0CDB4C" w14:textId="5BC56B7F">
            <w:pPr>
              <w:pStyle w:val="Lentelsh1"/>
              <w:spacing w:before="100" w:beforeAutospacing="1" w:after="60" w:line="312" w:lineRule="auto"/>
              <w:ind w:left="0" w:right="0"/>
              <w:rPr>
                <w:color w:val="221F1F"/>
                <w:sz w:val="16"/>
                <w:szCs w:val="14"/>
              </w:rPr>
            </w:pPr>
            <w:r w:rsidRPr="001C2841">
              <w:rPr>
                <w:color w:val="221F1F"/>
                <w:sz w:val="16"/>
                <w:szCs w:val="14"/>
              </w:rPr>
              <w:t>Paslaugos gavėjas</w:t>
            </w:r>
          </w:p>
        </w:tc>
        <w:tc>
          <w:tcPr>
            <w:tcW w:w="1825" w:type="pct"/>
            <w:vAlign w:val="top"/>
          </w:tcPr>
          <w:p w:rsidRPr="00B31116" w:rsidR="00882268" w:rsidP="00CF263D" w:rsidRDefault="00882268" w14:paraId="6C8CD32A" w14:textId="5ABD3D52">
            <w:pPr>
              <w:pStyle w:val="Lentelsh2"/>
              <w:spacing w:before="0" w:after="60" w:line="312" w:lineRule="auto"/>
              <w:ind w:left="0" w:right="0"/>
              <w:jc w:val="left"/>
              <w:rPr>
                <w:sz w:val="16"/>
                <w:szCs w:val="14"/>
                <w:lang w:val="en-US"/>
              </w:rPr>
            </w:pPr>
            <w:r>
              <w:rPr>
                <w:sz w:val="16"/>
                <w:szCs w:val="14"/>
              </w:rPr>
              <w:t>Licencijos išdavimas E18</w:t>
            </w:r>
          </w:p>
          <w:p w:rsidRPr="00882268" w:rsidR="009D7EE1" w:rsidP="00CF263D" w:rsidRDefault="00882268" w14:paraId="1745DE5C" w14:textId="50D50F92">
            <w:pPr>
              <w:pStyle w:val="Lentelsh2"/>
              <w:spacing w:before="0" w:after="60" w:line="312" w:lineRule="auto"/>
              <w:ind w:left="0" w:right="0"/>
              <w:jc w:val="left"/>
              <w:rPr>
                <w:sz w:val="16"/>
                <w:szCs w:val="14"/>
              </w:rPr>
            </w:pPr>
            <w:r>
              <w:rPr>
                <w:sz w:val="16"/>
                <w:szCs w:val="14"/>
              </w:rPr>
              <w:t>Licencijos galiojimo sustabdymo panaikinimas E11</w:t>
            </w:r>
          </w:p>
        </w:tc>
      </w:tr>
      <w:bookmarkEnd w:id="26"/>
    </w:tbl>
    <w:p w:rsidRPr="00F74C07" w:rsidR="002B684E" w:rsidP="00B666B5" w:rsidRDefault="002B684E" w14:paraId="11AB3AD4" w14:textId="45C31E90">
      <w:pPr>
        <w:rPr>
          <w:i/>
          <w:iCs/>
          <w:sz w:val="18"/>
          <w:szCs w:val="16"/>
        </w:rPr>
      </w:pPr>
    </w:p>
    <w:sectPr w:rsidRPr="00F74C07" w:rsidR="002B684E" w:rsidSect="009257BC">
      <w:pgSz w:w="11906" w:h="16838" w:orient="portrait" w:code="9"/>
      <w:pgMar w:top="1134" w:right="1134" w:bottom="851" w:left="1843" w:header="0" w:footer="397"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rsidR="00A9040B" w:rsidP="00840CEC" w:rsidRDefault="00A9040B" w14:paraId="4252B6CF" w14:textId="77777777">
      <w:pPr>
        <w:spacing w:before="0" w:after="0" w:line="240" w:lineRule="auto"/>
      </w:pPr>
      <w:r>
        <w:separator/>
      </w:r>
    </w:p>
  </w:endnote>
  <w:endnote w:type="continuationSeparator" w:id="0">
    <w:p w:rsidR="00A9040B" w:rsidP="00840CEC" w:rsidRDefault="00A9040B" w14:paraId="6C9D80D3" w14:textId="77777777">
      <w:pPr>
        <w:spacing w:before="0" w:after="0" w:line="240" w:lineRule="auto"/>
      </w:pPr>
      <w:r>
        <w:continuationSeparator/>
      </w:r>
    </w:p>
  </w:endnote>
  <w:endnote w:type="continuationNotice" w:id="1">
    <w:p w:rsidR="00A9040B" w:rsidRDefault="00A9040B" w14:paraId="280394B0" w14:textId="77777777">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Narrow">
    <w:panose1 w:val="020B0606020202030204"/>
    <w:charset w:val="00"/>
    <w:family w:val="swiss"/>
    <w:pitch w:val="variable"/>
    <w:sig w:usb0="00000287" w:usb1="00000800" w:usb2="00000000" w:usb3="00000000" w:csb0="0000009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Palemonas">
    <w:charset w:val="BA"/>
    <w:family w:val="roman"/>
    <w:pitch w:val="variable"/>
    <w:sig w:usb0="E00002FF" w:usb1="500028EF" w:usb2="00000024" w:usb3="00000000" w:csb0="0000009F" w:csb1="00000000"/>
  </w:font>
  <w:font w:name="font238">
    <w:altName w:val="Times New Roman"/>
    <w:panose1 w:val="00000000000000000000"/>
    <w:charset w:val="00"/>
    <w:family w:val="auto"/>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Lucida Sans Unicode">
    <w:panose1 w:val="020B0602030504020204"/>
    <w:charset w:val="00"/>
    <w:family w:val="swiss"/>
    <w:pitch w:val="variable"/>
    <w:sig w:usb0="80000AFF" w:usb1="0000396B" w:usb2="00000000" w:usb3="00000000" w:csb0="000000BF" w:csb1="00000000"/>
  </w:font>
  <w:font w:name="TimesNewRomanPSMT">
    <w:altName w:val="Times New Roman"/>
    <w:panose1 w:val="00000000000000000000"/>
    <w:charset w:val="EE"/>
    <w:family w:val="auto"/>
    <w:notTrueType/>
    <w:pitch w:val="default"/>
    <w:sig w:usb0="00000005" w:usb1="00000000" w:usb2="00000000" w:usb3="00000000" w:csb0="00000002" w:csb1="00000000"/>
  </w:font>
  <w:font w:name="TimesLT">
    <w:altName w:val="Times New Roman"/>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Pr="004E136A" w:rsidR="004E136A" w:rsidRDefault="00000000" w14:paraId="17002DCB" w14:textId="77777777">
    <w:pPr>
      <w:pStyle w:val="Footer"/>
      <w:jc w:val="right"/>
      <w:rPr>
        <w:color w:val="auto"/>
      </w:rPr>
    </w:pPr>
    <w:sdt>
      <w:sdtPr>
        <w:id w:val="1883821707"/>
        <w:docPartObj>
          <w:docPartGallery w:val="Page Numbers (Bottom of Page)"/>
          <w:docPartUnique/>
        </w:docPartObj>
      </w:sdtPr>
      <w:sdtEndPr>
        <w:rPr>
          <w:noProof/>
          <w:color w:val="auto"/>
        </w:rPr>
      </w:sdtEndPr>
      <w:sdtContent>
        <w:r w:rsidRPr="004E136A" w:rsidR="004E136A">
          <w:rPr>
            <w:color w:val="auto"/>
          </w:rPr>
          <w:fldChar w:fldCharType="begin"/>
        </w:r>
        <w:r w:rsidRPr="004E136A" w:rsidR="004E136A">
          <w:rPr>
            <w:color w:val="auto"/>
          </w:rPr>
          <w:instrText xml:space="preserve"> PAGE   \* MERGEFORMAT </w:instrText>
        </w:r>
        <w:r w:rsidRPr="004E136A" w:rsidR="004E136A">
          <w:rPr>
            <w:color w:val="auto"/>
          </w:rPr>
          <w:fldChar w:fldCharType="separate"/>
        </w:r>
        <w:r w:rsidRPr="004E136A" w:rsidR="004E136A">
          <w:rPr>
            <w:noProof/>
            <w:color w:val="auto"/>
          </w:rPr>
          <w:t>2</w:t>
        </w:r>
        <w:r w:rsidRPr="004E136A" w:rsidR="004E136A">
          <w:rPr>
            <w:noProof/>
            <w:color w:val="auto"/>
          </w:rPr>
          <w:fldChar w:fldCharType="end"/>
        </w:r>
      </w:sdtContent>
    </w:sdt>
  </w:p>
  <w:p w:rsidR="004E136A" w:rsidRDefault="004E136A" w14:paraId="6BC6AEF1" w14:textId="777777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2825"/>
      <w:gridCol w:w="2825"/>
      <w:gridCol w:w="2825"/>
    </w:tblGrid>
    <w:tr w:rsidR="71A733C9" w:rsidTr="71A733C9" w14:paraId="457EC965" w14:textId="77777777">
      <w:trPr>
        <w:trHeight w:val="300"/>
      </w:trPr>
      <w:tc>
        <w:tcPr>
          <w:tcW w:w="2825" w:type="dxa"/>
        </w:tcPr>
        <w:p w:rsidR="71A733C9" w:rsidP="71A733C9" w:rsidRDefault="71A733C9" w14:paraId="77034F30" w14:textId="75B1318F">
          <w:pPr>
            <w:pStyle w:val="Header"/>
            <w:ind w:left="-115"/>
            <w:jc w:val="left"/>
          </w:pPr>
        </w:p>
      </w:tc>
      <w:tc>
        <w:tcPr>
          <w:tcW w:w="2825" w:type="dxa"/>
        </w:tcPr>
        <w:p w:rsidR="71A733C9" w:rsidP="71A733C9" w:rsidRDefault="71A733C9" w14:paraId="66AB6021" w14:textId="275A3B85">
          <w:pPr>
            <w:pStyle w:val="Header"/>
            <w:jc w:val="center"/>
          </w:pPr>
        </w:p>
      </w:tc>
      <w:tc>
        <w:tcPr>
          <w:tcW w:w="2825" w:type="dxa"/>
        </w:tcPr>
        <w:p w:rsidR="71A733C9" w:rsidP="71A733C9" w:rsidRDefault="71A733C9" w14:paraId="5B90C7EE" w14:textId="42645425">
          <w:pPr>
            <w:pStyle w:val="Header"/>
            <w:ind w:right="-115"/>
            <w:jc w:val="right"/>
          </w:pPr>
        </w:p>
      </w:tc>
    </w:tr>
  </w:tbl>
  <w:p w:rsidR="71A733C9" w:rsidP="71A733C9" w:rsidRDefault="71A733C9" w14:paraId="60A22A29" w14:textId="73D8164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rsidR="00A9040B" w:rsidP="00840CEC" w:rsidRDefault="00A9040B" w14:paraId="5518566D" w14:textId="77777777">
      <w:pPr>
        <w:spacing w:before="0" w:after="0" w:line="240" w:lineRule="auto"/>
      </w:pPr>
      <w:r>
        <w:separator/>
      </w:r>
    </w:p>
  </w:footnote>
  <w:footnote w:type="continuationSeparator" w:id="0">
    <w:p w:rsidR="00A9040B" w:rsidP="00840CEC" w:rsidRDefault="00A9040B" w14:paraId="3CB842EF" w14:textId="77777777">
      <w:pPr>
        <w:spacing w:before="0" w:after="0" w:line="240" w:lineRule="auto"/>
      </w:pPr>
      <w:r>
        <w:continuationSeparator/>
      </w:r>
    </w:p>
  </w:footnote>
  <w:footnote w:type="continuationNotice" w:id="1">
    <w:p w:rsidR="00A9040B" w:rsidRDefault="00A9040B" w14:paraId="2A72A88A" w14:textId="77777777">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A56FFA" w:rsidRDefault="0022526B" w14:paraId="6819D010" w14:textId="07E3BEE4">
    <w:pPr>
      <w:pStyle w:val="Header"/>
    </w:pPr>
    <w:r>
      <w:rPr>
        <w:noProof/>
      </w:rPr>
      <w:drawing>
        <wp:anchor distT="0" distB="0" distL="114300" distR="114300" simplePos="0" relativeHeight="251658241" behindDoc="1" locked="0" layoutInCell="1" allowOverlap="1" wp14:anchorId="710CFD0A" wp14:editId="471ED4A5">
          <wp:simplePos x="0" y="0"/>
          <wp:positionH relativeFrom="column">
            <wp:posOffset>-1264920</wp:posOffset>
          </wp:positionH>
          <wp:positionV relativeFrom="paragraph">
            <wp:posOffset>-57150</wp:posOffset>
          </wp:positionV>
          <wp:extent cx="7639050" cy="10754360"/>
          <wp:effectExtent l="0" t="0" r="0" b="8890"/>
          <wp:wrapNone/>
          <wp:docPr id="1291535796"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tbl>
    <w:tblPr>
      <w:tblW w:w="0" w:type="auto"/>
      <w:tblLayout w:type="fixed"/>
      <w:tblCellMar>
        <w:top w:w="72" w:type="dxa"/>
        <w:left w:w="115" w:type="dxa"/>
        <w:bottom w:w="72" w:type="dxa"/>
        <w:right w:w="115" w:type="dxa"/>
      </w:tblCellMar>
      <w:tblLook w:val="04A0" w:firstRow="1" w:lastRow="0" w:firstColumn="1" w:lastColumn="0" w:noHBand="0" w:noVBand="1"/>
    </w:tblPr>
    <w:tblGrid>
      <w:gridCol w:w="7110"/>
      <w:gridCol w:w="1916"/>
    </w:tblGrid>
    <w:tr w:rsidRPr="00840CEC" w:rsidR="00124D9A" w:rsidTr="000677AA" w14:paraId="48147E5E" w14:textId="77777777">
      <w:trPr>
        <w:trHeight w:val="468"/>
      </w:trPr>
      <w:tc>
        <w:tcPr>
          <w:tcW w:w="7110" w:type="dxa"/>
          <w:vAlign w:val="center"/>
          <w:hideMark/>
        </w:tcPr>
        <w:p w:rsidR="00124D9A" w:rsidP="00677EC5" w:rsidRDefault="00124D9A" w14:paraId="0A795C26" w14:textId="77777777">
          <w:pPr>
            <w:pStyle w:val="Header"/>
            <w:jc w:val="left"/>
          </w:pPr>
          <w:r>
            <w:t>Nuotekų tvarkymo informacinės sistemos sukūrimas ir diegimas</w:t>
          </w:r>
        </w:p>
        <w:p w:rsidRPr="00840CEC" w:rsidR="00124D9A" w:rsidP="00677EC5" w:rsidRDefault="00000000" w14:paraId="6CD0C7C3" w14:textId="074D4629">
          <w:pPr>
            <w:pStyle w:val="Header"/>
          </w:pPr>
          <w:sdt>
            <w:sdtPr>
              <w:alias w:val="Subtitle"/>
              <w:tag w:val=""/>
              <w:id w:val="457918569"/>
              <w:dataBinding w:prefixMappings="xmlns:ns0='http://purl.org/dc/elements/1.1/' xmlns:ns1='http://schemas.openxmlformats.org/package/2006/metadata/core-properties' " w:xpath="/ns1:coreProperties[1]/ns0:subject[1]" w:storeItemID="{6C3C8BC8-F283-45AE-878A-BAB7291924A1}"/>
              <w:text/>
            </w:sdtPr>
            <w:sdtContent>
              <w:r w:rsidR="00BE225F">
                <w:t>&lt; Licencijos pavadinimas&gt;</w:t>
              </w:r>
            </w:sdtContent>
          </w:sdt>
        </w:p>
      </w:tc>
      <w:tc>
        <w:tcPr>
          <w:tcW w:w="1916" w:type="dxa"/>
          <w:vAlign w:val="center"/>
          <w:hideMark/>
        </w:tcPr>
        <w:p w:rsidRPr="00840CEC" w:rsidR="00124D9A" w:rsidP="00677EC5" w:rsidRDefault="00124D9A" w14:paraId="208C7941" w14:textId="12AC4F35">
          <w:pPr>
            <w:pStyle w:val="Header"/>
            <w:tabs>
              <w:tab w:val="clear" w:pos="9360"/>
            </w:tabs>
            <w:jc w:val="left"/>
          </w:pPr>
          <w:r w:rsidRPr="00840CEC">
            <w:rPr>
              <w:noProof/>
              <w:lang w:val="en-US" w:eastAsia="en-US"/>
            </w:rPr>
            <w:drawing>
              <wp:anchor distT="0" distB="0" distL="114300" distR="114300" simplePos="0" relativeHeight="251658240" behindDoc="0" locked="0" layoutInCell="1" allowOverlap="1" wp14:anchorId="2C7EB482" wp14:editId="30E01EEA">
                <wp:simplePos x="0" y="0"/>
                <wp:positionH relativeFrom="column">
                  <wp:posOffset>-18415</wp:posOffset>
                </wp:positionH>
                <wp:positionV relativeFrom="paragraph">
                  <wp:posOffset>-5715</wp:posOffset>
                </wp:positionV>
                <wp:extent cx="1000125" cy="294005"/>
                <wp:effectExtent l="0" t="0" r="9525" b="0"/>
                <wp:wrapSquare wrapText="bothSides"/>
                <wp:docPr id="1491685676" name="Picture 14916856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
                          <a:extLst>
                            <a:ext uri="{28A0092B-C50C-407E-A947-70E740481C1C}">
                              <a14:useLocalDpi xmlns:a14="http://schemas.microsoft.com/office/drawing/2010/main" val="0"/>
                            </a:ext>
                          </a:extLst>
                        </a:blip>
                        <a:stretch>
                          <a:fillRect/>
                        </a:stretch>
                      </pic:blipFill>
                      <pic:spPr>
                        <a:xfrm>
                          <a:off x="0" y="0"/>
                          <a:ext cx="1000125" cy="294005"/>
                        </a:xfrm>
                        <a:prstGeom prst="rect">
                          <a:avLst/>
                        </a:prstGeom>
                      </pic:spPr>
                    </pic:pic>
                  </a:graphicData>
                </a:graphic>
                <wp14:sizeRelH relativeFrom="margin">
                  <wp14:pctWidth>0</wp14:pctWidth>
                </wp14:sizeRelH>
                <wp14:sizeRelV relativeFrom="margin">
                  <wp14:pctHeight>0</wp14:pctHeight>
                </wp14:sizeRelV>
              </wp:anchor>
            </w:drawing>
          </w:r>
        </w:p>
      </w:tc>
    </w:tr>
  </w:tbl>
  <w:p w:rsidR="008413BB" w:rsidRDefault="008413BB" w14:paraId="55456616" w14:textId="5F54D33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E27859" w:rsidRDefault="00E27859" w14:paraId="2FF94923" w14:textId="77777777">
    <w:pPr>
      <w:pStyle w:val="Header"/>
    </w:pPr>
    <w:r>
      <w:rPr>
        <w:noProof/>
      </w:rPr>
      <w:drawing>
        <wp:anchor distT="0" distB="0" distL="114300" distR="114300" simplePos="0" relativeHeight="251658245" behindDoc="1" locked="0" layoutInCell="1" allowOverlap="1" wp14:anchorId="09778162" wp14:editId="6F5519D2">
          <wp:simplePos x="0" y="0"/>
          <wp:positionH relativeFrom="column">
            <wp:posOffset>-925195</wp:posOffset>
          </wp:positionH>
          <wp:positionV relativeFrom="paragraph">
            <wp:posOffset>-114300</wp:posOffset>
          </wp:positionV>
          <wp:extent cx="11090624" cy="7668000"/>
          <wp:effectExtent l="0" t="0" r="0" b="9525"/>
          <wp:wrapNone/>
          <wp:docPr id="1632506562" name="Picture 5"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714543" name="Picture 5"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11090624" cy="76680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242" behindDoc="1" locked="0" layoutInCell="1" allowOverlap="1" wp14:anchorId="6F979079" wp14:editId="2886D16B">
          <wp:simplePos x="0" y="0"/>
          <wp:positionH relativeFrom="column">
            <wp:posOffset>-1264920</wp:posOffset>
          </wp:positionH>
          <wp:positionV relativeFrom="paragraph">
            <wp:posOffset>-57150</wp:posOffset>
          </wp:positionV>
          <wp:extent cx="7639050" cy="10754360"/>
          <wp:effectExtent l="0" t="0" r="0" b="8890"/>
          <wp:wrapNone/>
          <wp:docPr id="1315969005"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42765B" w:rsidRDefault="0042765B" w14:paraId="0AD28CA1" w14:textId="4EE4F3B6">
    <w:pPr>
      <w:pStyle w:val="Header"/>
    </w:pPr>
    <w:r>
      <w:rPr>
        <w:noProof/>
      </w:rPr>
      <w:drawing>
        <wp:anchor distT="0" distB="0" distL="114300" distR="114300" simplePos="0" relativeHeight="251658243" behindDoc="1" locked="0" layoutInCell="1" allowOverlap="1" wp14:anchorId="75584E6C" wp14:editId="406668AE">
          <wp:simplePos x="0" y="0"/>
          <wp:positionH relativeFrom="column">
            <wp:posOffset>-1264920</wp:posOffset>
          </wp:positionH>
          <wp:positionV relativeFrom="paragraph">
            <wp:posOffset>-57150</wp:posOffset>
          </wp:positionV>
          <wp:extent cx="7639050" cy="10754360"/>
          <wp:effectExtent l="0" t="0" r="0" b="8890"/>
          <wp:wrapNone/>
          <wp:docPr id="771262776"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D537AD" w:rsidRDefault="00D537AD" w14:paraId="62B1DAC4" w14:textId="77777777">
    <w:pPr>
      <w:pStyle w:val="Header"/>
    </w:pPr>
    <w:r>
      <w:rPr>
        <w:noProof/>
      </w:rPr>
      <w:drawing>
        <wp:anchor distT="0" distB="0" distL="114300" distR="114300" simplePos="0" relativeHeight="251658247" behindDoc="1" locked="0" layoutInCell="1" allowOverlap="1" wp14:anchorId="337C281D" wp14:editId="3D1BA026">
          <wp:simplePos x="0" y="0"/>
          <wp:positionH relativeFrom="column">
            <wp:posOffset>-925195</wp:posOffset>
          </wp:positionH>
          <wp:positionV relativeFrom="paragraph">
            <wp:posOffset>-114300</wp:posOffset>
          </wp:positionV>
          <wp:extent cx="11090624" cy="7668000"/>
          <wp:effectExtent l="0" t="0" r="0" b="9525"/>
          <wp:wrapNone/>
          <wp:docPr id="607482495" name="Picture 5"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714543" name="Picture 5"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11090624" cy="76680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246" behindDoc="1" locked="0" layoutInCell="1" allowOverlap="1" wp14:anchorId="67DBB3CF" wp14:editId="728DFC84">
          <wp:simplePos x="0" y="0"/>
          <wp:positionH relativeFrom="column">
            <wp:posOffset>-1264920</wp:posOffset>
          </wp:positionH>
          <wp:positionV relativeFrom="paragraph">
            <wp:posOffset>-57150</wp:posOffset>
          </wp:positionV>
          <wp:extent cx="7639050" cy="10754360"/>
          <wp:effectExtent l="0" t="0" r="0" b="8890"/>
          <wp:wrapNone/>
          <wp:docPr id="636439171"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0E58C5" w:rsidRDefault="000E58C5" w14:paraId="36C658A6" w14:textId="77777777">
    <w:pPr>
      <w:pStyle w:val="Header"/>
    </w:pPr>
    <w:r>
      <w:rPr>
        <w:noProof/>
      </w:rPr>
      <w:drawing>
        <wp:anchor distT="0" distB="0" distL="114300" distR="114300" simplePos="0" relativeHeight="251658244" behindDoc="1" locked="0" layoutInCell="1" allowOverlap="1" wp14:anchorId="32542D51" wp14:editId="625B40FC">
          <wp:simplePos x="0" y="0"/>
          <wp:positionH relativeFrom="column">
            <wp:posOffset>-1264920</wp:posOffset>
          </wp:positionH>
          <wp:positionV relativeFrom="paragraph">
            <wp:posOffset>-57150</wp:posOffset>
          </wp:positionV>
          <wp:extent cx="7639050" cy="10754360"/>
          <wp:effectExtent l="0" t="0" r="0" b="8890"/>
          <wp:wrapNone/>
          <wp:docPr id="288983105"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intelligence.xml><?xml version="1.0" encoding="utf-8"?>
<int:Intelligence xmlns:int="http://schemas.microsoft.com/office/intelligence/2019/intelligence">
  <int:IntelligenceSettings/>
  <int:Manifest>
    <int:WordHash hashCode="J+B2dl5jyHpqCZ" id="lslcXvTe"/>
    <int:WordHash hashCode="b3rZZQ3aJ1cW/W" id="BePsX2jJ"/>
  </int:Manifest>
  <int:Observations>
    <int:Content id="lslcXvTe">
      <int:Rejection type="LegacyProofing"/>
    </int:Content>
    <int:Content id="BePsX2jJ">
      <int:Rejection type="LegacyProofing"/>
    </int:Content>
  </int:Observations>
</int: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2B1AA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4706202"/>
    <w:multiLevelType w:val="hybridMultilevel"/>
    <w:tmpl w:val="532AF94E"/>
    <w:lvl w:ilvl="0" w:tplc="53D80A50">
      <w:start w:val="1"/>
      <w:numFmt w:val="decimal"/>
      <w:pStyle w:val="361"/>
      <w:lvlText w:val="3.6.%1"/>
      <w:lvlJc w:val="left"/>
      <w:pPr>
        <w:ind w:left="1080" w:hanging="360"/>
      </w:pPr>
      <w:rPr>
        <w:rFonts w:hint="default" w:ascii="Arial Narrow" w:hAnsi="Arial Narrow"/>
        <w:b/>
        <w:i/>
        <w:color w:val="8FB4D1" w:themeColor="accent1" w:themeShade="BF"/>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5CF03A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8CC346C"/>
    <w:multiLevelType w:val="hybridMultilevel"/>
    <w:tmpl w:val="9C560D8C"/>
    <w:lvl w:ilvl="0" w:tplc="2772C970">
      <w:start w:val="1"/>
      <w:numFmt w:val="decimal"/>
      <w:pStyle w:val="Tablenumbered"/>
      <w:lvlText w:val="%1."/>
      <w:lvlJc w:val="left"/>
      <w:pPr>
        <w:ind w:left="502" w:hanging="360"/>
      </w:pPr>
      <w:rPr>
        <w:rFonts w:cs="Times New Roman"/>
        <w:b w:val="0"/>
        <w:i w:val="0"/>
        <w:iCs w:val="0"/>
        <w:caps w:val="0"/>
        <w:smallCaps w:val="0"/>
        <w:strike w:val="0"/>
        <w:dstrike w:val="0"/>
        <w:vanish w:val="0"/>
        <w:color w:val="000000"/>
        <w:spacing w:val="0"/>
        <w:kern w:val="0"/>
        <w:position w:val="0"/>
        <w:u w:val="none"/>
        <w:vertAlign w:val="baseline"/>
        <w:em w:val="none"/>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0A4F398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AA503E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0B381D8D"/>
    <w:multiLevelType w:val="hybridMultilevel"/>
    <w:tmpl w:val="0B6A46BC"/>
    <w:lvl w:ilvl="0" w:tplc="6330C058">
      <w:start w:val="1"/>
      <w:numFmt w:val="decimal"/>
      <w:pStyle w:val="211"/>
      <w:lvlText w:val="2.1.%1"/>
      <w:lvlJc w:val="left"/>
      <w:pPr>
        <w:ind w:left="720" w:hanging="360"/>
      </w:pPr>
      <w:rPr>
        <w:rFonts w:hint="default" w:ascii="Arial Narrow" w:hAnsi="Arial Narrow"/>
        <w:b/>
        <w:i/>
        <w:color w:val="8FB4D1" w:themeColor="accent1" w:themeShade="BF"/>
        <w:sz w:val="24"/>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 w15:restartNumberingAfterBreak="0">
    <w:nsid w:val="10216F6F"/>
    <w:multiLevelType w:val="hybridMultilevel"/>
    <w:tmpl w:val="74B48462"/>
    <w:lvl w:ilvl="0" w:tplc="0EB482A2">
      <w:start w:val="1"/>
      <w:numFmt w:val="decimal"/>
      <w:pStyle w:val="521"/>
      <w:lvlText w:val="5.2.%1"/>
      <w:lvlJc w:val="left"/>
      <w:pPr>
        <w:ind w:left="1080" w:hanging="360"/>
      </w:pPr>
      <w:rPr>
        <w:rFonts w:hint="default" w:ascii="Arial Narrow" w:hAnsi="Arial Narrow"/>
        <w:b/>
        <w:i/>
        <w:color w:val="8FB4D1" w:themeColor="accent1" w:themeShade="BF"/>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16E6919"/>
    <w:multiLevelType w:val="hybridMultilevel"/>
    <w:tmpl w:val="A27AA950"/>
    <w:lvl w:ilvl="0" w:tplc="04090001">
      <w:start w:val="1"/>
      <w:numFmt w:val="bullet"/>
      <w:pStyle w:val="BULLBulleted"/>
      <w:lvlText w:val=""/>
      <w:lvlJc w:val="left"/>
      <w:pPr>
        <w:tabs>
          <w:tab w:val="num" w:pos="1134"/>
        </w:tabs>
        <w:ind w:left="1134" w:hanging="283"/>
      </w:pPr>
      <w:rPr>
        <w:rFonts w:hint="default" w:ascii="Symbol" w:hAnsi="Symbol"/>
      </w:rPr>
    </w:lvl>
    <w:lvl w:ilvl="1" w:tplc="04090003">
      <w:start w:val="1"/>
      <w:numFmt w:val="bullet"/>
      <w:lvlText w:val="o"/>
      <w:lvlJc w:val="left"/>
      <w:pPr>
        <w:tabs>
          <w:tab w:val="num" w:pos="1440"/>
        </w:tabs>
        <w:ind w:left="1440" w:hanging="360"/>
      </w:pPr>
      <w:rPr>
        <w:rFonts w:hint="default" w:ascii="Courier New" w:hAnsi="Courier New" w:cs="Courier New"/>
      </w:rPr>
    </w:lvl>
    <w:lvl w:ilvl="2" w:tplc="04090005">
      <w:start w:val="1"/>
      <w:numFmt w:val="bullet"/>
      <w:lvlText w:val=""/>
      <w:lvlJc w:val="left"/>
      <w:pPr>
        <w:tabs>
          <w:tab w:val="num" w:pos="2160"/>
        </w:tabs>
        <w:ind w:left="2160" w:hanging="360"/>
      </w:pPr>
      <w:rPr>
        <w:rFonts w:hint="default" w:ascii="Wingdings" w:hAnsi="Wingdings"/>
      </w:rPr>
    </w:lvl>
    <w:lvl w:ilvl="3" w:tplc="0409000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cs="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cs="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9" w15:restartNumberingAfterBreak="0">
    <w:nsid w:val="1A3A5B6D"/>
    <w:multiLevelType w:val="hybridMultilevel"/>
    <w:tmpl w:val="7AD00526"/>
    <w:lvl w:ilvl="0" w:tplc="DEA6134C">
      <w:start w:val="1"/>
      <w:numFmt w:val="bullet"/>
      <w:pStyle w:val="Bullets"/>
      <w:lvlText w:val=""/>
      <w:lvlJc w:val="left"/>
      <w:pPr>
        <w:ind w:left="1494" w:hanging="360"/>
      </w:pPr>
      <w:rPr>
        <w:rFonts w:hint="default" w:ascii="Symbol" w:hAnsi="Symbol"/>
        <w:color w:val="4F5660"/>
      </w:rPr>
    </w:lvl>
    <w:lvl w:ilvl="1" w:tplc="04090003">
      <w:start w:val="1"/>
      <w:numFmt w:val="bullet"/>
      <w:lvlText w:val="o"/>
      <w:lvlJc w:val="left"/>
      <w:pPr>
        <w:ind w:left="2214" w:hanging="360"/>
      </w:pPr>
      <w:rPr>
        <w:rFonts w:hint="default" w:ascii="Courier New" w:hAnsi="Courier New" w:cs="Courier New"/>
      </w:rPr>
    </w:lvl>
    <w:lvl w:ilvl="2" w:tplc="04090005" w:tentative="1">
      <w:start w:val="1"/>
      <w:numFmt w:val="bullet"/>
      <w:lvlText w:val=""/>
      <w:lvlJc w:val="left"/>
      <w:pPr>
        <w:ind w:left="2934" w:hanging="360"/>
      </w:pPr>
      <w:rPr>
        <w:rFonts w:hint="default" w:ascii="Wingdings" w:hAnsi="Wingdings"/>
      </w:rPr>
    </w:lvl>
    <w:lvl w:ilvl="3" w:tplc="04090001" w:tentative="1">
      <w:start w:val="1"/>
      <w:numFmt w:val="bullet"/>
      <w:lvlText w:val=""/>
      <w:lvlJc w:val="left"/>
      <w:pPr>
        <w:ind w:left="3654" w:hanging="360"/>
      </w:pPr>
      <w:rPr>
        <w:rFonts w:hint="default" w:ascii="Symbol" w:hAnsi="Symbol"/>
      </w:rPr>
    </w:lvl>
    <w:lvl w:ilvl="4" w:tplc="04090003" w:tentative="1">
      <w:start w:val="1"/>
      <w:numFmt w:val="bullet"/>
      <w:lvlText w:val="o"/>
      <w:lvlJc w:val="left"/>
      <w:pPr>
        <w:ind w:left="4374" w:hanging="360"/>
      </w:pPr>
      <w:rPr>
        <w:rFonts w:hint="default" w:ascii="Courier New" w:hAnsi="Courier New" w:cs="Courier New"/>
      </w:rPr>
    </w:lvl>
    <w:lvl w:ilvl="5" w:tplc="04090005" w:tentative="1">
      <w:start w:val="1"/>
      <w:numFmt w:val="bullet"/>
      <w:lvlText w:val=""/>
      <w:lvlJc w:val="left"/>
      <w:pPr>
        <w:ind w:left="5094" w:hanging="360"/>
      </w:pPr>
      <w:rPr>
        <w:rFonts w:hint="default" w:ascii="Wingdings" w:hAnsi="Wingdings"/>
      </w:rPr>
    </w:lvl>
    <w:lvl w:ilvl="6" w:tplc="04090001" w:tentative="1">
      <w:start w:val="1"/>
      <w:numFmt w:val="bullet"/>
      <w:lvlText w:val=""/>
      <w:lvlJc w:val="left"/>
      <w:pPr>
        <w:ind w:left="5814" w:hanging="360"/>
      </w:pPr>
      <w:rPr>
        <w:rFonts w:hint="default" w:ascii="Symbol" w:hAnsi="Symbol"/>
      </w:rPr>
    </w:lvl>
    <w:lvl w:ilvl="7" w:tplc="04090003" w:tentative="1">
      <w:start w:val="1"/>
      <w:numFmt w:val="bullet"/>
      <w:lvlText w:val="o"/>
      <w:lvlJc w:val="left"/>
      <w:pPr>
        <w:ind w:left="6534" w:hanging="360"/>
      </w:pPr>
      <w:rPr>
        <w:rFonts w:hint="default" w:ascii="Courier New" w:hAnsi="Courier New" w:cs="Courier New"/>
      </w:rPr>
    </w:lvl>
    <w:lvl w:ilvl="8" w:tplc="04090005" w:tentative="1">
      <w:start w:val="1"/>
      <w:numFmt w:val="bullet"/>
      <w:lvlText w:val=""/>
      <w:lvlJc w:val="left"/>
      <w:pPr>
        <w:ind w:left="7254" w:hanging="360"/>
      </w:pPr>
      <w:rPr>
        <w:rFonts w:hint="default" w:ascii="Wingdings" w:hAnsi="Wingdings"/>
      </w:rPr>
    </w:lvl>
  </w:abstractNum>
  <w:abstractNum w:abstractNumId="10" w15:restartNumberingAfterBreak="0">
    <w:nsid w:val="1F5D77B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00D4281"/>
    <w:multiLevelType w:val="hybridMultilevel"/>
    <w:tmpl w:val="53BA6F9A"/>
    <w:lvl w:ilvl="0" w:tplc="04090001">
      <w:start w:val="1"/>
      <w:numFmt w:val="bullet"/>
      <w:pStyle w:val="Sraas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2" w15:restartNumberingAfterBreak="0">
    <w:nsid w:val="20191220"/>
    <w:multiLevelType w:val="hybridMultilevel"/>
    <w:tmpl w:val="1CBC996E"/>
    <w:lvl w:ilvl="0" w:tplc="9C34F704">
      <w:start w:val="1"/>
      <w:numFmt w:val="decimal"/>
      <w:pStyle w:val="123"/>
      <w:lvlText w:val="4.4.%1."/>
      <w:lvlJc w:val="left"/>
      <w:pPr>
        <w:ind w:left="1080" w:hanging="360"/>
      </w:pPr>
      <w:rPr>
        <w:rFonts w:hint="default" w:ascii="Arial Narrow" w:hAnsi="Arial Narrow"/>
        <w:b/>
        <w:i/>
        <w:color w:val="365F91"/>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22F96A48"/>
    <w:multiLevelType w:val="hybridMultilevel"/>
    <w:tmpl w:val="21D09F3E"/>
    <w:lvl w:ilvl="0" w:tplc="04090001">
      <w:start w:val="1"/>
      <w:numFmt w:val="decimal"/>
      <w:pStyle w:val="231"/>
      <w:lvlText w:val="2.3.%1"/>
      <w:lvlJc w:val="left"/>
      <w:pPr>
        <w:ind w:left="1080" w:hanging="360"/>
      </w:pPr>
      <w:rPr>
        <w:rFonts w:hint="default" w:ascii="Arial Narrow" w:hAnsi="Arial Narrow"/>
        <w:b/>
        <w:i/>
        <w:color w:val="8FB4D1" w:themeColor="accent1" w:themeShade="BF"/>
        <w:sz w:val="24"/>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14" w15:restartNumberingAfterBreak="0">
    <w:nsid w:val="23104480"/>
    <w:multiLevelType w:val="multilevel"/>
    <w:tmpl w:val="E61A20EA"/>
    <w:styleLink w:val="Style77"/>
    <w:lvl w:ilvl="0">
      <w:start w:val="2"/>
      <w:numFmt w:val="decimal"/>
      <w:pStyle w:val="Numberedlist21"/>
      <w:lvlText w:val="%1."/>
      <w:lvlJc w:val="left"/>
      <w:pPr>
        <w:tabs>
          <w:tab w:val="num" w:pos="360"/>
        </w:tabs>
      </w:pPr>
      <w:rPr>
        <w:rFonts w:hint="default" w:ascii="Times New Roman" w:hAnsi="Times New Roman" w:cs="Times New Roman"/>
        <w:b w:val="0"/>
        <w:i w:val="0"/>
        <w:sz w:val="24"/>
      </w:rPr>
    </w:lvl>
    <w:lvl w:ilvl="1">
      <w:start w:val="2"/>
      <w:numFmt w:val="decimal"/>
      <w:lvlText w:val="%1.%2."/>
      <w:lvlJc w:val="left"/>
      <w:pPr>
        <w:tabs>
          <w:tab w:val="num" w:pos="360"/>
        </w:tabs>
      </w:pPr>
      <w:rPr>
        <w:rFonts w:hint="default" w:ascii="Times New Roman" w:hAnsi="Times New Roman" w:cs="Times New Roman"/>
        <w:b/>
        <w:i w:val="0"/>
        <w:sz w:val="24"/>
      </w:rPr>
    </w:lvl>
    <w:lvl w:ilvl="2">
      <w:start w:val="2"/>
      <w:numFmt w:val="none"/>
      <w:lvlText w:val="2.2.2"/>
      <w:lvlJc w:val="left"/>
      <w:pPr>
        <w:tabs>
          <w:tab w:val="num" w:pos="1855"/>
        </w:tabs>
      </w:pPr>
      <w:rPr>
        <w:rFonts w:hint="default" w:ascii="Times New Roman" w:hAnsi="Times New Roman" w:cs="Times New Roman"/>
        <w:b w:val="0"/>
        <w:i w:val="0"/>
        <w:sz w:val="24"/>
      </w:rPr>
    </w:lvl>
    <w:lvl w:ilvl="3">
      <w:start w:val="1"/>
      <w:numFmt w:val="decimal"/>
      <w:lvlText w:val="%1.%2.2%3.%4."/>
      <w:lvlJc w:val="left"/>
      <w:pPr>
        <w:tabs>
          <w:tab w:val="num" w:pos="1080"/>
        </w:tabs>
      </w:pPr>
      <w:rPr>
        <w:rFonts w:hint="default" w:ascii="Times New Roman" w:hAnsi="Times New Roman" w:cs="Times New Roman"/>
        <w:b w:val="0"/>
        <w:i w:val="0"/>
        <w:sz w:val="24"/>
      </w:rPr>
    </w:lvl>
    <w:lvl w:ilvl="4">
      <w:start w:val="1"/>
      <w:numFmt w:val="decimal"/>
      <w:lvlText w:val="%1.%2.%3.%4.%5."/>
      <w:lvlJc w:val="left"/>
      <w:pPr>
        <w:tabs>
          <w:tab w:val="num" w:pos="2520"/>
        </w:tabs>
        <w:ind w:left="2232" w:hanging="792"/>
      </w:pPr>
      <w:rPr>
        <w:rFonts w:hint="default" w:cs="Times New Roman"/>
      </w:rPr>
    </w:lvl>
    <w:lvl w:ilvl="5">
      <w:start w:val="1"/>
      <w:numFmt w:val="decimal"/>
      <w:lvlText w:val="%1.%2.%3.%4.%5.%6."/>
      <w:lvlJc w:val="left"/>
      <w:pPr>
        <w:tabs>
          <w:tab w:val="num" w:pos="3240"/>
        </w:tabs>
        <w:ind w:left="2736" w:hanging="936"/>
      </w:pPr>
      <w:rPr>
        <w:rFonts w:hint="default" w:cs="Times New Roman"/>
      </w:rPr>
    </w:lvl>
    <w:lvl w:ilvl="6">
      <w:start w:val="1"/>
      <w:numFmt w:val="decimal"/>
      <w:lvlText w:val="%1.%2.%3.%4.%5.%6.%7."/>
      <w:lvlJc w:val="left"/>
      <w:pPr>
        <w:tabs>
          <w:tab w:val="num" w:pos="3600"/>
        </w:tabs>
        <w:ind w:left="3240" w:hanging="1080"/>
      </w:pPr>
      <w:rPr>
        <w:rFonts w:hint="default" w:cs="Times New Roman"/>
      </w:rPr>
    </w:lvl>
    <w:lvl w:ilvl="7">
      <w:start w:val="1"/>
      <w:numFmt w:val="decimal"/>
      <w:lvlText w:val="%1.%2.%3.%4.%5.%6.%7.%8."/>
      <w:lvlJc w:val="left"/>
      <w:pPr>
        <w:tabs>
          <w:tab w:val="num" w:pos="4320"/>
        </w:tabs>
        <w:ind w:left="3744" w:hanging="1224"/>
      </w:pPr>
      <w:rPr>
        <w:rFonts w:hint="default" w:cs="Times New Roman"/>
      </w:rPr>
    </w:lvl>
    <w:lvl w:ilvl="8">
      <w:start w:val="1"/>
      <w:numFmt w:val="decimal"/>
      <w:lvlText w:val="%1.%2.%3.%4.%5.%6.%7.%8.%9."/>
      <w:lvlJc w:val="left"/>
      <w:pPr>
        <w:tabs>
          <w:tab w:val="num" w:pos="4680"/>
        </w:tabs>
        <w:ind w:left="4320" w:hanging="1440"/>
      </w:pPr>
      <w:rPr>
        <w:rFonts w:hint="default" w:cs="Times New Roman"/>
      </w:rPr>
    </w:lvl>
  </w:abstractNum>
  <w:abstractNum w:abstractNumId="15" w15:restartNumberingAfterBreak="0">
    <w:nsid w:val="26B7641B"/>
    <w:multiLevelType w:val="hybridMultilevel"/>
    <w:tmpl w:val="F29E53CA"/>
    <w:lvl w:ilvl="0" w:tplc="C6FAE0A0">
      <w:start w:val="1"/>
      <w:numFmt w:val="decimal"/>
      <w:pStyle w:val="Lentele"/>
      <w:lvlText w:val="%1 lentelė."/>
      <w:lvlJc w:val="left"/>
      <w:rPr>
        <w:rFonts w:ascii="Times New Roman" w:hAnsi="Times New Roman" w:cs="Times New Roman"/>
        <w:b/>
        <w:bCs/>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270019">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16" w15:restartNumberingAfterBreak="0">
    <w:nsid w:val="2C47581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34F43DE6"/>
    <w:multiLevelType w:val="hybridMultilevel"/>
    <w:tmpl w:val="A4FE160C"/>
    <w:lvl w:ilvl="0" w:tplc="FD2C40CE">
      <w:start w:val="1"/>
      <w:numFmt w:val="bullet"/>
      <w:pStyle w:val="Bulletai"/>
      <w:lvlText w:val=""/>
      <w:lvlJc w:val="left"/>
      <w:pPr>
        <w:ind w:left="786" w:hanging="360"/>
      </w:pPr>
      <w:rPr>
        <w:rFonts w:hint="default" w:ascii="Symbol" w:hAnsi="Symbol"/>
        <w:b w:val="0"/>
      </w:rPr>
    </w:lvl>
    <w:lvl w:ilvl="1" w:tplc="97FAFBBA">
      <w:start w:val="1"/>
      <w:numFmt w:val="lowerLetter"/>
      <w:lvlText w:val="%2."/>
      <w:lvlJc w:val="left"/>
      <w:pPr>
        <w:ind w:left="1440" w:hanging="360"/>
      </w:pPr>
    </w:lvl>
    <w:lvl w:ilvl="2" w:tplc="90C42652" w:tentative="1">
      <w:start w:val="1"/>
      <w:numFmt w:val="lowerRoman"/>
      <w:lvlText w:val="%3."/>
      <w:lvlJc w:val="right"/>
      <w:pPr>
        <w:ind w:left="2160" w:hanging="180"/>
      </w:pPr>
    </w:lvl>
    <w:lvl w:ilvl="3" w:tplc="70E21806" w:tentative="1">
      <w:start w:val="1"/>
      <w:numFmt w:val="decimal"/>
      <w:lvlText w:val="%4."/>
      <w:lvlJc w:val="left"/>
      <w:pPr>
        <w:ind w:left="2880" w:hanging="360"/>
      </w:pPr>
    </w:lvl>
    <w:lvl w:ilvl="4" w:tplc="03CA996A" w:tentative="1">
      <w:start w:val="1"/>
      <w:numFmt w:val="lowerLetter"/>
      <w:lvlText w:val="%5."/>
      <w:lvlJc w:val="left"/>
      <w:pPr>
        <w:ind w:left="3600" w:hanging="360"/>
      </w:pPr>
    </w:lvl>
    <w:lvl w:ilvl="5" w:tplc="FE7EC452" w:tentative="1">
      <w:start w:val="1"/>
      <w:numFmt w:val="lowerRoman"/>
      <w:lvlText w:val="%6."/>
      <w:lvlJc w:val="right"/>
      <w:pPr>
        <w:ind w:left="4320" w:hanging="180"/>
      </w:pPr>
    </w:lvl>
    <w:lvl w:ilvl="6" w:tplc="1722BED6" w:tentative="1">
      <w:start w:val="1"/>
      <w:numFmt w:val="decimal"/>
      <w:lvlText w:val="%7."/>
      <w:lvlJc w:val="left"/>
      <w:pPr>
        <w:ind w:left="5040" w:hanging="360"/>
      </w:pPr>
    </w:lvl>
    <w:lvl w:ilvl="7" w:tplc="8C3C4C20" w:tentative="1">
      <w:start w:val="1"/>
      <w:numFmt w:val="lowerLetter"/>
      <w:lvlText w:val="%8."/>
      <w:lvlJc w:val="left"/>
      <w:pPr>
        <w:ind w:left="5760" w:hanging="360"/>
      </w:pPr>
    </w:lvl>
    <w:lvl w:ilvl="8" w:tplc="FA8092E2" w:tentative="1">
      <w:start w:val="1"/>
      <w:numFmt w:val="lowerRoman"/>
      <w:lvlText w:val="%9."/>
      <w:lvlJc w:val="right"/>
      <w:pPr>
        <w:ind w:left="6480" w:hanging="180"/>
      </w:pPr>
    </w:lvl>
  </w:abstractNum>
  <w:abstractNum w:abstractNumId="18" w15:restartNumberingAfterBreak="0">
    <w:nsid w:val="35F254B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36D374F8"/>
    <w:multiLevelType w:val="hybridMultilevel"/>
    <w:tmpl w:val="1F4E7DB2"/>
    <w:lvl w:ilvl="0" w:tplc="04270001">
      <w:start w:val="1"/>
      <w:numFmt w:val="decimal"/>
      <w:pStyle w:val="321"/>
      <w:lvlText w:val="3.2.%1"/>
      <w:lvlJc w:val="left"/>
      <w:pPr>
        <w:ind w:left="1080" w:hanging="360"/>
      </w:pPr>
      <w:rPr>
        <w:rFonts w:hint="default" w:ascii="Arial Narrow" w:hAnsi="Arial Narrow"/>
        <w:b/>
        <w:i/>
        <w:color w:val="8FB4D1" w:themeColor="accent1" w:themeShade="BF"/>
        <w:sz w:val="24"/>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20" w15:restartNumberingAfterBreak="0">
    <w:nsid w:val="3D773DE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4A29555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4C506695"/>
    <w:multiLevelType w:val="hybridMultilevel"/>
    <w:tmpl w:val="0D5AA6FE"/>
    <w:lvl w:ilvl="0" w:tplc="04090001">
      <w:start w:val="1"/>
      <w:numFmt w:val="decimal"/>
      <w:pStyle w:val="431"/>
      <w:lvlText w:val="3.3.%1."/>
      <w:lvlJc w:val="left"/>
      <w:pPr>
        <w:ind w:left="1080" w:hanging="360"/>
      </w:pPr>
      <w:rPr>
        <w:rFonts w:hint="default" w:ascii="Arial Narrow" w:hAnsi="Arial Narrow" w:cs="Times New Roman"/>
        <w:b/>
        <w:bCs w:val="0"/>
        <w:i/>
        <w:iCs w:val="0"/>
        <w:caps w:val="0"/>
        <w:smallCaps w:val="0"/>
        <w:strike w:val="0"/>
        <w:dstrike w:val="0"/>
        <w:snapToGrid w:val="0"/>
        <w:vanish w:val="0"/>
        <w:color w:val="8FB4D1" w:themeColor="accent1" w:themeShade="BF"/>
        <w:spacing w:val="0"/>
        <w:w w:val="0"/>
        <w:kern w:val="0"/>
        <w:position w:val="0"/>
        <w:sz w:val="24"/>
        <w:szCs w:val="0"/>
        <w:u w:val="none"/>
        <w:vertAlign w:val="baseline"/>
        <w:em w:val="none"/>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23" w15:restartNumberingAfterBreak="0">
    <w:nsid w:val="5D9144B8"/>
    <w:multiLevelType w:val="hybridMultilevel"/>
    <w:tmpl w:val="D2CEDEE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E4A0453"/>
    <w:multiLevelType w:val="hybridMultilevel"/>
    <w:tmpl w:val="E3F252B8"/>
    <w:lvl w:ilvl="0" w:tplc="DDE40A36">
      <w:start w:val="1"/>
      <w:numFmt w:val="decimal"/>
      <w:lvlText w:val="%1."/>
      <w:lvlJc w:val="left"/>
      <w:pPr>
        <w:ind w:left="720" w:hanging="360"/>
      </w:pPr>
      <w:rPr>
        <w:i w:val="0"/>
        <w:iCs/>
        <w:sz w:val="16"/>
        <w:szCs w:val="16"/>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5" w15:restartNumberingAfterBreak="0">
    <w:nsid w:val="6016664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606B39DF"/>
    <w:multiLevelType w:val="hybridMultilevel"/>
    <w:tmpl w:val="AA448FE0"/>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7" w15:restartNumberingAfterBreak="0">
    <w:nsid w:val="6AB86D59"/>
    <w:multiLevelType w:val="multilevel"/>
    <w:tmpl w:val="C928C214"/>
    <w:lvl w:ilvl="0">
      <w:start w:val="1"/>
      <w:numFmt w:val="decimal"/>
      <w:pStyle w:val="Numeracija"/>
      <w:suff w:val="space"/>
      <w:lvlText w:val="%1."/>
      <w:lvlJc w:val="left"/>
      <w:pPr>
        <w:ind w:left="502" w:hanging="360"/>
      </w:pPr>
      <w:rPr>
        <w:rFonts w:hint="default"/>
        <w:b w:val="0"/>
        <w:bCs w:val="0"/>
        <w:i w:val="0"/>
        <w:iCs w:val="0"/>
        <w:caps w:val="0"/>
        <w:smallCaps w:val="0"/>
        <w:strike w:val="0"/>
        <w:dstrike w:val="0"/>
        <w:noProof w:val="0"/>
        <w:vanish w:val="0"/>
        <w:color w:val="000000"/>
        <w:spacing w:val="0"/>
        <w:kern w:val="0"/>
        <w:position w:val="0"/>
        <w:sz w:val="22"/>
        <w:szCs w:val="22"/>
        <w:u w:val="none"/>
        <w:vertAlign w:val="baseline"/>
        <w:em w:val="none"/>
      </w:rPr>
    </w:lvl>
    <w:lvl w:ilvl="1">
      <w:start w:val="1"/>
      <w:numFmt w:val="decimal"/>
      <w:suff w:val="space"/>
      <w:lvlText w:val="%1.%2."/>
      <w:lvlJc w:val="left"/>
      <w:pPr>
        <w:ind w:left="792" w:hanging="432"/>
      </w:pPr>
      <w:rPr>
        <w:rFonts w:hint="default"/>
        <w:b w:val="0"/>
      </w:rPr>
    </w:lvl>
    <w:lvl w:ilvl="2">
      <w:start w:val="1"/>
      <w:numFmt w:val="decimal"/>
      <w:suff w:val="space"/>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6AF92B88"/>
    <w:multiLevelType w:val="hybridMultilevel"/>
    <w:tmpl w:val="E788C884"/>
    <w:lvl w:ilvl="0" w:tplc="FFFFFFFF">
      <w:start w:val="1"/>
      <w:numFmt w:val="bullet"/>
      <w:pStyle w:val="Buletai"/>
      <w:lvlText w:val=""/>
      <w:lvlJc w:val="left"/>
      <w:pPr>
        <w:ind w:left="4188" w:hanging="360"/>
      </w:pPr>
      <w:rPr>
        <w:rFonts w:hint="default" w:ascii="Wingdings" w:hAnsi="Wingdings"/>
      </w:rPr>
    </w:lvl>
    <w:lvl w:ilvl="1" w:tplc="FFFFFFFF">
      <w:start w:val="1"/>
      <w:numFmt w:val="bullet"/>
      <w:lvlText w:val=""/>
      <w:lvlJc w:val="left"/>
      <w:pPr>
        <w:ind w:left="1871" w:hanging="360"/>
      </w:pPr>
      <w:rPr>
        <w:rFonts w:hint="default" w:ascii="Wingdings" w:hAnsi="Wingdings"/>
      </w:rPr>
    </w:lvl>
    <w:lvl w:ilvl="2" w:tplc="FFFFFFFF">
      <w:start w:val="1"/>
      <w:numFmt w:val="bullet"/>
      <w:lvlText w:val=""/>
      <w:lvlJc w:val="left"/>
      <w:pPr>
        <w:ind w:left="2591" w:hanging="360"/>
      </w:pPr>
      <w:rPr>
        <w:rFonts w:hint="default" w:ascii="Wingdings" w:hAnsi="Wingdings"/>
      </w:rPr>
    </w:lvl>
    <w:lvl w:ilvl="3" w:tplc="FFFFFFFF" w:tentative="1">
      <w:start w:val="1"/>
      <w:numFmt w:val="bullet"/>
      <w:lvlText w:val=""/>
      <w:lvlJc w:val="left"/>
      <w:pPr>
        <w:ind w:left="3311" w:hanging="360"/>
      </w:pPr>
      <w:rPr>
        <w:rFonts w:hint="default" w:ascii="Symbol" w:hAnsi="Symbol"/>
      </w:rPr>
    </w:lvl>
    <w:lvl w:ilvl="4" w:tplc="FFFFFFFF" w:tentative="1">
      <w:start w:val="1"/>
      <w:numFmt w:val="bullet"/>
      <w:lvlText w:val="o"/>
      <w:lvlJc w:val="left"/>
      <w:pPr>
        <w:ind w:left="4031" w:hanging="360"/>
      </w:pPr>
      <w:rPr>
        <w:rFonts w:hint="default" w:ascii="Courier New" w:hAnsi="Courier New" w:cs="Courier New"/>
      </w:rPr>
    </w:lvl>
    <w:lvl w:ilvl="5" w:tplc="FFFFFFFF" w:tentative="1">
      <w:start w:val="1"/>
      <w:numFmt w:val="bullet"/>
      <w:lvlText w:val=""/>
      <w:lvlJc w:val="left"/>
      <w:pPr>
        <w:ind w:left="4751" w:hanging="360"/>
      </w:pPr>
      <w:rPr>
        <w:rFonts w:hint="default" w:ascii="Wingdings" w:hAnsi="Wingdings"/>
      </w:rPr>
    </w:lvl>
    <w:lvl w:ilvl="6" w:tplc="FFFFFFFF" w:tentative="1">
      <w:start w:val="1"/>
      <w:numFmt w:val="bullet"/>
      <w:lvlText w:val=""/>
      <w:lvlJc w:val="left"/>
      <w:pPr>
        <w:ind w:left="5471" w:hanging="360"/>
      </w:pPr>
      <w:rPr>
        <w:rFonts w:hint="default" w:ascii="Symbol" w:hAnsi="Symbol"/>
      </w:rPr>
    </w:lvl>
    <w:lvl w:ilvl="7" w:tplc="FFFFFFFF" w:tentative="1">
      <w:start w:val="1"/>
      <w:numFmt w:val="bullet"/>
      <w:lvlText w:val="o"/>
      <w:lvlJc w:val="left"/>
      <w:pPr>
        <w:ind w:left="6191" w:hanging="360"/>
      </w:pPr>
      <w:rPr>
        <w:rFonts w:hint="default" w:ascii="Courier New" w:hAnsi="Courier New" w:cs="Courier New"/>
      </w:rPr>
    </w:lvl>
    <w:lvl w:ilvl="8" w:tplc="FFFFFFFF" w:tentative="1">
      <w:start w:val="1"/>
      <w:numFmt w:val="bullet"/>
      <w:lvlText w:val=""/>
      <w:lvlJc w:val="left"/>
      <w:pPr>
        <w:ind w:left="6911" w:hanging="360"/>
      </w:pPr>
      <w:rPr>
        <w:rFonts w:hint="default" w:ascii="Wingdings" w:hAnsi="Wingdings"/>
      </w:rPr>
    </w:lvl>
  </w:abstractNum>
  <w:abstractNum w:abstractNumId="29" w15:restartNumberingAfterBreak="0">
    <w:nsid w:val="6B973CBB"/>
    <w:multiLevelType w:val="multilevel"/>
    <w:tmpl w:val="8D300894"/>
    <w:lvl w:ilvl="0">
      <w:start w:val="1"/>
      <w:numFmt w:val="decimal"/>
      <w:pStyle w:val="Heading1"/>
      <w:lvlText w:val="%1."/>
      <w:lvlJc w:val="left"/>
      <w:pPr>
        <w:ind w:left="432" w:hanging="432"/>
      </w:pPr>
      <w:rPr>
        <w:rFonts w:hint="default"/>
        <w:color w:val="auto"/>
      </w:rPr>
    </w:lvl>
    <w:lvl w:ilvl="1">
      <w:start w:val="1"/>
      <w:numFmt w:val="decimal"/>
      <w:pStyle w:val="Heading2"/>
      <w:lvlText w:val="%1.%2."/>
      <w:lvlJc w:val="left"/>
      <w:pPr>
        <w:ind w:left="4971"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0" w15:restartNumberingAfterBreak="0">
    <w:nsid w:val="6EB2631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741E66E0"/>
    <w:multiLevelType w:val="hybridMultilevel"/>
    <w:tmpl w:val="D5944FB0"/>
    <w:lvl w:ilvl="0" w:tplc="7A907046">
      <w:start w:val="1"/>
      <w:numFmt w:val="decimal"/>
      <w:pStyle w:val="311"/>
      <w:lvlText w:val="3.1.%1"/>
      <w:lvlJc w:val="left"/>
      <w:pPr>
        <w:ind w:left="720" w:hanging="360"/>
      </w:pPr>
      <w:rPr>
        <w:rFonts w:hint="default" w:ascii="Arial Narrow" w:hAnsi="Arial Narrow"/>
        <w:b/>
        <w:i/>
        <w:color w:val="8FB4D1" w:themeColor="accent1" w:themeShade="BF"/>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A9E44E8"/>
    <w:multiLevelType w:val="hybridMultilevel"/>
    <w:tmpl w:val="650E390C"/>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3" w15:restartNumberingAfterBreak="0">
    <w:nsid w:val="7DDC4502"/>
    <w:multiLevelType w:val="hybridMultilevel"/>
    <w:tmpl w:val="93942934"/>
    <w:lvl w:ilvl="0" w:tplc="808C1326">
      <w:start w:val="1"/>
      <w:numFmt w:val="decimal"/>
      <w:pStyle w:val="221"/>
      <w:lvlText w:val="2.2.%1"/>
      <w:lvlJc w:val="left"/>
      <w:pPr>
        <w:ind w:left="1077" w:hanging="360"/>
      </w:pPr>
      <w:rPr>
        <w:rFonts w:hint="default" w:ascii="Arial Narrow" w:hAnsi="Arial Narrow"/>
        <w:b/>
        <w:i/>
        <w:color w:val="8FB4D1" w:themeColor="accent1" w:themeShade="BF"/>
        <w:sz w:val="24"/>
      </w:rPr>
    </w:lvl>
    <w:lvl w:ilvl="1" w:tplc="007AA010">
      <w:start w:val="1"/>
      <w:numFmt w:val="decimal"/>
      <w:lvlText w:val="%2."/>
      <w:lvlJc w:val="left"/>
      <w:pPr>
        <w:ind w:left="1797" w:hanging="360"/>
      </w:pPr>
      <w:rPr>
        <w:rFonts w:hint="default"/>
      </w:rPr>
    </w:lvl>
    <w:lvl w:ilvl="2" w:tplc="1EF0266C" w:tentative="1">
      <w:start w:val="1"/>
      <w:numFmt w:val="lowerRoman"/>
      <w:lvlText w:val="%3."/>
      <w:lvlJc w:val="right"/>
      <w:pPr>
        <w:ind w:left="2517" w:hanging="180"/>
      </w:pPr>
    </w:lvl>
    <w:lvl w:ilvl="3" w:tplc="764E0902" w:tentative="1">
      <w:start w:val="1"/>
      <w:numFmt w:val="decimal"/>
      <w:lvlText w:val="%4."/>
      <w:lvlJc w:val="left"/>
      <w:pPr>
        <w:ind w:left="3237" w:hanging="360"/>
      </w:pPr>
    </w:lvl>
    <w:lvl w:ilvl="4" w:tplc="D832AD6E" w:tentative="1">
      <w:start w:val="1"/>
      <w:numFmt w:val="lowerLetter"/>
      <w:lvlText w:val="%5."/>
      <w:lvlJc w:val="left"/>
      <w:pPr>
        <w:ind w:left="3957" w:hanging="360"/>
      </w:pPr>
    </w:lvl>
    <w:lvl w:ilvl="5" w:tplc="CDF4B11C" w:tentative="1">
      <w:start w:val="1"/>
      <w:numFmt w:val="lowerRoman"/>
      <w:lvlText w:val="%6."/>
      <w:lvlJc w:val="right"/>
      <w:pPr>
        <w:ind w:left="4677" w:hanging="180"/>
      </w:pPr>
    </w:lvl>
    <w:lvl w:ilvl="6" w:tplc="F5C2C5CA" w:tentative="1">
      <w:start w:val="1"/>
      <w:numFmt w:val="decimal"/>
      <w:lvlText w:val="%7."/>
      <w:lvlJc w:val="left"/>
      <w:pPr>
        <w:ind w:left="5397" w:hanging="360"/>
      </w:pPr>
    </w:lvl>
    <w:lvl w:ilvl="7" w:tplc="559EEA5E" w:tentative="1">
      <w:start w:val="1"/>
      <w:numFmt w:val="lowerLetter"/>
      <w:lvlText w:val="%8."/>
      <w:lvlJc w:val="left"/>
      <w:pPr>
        <w:ind w:left="6117" w:hanging="360"/>
      </w:pPr>
    </w:lvl>
    <w:lvl w:ilvl="8" w:tplc="D21ACED4" w:tentative="1">
      <w:start w:val="1"/>
      <w:numFmt w:val="lowerRoman"/>
      <w:lvlText w:val="%9."/>
      <w:lvlJc w:val="right"/>
      <w:pPr>
        <w:ind w:left="6837" w:hanging="180"/>
      </w:pPr>
    </w:lvl>
  </w:abstractNum>
  <w:num w:numId="1" w16cid:durableId="478503692">
    <w:abstractNumId w:val="29"/>
  </w:num>
  <w:num w:numId="2" w16cid:durableId="1281841743">
    <w:abstractNumId w:val="3"/>
  </w:num>
  <w:num w:numId="3" w16cid:durableId="2134784418">
    <w:abstractNumId w:val="12"/>
  </w:num>
  <w:num w:numId="4" w16cid:durableId="1385173939">
    <w:abstractNumId w:val="11"/>
  </w:num>
  <w:num w:numId="5" w16cid:durableId="1466849523">
    <w:abstractNumId w:val="9"/>
  </w:num>
  <w:num w:numId="6" w16cid:durableId="671496798">
    <w:abstractNumId w:val="27"/>
  </w:num>
  <w:num w:numId="7" w16cid:durableId="1473786847">
    <w:abstractNumId w:val="17"/>
  </w:num>
  <w:num w:numId="8" w16cid:durableId="50735333">
    <w:abstractNumId w:val="15"/>
  </w:num>
  <w:num w:numId="9" w16cid:durableId="1689943313">
    <w:abstractNumId w:val="1"/>
  </w:num>
  <w:num w:numId="10" w16cid:durableId="759445175">
    <w:abstractNumId w:val="7"/>
  </w:num>
  <w:num w:numId="11" w16cid:durableId="823085180">
    <w:abstractNumId w:val="28"/>
  </w:num>
  <w:num w:numId="12" w16cid:durableId="961496047">
    <w:abstractNumId w:val="6"/>
  </w:num>
  <w:num w:numId="13" w16cid:durableId="2114203283">
    <w:abstractNumId w:val="31"/>
  </w:num>
  <w:num w:numId="14" w16cid:durableId="533075169">
    <w:abstractNumId w:val="19"/>
  </w:num>
  <w:num w:numId="15" w16cid:durableId="2058972035">
    <w:abstractNumId w:val="22"/>
  </w:num>
  <w:num w:numId="16" w16cid:durableId="575361592">
    <w:abstractNumId w:val="13"/>
  </w:num>
  <w:num w:numId="17" w16cid:durableId="1778327499">
    <w:abstractNumId w:val="33"/>
  </w:num>
  <w:num w:numId="18" w16cid:durableId="906308609">
    <w:abstractNumId w:val="8"/>
  </w:num>
  <w:num w:numId="19" w16cid:durableId="493880695">
    <w:abstractNumId w:val="14"/>
  </w:num>
  <w:num w:numId="20" w16cid:durableId="39747164">
    <w:abstractNumId w:val="29"/>
  </w:num>
  <w:num w:numId="21" w16cid:durableId="1091781626">
    <w:abstractNumId w:val="0"/>
  </w:num>
  <w:num w:numId="22" w16cid:durableId="2053075381">
    <w:abstractNumId w:val="25"/>
  </w:num>
  <w:num w:numId="23" w16cid:durableId="1036855193">
    <w:abstractNumId w:val="5"/>
  </w:num>
  <w:num w:numId="24" w16cid:durableId="1348873719">
    <w:abstractNumId w:val="2"/>
  </w:num>
  <w:num w:numId="25" w16cid:durableId="301666197">
    <w:abstractNumId w:val="20"/>
  </w:num>
  <w:num w:numId="26" w16cid:durableId="1156261515">
    <w:abstractNumId w:val="21"/>
  </w:num>
  <w:num w:numId="27" w16cid:durableId="589313322">
    <w:abstractNumId w:val="10"/>
  </w:num>
  <w:num w:numId="28" w16cid:durableId="1504273223">
    <w:abstractNumId w:val="24"/>
  </w:num>
  <w:num w:numId="29" w16cid:durableId="785468393">
    <w:abstractNumId w:val="32"/>
  </w:num>
  <w:num w:numId="30" w16cid:durableId="1561867115">
    <w:abstractNumId w:val="26"/>
  </w:num>
  <w:num w:numId="31" w16cid:durableId="1937324905">
    <w:abstractNumId w:val="18"/>
  </w:num>
  <w:num w:numId="32" w16cid:durableId="1731538510">
    <w:abstractNumId w:val="16"/>
  </w:num>
  <w:num w:numId="33" w16cid:durableId="403990146">
    <w:abstractNumId w:val="23"/>
  </w:num>
  <w:num w:numId="34" w16cid:durableId="1201896301">
    <w:abstractNumId w:val="4"/>
  </w:num>
  <w:num w:numId="35" w16cid:durableId="982924792">
    <w:abstractNumId w:val="30"/>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0"/>
  <w:displayBackgroundShape/>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trackRevisions w:val="false"/>
  <w:defaultTabStop w:val="720"/>
  <w:hyphenationZone w:val="396"/>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404A7"/>
    <w:rsid w:val="0000003C"/>
    <w:rsid w:val="0000115F"/>
    <w:rsid w:val="00001582"/>
    <w:rsid w:val="000017C8"/>
    <w:rsid w:val="000023DC"/>
    <w:rsid w:val="00002497"/>
    <w:rsid w:val="00003A24"/>
    <w:rsid w:val="0000411A"/>
    <w:rsid w:val="00004DF1"/>
    <w:rsid w:val="000056BB"/>
    <w:rsid w:val="0000585B"/>
    <w:rsid w:val="000063F0"/>
    <w:rsid w:val="0000667F"/>
    <w:rsid w:val="00006818"/>
    <w:rsid w:val="000069D6"/>
    <w:rsid w:val="00006EFC"/>
    <w:rsid w:val="00006F2D"/>
    <w:rsid w:val="00007F97"/>
    <w:rsid w:val="000106AC"/>
    <w:rsid w:val="00010E8E"/>
    <w:rsid w:val="00011273"/>
    <w:rsid w:val="00011826"/>
    <w:rsid w:val="00012988"/>
    <w:rsid w:val="00012DD8"/>
    <w:rsid w:val="000130BC"/>
    <w:rsid w:val="000131B5"/>
    <w:rsid w:val="000140BB"/>
    <w:rsid w:val="00014BBC"/>
    <w:rsid w:val="000156E5"/>
    <w:rsid w:val="00015EA9"/>
    <w:rsid w:val="0001651D"/>
    <w:rsid w:val="00016E42"/>
    <w:rsid w:val="00020081"/>
    <w:rsid w:val="00020A89"/>
    <w:rsid w:val="00020B8D"/>
    <w:rsid w:val="00020E57"/>
    <w:rsid w:val="00022A8A"/>
    <w:rsid w:val="00022BC1"/>
    <w:rsid w:val="00022D17"/>
    <w:rsid w:val="00023200"/>
    <w:rsid w:val="0002352A"/>
    <w:rsid w:val="00024066"/>
    <w:rsid w:val="000257E1"/>
    <w:rsid w:val="00025E73"/>
    <w:rsid w:val="00025EDC"/>
    <w:rsid w:val="0002614E"/>
    <w:rsid w:val="00030631"/>
    <w:rsid w:val="00030B0D"/>
    <w:rsid w:val="00030B6D"/>
    <w:rsid w:val="00030CAE"/>
    <w:rsid w:val="000320B7"/>
    <w:rsid w:val="00032C33"/>
    <w:rsid w:val="00032F1F"/>
    <w:rsid w:val="00033228"/>
    <w:rsid w:val="000335A5"/>
    <w:rsid w:val="00034816"/>
    <w:rsid w:val="000354E5"/>
    <w:rsid w:val="00036BF0"/>
    <w:rsid w:val="00036C6D"/>
    <w:rsid w:val="00036DB3"/>
    <w:rsid w:val="000375B7"/>
    <w:rsid w:val="00037780"/>
    <w:rsid w:val="000409AB"/>
    <w:rsid w:val="000415E1"/>
    <w:rsid w:val="00043970"/>
    <w:rsid w:val="000449DA"/>
    <w:rsid w:val="00044E87"/>
    <w:rsid w:val="00045117"/>
    <w:rsid w:val="0004562D"/>
    <w:rsid w:val="00045849"/>
    <w:rsid w:val="00045DC7"/>
    <w:rsid w:val="000466DF"/>
    <w:rsid w:val="00046770"/>
    <w:rsid w:val="00046A9D"/>
    <w:rsid w:val="00046B9E"/>
    <w:rsid w:val="000472AB"/>
    <w:rsid w:val="000475CA"/>
    <w:rsid w:val="00050D2D"/>
    <w:rsid w:val="00051FCD"/>
    <w:rsid w:val="000525AD"/>
    <w:rsid w:val="0005300F"/>
    <w:rsid w:val="00053809"/>
    <w:rsid w:val="00054FEA"/>
    <w:rsid w:val="00055DB1"/>
    <w:rsid w:val="00055F27"/>
    <w:rsid w:val="00056AE3"/>
    <w:rsid w:val="00057566"/>
    <w:rsid w:val="00057EF3"/>
    <w:rsid w:val="000606C5"/>
    <w:rsid w:val="000610E7"/>
    <w:rsid w:val="00061109"/>
    <w:rsid w:val="0006126F"/>
    <w:rsid w:val="0006171A"/>
    <w:rsid w:val="000618B3"/>
    <w:rsid w:val="000619AE"/>
    <w:rsid w:val="000620C7"/>
    <w:rsid w:val="000621F0"/>
    <w:rsid w:val="000628E5"/>
    <w:rsid w:val="0006359E"/>
    <w:rsid w:val="0006479F"/>
    <w:rsid w:val="0006497F"/>
    <w:rsid w:val="00065085"/>
    <w:rsid w:val="00066BC6"/>
    <w:rsid w:val="000672F3"/>
    <w:rsid w:val="000672FB"/>
    <w:rsid w:val="000677AA"/>
    <w:rsid w:val="00071100"/>
    <w:rsid w:val="0007242F"/>
    <w:rsid w:val="00072563"/>
    <w:rsid w:val="00072A33"/>
    <w:rsid w:val="00072EFC"/>
    <w:rsid w:val="000738FE"/>
    <w:rsid w:val="00075288"/>
    <w:rsid w:val="000753BC"/>
    <w:rsid w:val="0007543F"/>
    <w:rsid w:val="000755FD"/>
    <w:rsid w:val="00076A79"/>
    <w:rsid w:val="000773C3"/>
    <w:rsid w:val="00077692"/>
    <w:rsid w:val="00077954"/>
    <w:rsid w:val="00077DB8"/>
    <w:rsid w:val="00080188"/>
    <w:rsid w:val="0008081F"/>
    <w:rsid w:val="00080EEC"/>
    <w:rsid w:val="00081279"/>
    <w:rsid w:val="00081B59"/>
    <w:rsid w:val="00081BE2"/>
    <w:rsid w:val="00082AE6"/>
    <w:rsid w:val="000830EA"/>
    <w:rsid w:val="000837B1"/>
    <w:rsid w:val="00083987"/>
    <w:rsid w:val="00083BAC"/>
    <w:rsid w:val="000844BB"/>
    <w:rsid w:val="000856E7"/>
    <w:rsid w:val="00085EF6"/>
    <w:rsid w:val="000864B4"/>
    <w:rsid w:val="00086B27"/>
    <w:rsid w:val="0008763E"/>
    <w:rsid w:val="00087F77"/>
    <w:rsid w:val="0009098F"/>
    <w:rsid w:val="00090A79"/>
    <w:rsid w:val="000910F0"/>
    <w:rsid w:val="0009119C"/>
    <w:rsid w:val="000919FF"/>
    <w:rsid w:val="000922F2"/>
    <w:rsid w:val="00092613"/>
    <w:rsid w:val="00092B67"/>
    <w:rsid w:val="00094A7E"/>
    <w:rsid w:val="00094DBF"/>
    <w:rsid w:val="00094E11"/>
    <w:rsid w:val="000951A3"/>
    <w:rsid w:val="00095284"/>
    <w:rsid w:val="00097038"/>
    <w:rsid w:val="0009710C"/>
    <w:rsid w:val="000A0245"/>
    <w:rsid w:val="000A0D22"/>
    <w:rsid w:val="000A0E66"/>
    <w:rsid w:val="000A12C1"/>
    <w:rsid w:val="000A139A"/>
    <w:rsid w:val="000A1756"/>
    <w:rsid w:val="000A1AAB"/>
    <w:rsid w:val="000A2635"/>
    <w:rsid w:val="000A2BDD"/>
    <w:rsid w:val="000A3DA4"/>
    <w:rsid w:val="000A4284"/>
    <w:rsid w:val="000A4546"/>
    <w:rsid w:val="000A4B30"/>
    <w:rsid w:val="000A5153"/>
    <w:rsid w:val="000A61D7"/>
    <w:rsid w:val="000A7163"/>
    <w:rsid w:val="000B0046"/>
    <w:rsid w:val="000B04B2"/>
    <w:rsid w:val="000B1798"/>
    <w:rsid w:val="000B32FE"/>
    <w:rsid w:val="000B3639"/>
    <w:rsid w:val="000B3D1D"/>
    <w:rsid w:val="000B3DEB"/>
    <w:rsid w:val="000B42D2"/>
    <w:rsid w:val="000B4B2F"/>
    <w:rsid w:val="000B50F3"/>
    <w:rsid w:val="000B5676"/>
    <w:rsid w:val="000B5C7B"/>
    <w:rsid w:val="000B668B"/>
    <w:rsid w:val="000B6BEF"/>
    <w:rsid w:val="000C0490"/>
    <w:rsid w:val="000C08EB"/>
    <w:rsid w:val="000C0FE3"/>
    <w:rsid w:val="000C20FC"/>
    <w:rsid w:val="000C318E"/>
    <w:rsid w:val="000C3A5E"/>
    <w:rsid w:val="000C4C71"/>
    <w:rsid w:val="000C6DB8"/>
    <w:rsid w:val="000C6EE9"/>
    <w:rsid w:val="000C6F09"/>
    <w:rsid w:val="000D0062"/>
    <w:rsid w:val="000D09C3"/>
    <w:rsid w:val="000D0B31"/>
    <w:rsid w:val="000D212F"/>
    <w:rsid w:val="000D39EB"/>
    <w:rsid w:val="000D3C98"/>
    <w:rsid w:val="000D47B3"/>
    <w:rsid w:val="000D47CA"/>
    <w:rsid w:val="000D4B49"/>
    <w:rsid w:val="000D58C1"/>
    <w:rsid w:val="000D5A49"/>
    <w:rsid w:val="000D6181"/>
    <w:rsid w:val="000D6FC5"/>
    <w:rsid w:val="000E0C76"/>
    <w:rsid w:val="000E1477"/>
    <w:rsid w:val="000E18EB"/>
    <w:rsid w:val="000E2076"/>
    <w:rsid w:val="000E2C4A"/>
    <w:rsid w:val="000E2CEC"/>
    <w:rsid w:val="000E3A85"/>
    <w:rsid w:val="000E461A"/>
    <w:rsid w:val="000E49A1"/>
    <w:rsid w:val="000E4B32"/>
    <w:rsid w:val="000E511B"/>
    <w:rsid w:val="000E53F9"/>
    <w:rsid w:val="000E56EE"/>
    <w:rsid w:val="000E58C5"/>
    <w:rsid w:val="000E7714"/>
    <w:rsid w:val="000E77DB"/>
    <w:rsid w:val="000F166F"/>
    <w:rsid w:val="000F2AD3"/>
    <w:rsid w:val="000F2E3A"/>
    <w:rsid w:val="000F2EBD"/>
    <w:rsid w:val="000F3F96"/>
    <w:rsid w:val="000F4053"/>
    <w:rsid w:val="000F44CC"/>
    <w:rsid w:val="000F5850"/>
    <w:rsid w:val="000F5A7D"/>
    <w:rsid w:val="000F6853"/>
    <w:rsid w:val="000F6C99"/>
    <w:rsid w:val="000F709D"/>
    <w:rsid w:val="000F7C30"/>
    <w:rsid w:val="00100666"/>
    <w:rsid w:val="00100671"/>
    <w:rsid w:val="00101A7F"/>
    <w:rsid w:val="00101BA5"/>
    <w:rsid w:val="00101E3B"/>
    <w:rsid w:val="001035AE"/>
    <w:rsid w:val="001036DC"/>
    <w:rsid w:val="00104565"/>
    <w:rsid w:val="001045A5"/>
    <w:rsid w:val="00105192"/>
    <w:rsid w:val="00105D8F"/>
    <w:rsid w:val="00105F0A"/>
    <w:rsid w:val="00105F5C"/>
    <w:rsid w:val="00105FEF"/>
    <w:rsid w:val="00106396"/>
    <w:rsid w:val="0010651A"/>
    <w:rsid w:val="00106FD6"/>
    <w:rsid w:val="00107DCD"/>
    <w:rsid w:val="00111931"/>
    <w:rsid w:val="00111ADE"/>
    <w:rsid w:val="00113183"/>
    <w:rsid w:val="00113508"/>
    <w:rsid w:val="00116754"/>
    <w:rsid w:val="00116BE0"/>
    <w:rsid w:val="0012134A"/>
    <w:rsid w:val="0012196D"/>
    <w:rsid w:val="00123FB6"/>
    <w:rsid w:val="00124142"/>
    <w:rsid w:val="00124900"/>
    <w:rsid w:val="00124D9A"/>
    <w:rsid w:val="001262AE"/>
    <w:rsid w:val="00126BBE"/>
    <w:rsid w:val="00126DC4"/>
    <w:rsid w:val="00127311"/>
    <w:rsid w:val="00127348"/>
    <w:rsid w:val="00131644"/>
    <w:rsid w:val="001324DA"/>
    <w:rsid w:val="00132C19"/>
    <w:rsid w:val="00132EB0"/>
    <w:rsid w:val="00133D5C"/>
    <w:rsid w:val="00133E98"/>
    <w:rsid w:val="001340EF"/>
    <w:rsid w:val="00135D3C"/>
    <w:rsid w:val="001360A5"/>
    <w:rsid w:val="0013633A"/>
    <w:rsid w:val="00136CD1"/>
    <w:rsid w:val="001376A0"/>
    <w:rsid w:val="00137A4F"/>
    <w:rsid w:val="00137ABB"/>
    <w:rsid w:val="00137B0B"/>
    <w:rsid w:val="00140971"/>
    <w:rsid w:val="001410CF"/>
    <w:rsid w:val="00141117"/>
    <w:rsid w:val="00141FA4"/>
    <w:rsid w:val="00143119"/>
    <w:rsid w:val="00143D37"/>
    <w:rsid w:val="00143F50"/>
    <w:rsid w:val="00145536"/>
    <w:rsid w:val="001455B4"/>
    <w:rsid w:val="00146594"/>
    <w:rsid w:val="001509D3"/>
    <w:rsid w:val="00150FB3"/>
    <w:rsid w:val="00151B4B"/>
    <w:rsid w:val="00151E14"/>
    <w:rsid w:val="0015299E"/>
    <w:rsid w:val="00152E06"/>
    <w:rsid w:val="001539BC"/>
    <w:rsid w:val="0015423D"/>
    <w:rsid w:val="00154C60"/>
    <w:rsid w:val="00155419"/>
    <w:rsid w:val="0015546E"/>
    <w:rsid w:val="00155EDF"/>
    <w:rsid w:val="001560B2"/>
    <w:rsid w:val="001570B8"/>
    <w:rsid w:val="00157C00"/>
    <w:rsid w:val="0016025D"/>
    <w:rsid w:val="001614E9"/>
    <w:rsid w:val="00161576"/>
    <w:rsid w:val="001615C0"/>
    <w:rsid w:val="00161FD5"/>
    <w:rsid w:val="0016262D"/>
    <w:rsid w:val="00162A55"/>
    <w:rsid w:val="00163189"/>
    <w:rsid w:val="00164A28"/>
    <w:rsid w:val="001657FE"/>
    <w:rsid w:val="00165E38"/>
    <w:rsid w:val="001666E3"/>
    <w:rsid w:val="00166D47"/>
    <w:rsid w:val="0016763C"/>
    <w:rsid w:val="001677E4"/>
    <w:rsid w:val="001677F7"/>
    <w:rsid w:val="0017100C"/>
    <w:rsid w:val="0017145B"/>
    <w:rsid w:val="001716B4"/>
    <w:rsid w:val="00171F3C"/>
    <w:rsid w:val="00172259"/>
    <w:rsid w:val="00172C9F"/>
    <w:rsid w:val="00172CF2"/>
    <w:rsid w:val="00172EDE"/>
    <w:rsid w:val="00175058"/>
    <w:rsid w:val="0017569F"/>
    <w:rsid w:val="00175C1A"/>
    <w:rsid w:val="00176389"/>
    <w:rsid w:val="00177024"/>
    <w:rsid w:val="001779DA"/>
    <w:rsid w:val="00177A26"/>
    <w:rsid w:val="00181BFC"/>
    <w:rsid w:val="001833C9"/>
    <w:rsid w:val="001833DB"/>
    <w:rsid w:val="0018423B"/>
    <w:rsid w:val="00184CC5"/>
    <w:rsid w:val="0018515D"/>
    <w:rsid w:val="001852F6"/>
    <w:rsid w:val="00185681"/>
    <w:rsid w:val="001858F6"/>
    <w:rsid w:val="00185AB4"/>
    <w:rsid w:val="00186D93"/>
    <w:rsid w:val="001871B9"/>
    <w:rsid w:val="00187D53"/>
    <w:rsid w:val="001909E6"/>
    <w:rsid w:val="00190ABA"/>
    <w:rsid w:val="00191BBE"/>
    <w:rsid w:val="00191DAE"/>
    <w:rsid w:val="00191F5A"/>
    <w:rsid w:val="00192281"/>
    <w:rsid w:val="001928F8"/>
    <w:rsid w:val="00192FB6"/>
    <w:rsid w:val="001934A7"/>
    <w:rsid w:val="001938E6"/>
    <w:rsid w:val="001940E9"/>
    <w:rsid w:val="00194897"/>
    <w:rsid w:val="00194B85"/>
    <w:rsid w:val="00195769"/>
    <w:rsid w:val="00195C2C"/>
    <w:rsid w:val="00195FB0"/>
    <w:rsid w:val="00197723"/>
    <w:rsid w:val="0019792B"/>
    <w:rsid w:val="00197DAC"/>
    <w:rsid w:val="00197FCF"/>
    <w:rsid w:val="001A0008"/>
    <w:rsid w:val="001A0E23"/>
    <w:rsid w:val="001A0E9F"/>
    <w:rsid w:val="001A1A03"/>
    <w:rsid w:val="001A2C0B"/>
    <w:rsid w:val="001A2F22"/>
    <w:rsid w:val="001A3160"/>
    <w:rsid w:val="001A3537"/>
    <w:rsid w:val="001A38C0"/>
    <w:rsid w:val="001A4C69"/>
    <w:rsid w:val="001A5C84"/>
    <w:rsid w:val="001A6A02"/>
    <w:rsid w:val="001A7076"/>
    <w:rsid w:val="001B252D"/>
    <w:rsid w:val="001B3D9D"/>
    <w:rsid w:val="001B45E6"/>
    <w:rsid w:val="001B55B0"/>
    <w:rsid w:val="001B5A9D"/>
    <w:rsid w:val="001B63CE"/>
    <w:rsid w:val="001B6928"/>
    <w:rsid w:val="001B6EA8"/>
    <w:rsid w:val="001B7A86"/>
    <w:rsid w:val="001BCAEC"/>
    <w:rsid w:val="001C0D1F"/>
    <w:rsid w:val="001C16A3"/>
    <w:rsid w:val="001C1EC8"/>
    <w:rsid w:val="001C27FD"/>
    <w:rsid w:val="001C2841"/>
    <w:rsid w:val="001C3610"/>
    <w:rsid w:val="001C6532"/>
    <w:rsid w:val="001C68DA"/>
    <w:rsid w:val="001C727D"/>
    <w:rsid w:val="001C7453"/>
    <w:rsid w:val="001C7567"/>
    <w:rsid w:val="001D0934"/>
    <w:rsid w:val="001D0936"/>
    <w:rsid w:val="001D0C7D"/>
    <w:rsid w:val="001D2455"/>
    <w:rsid w:val="001D2588"/>
    <w:rsid w:val="001D276E"/>
    <w:rsid w:val="001D3599"/>
    <w:rsid w:val="001D3DD9"/>
    <w:rsid w:val="001D43E0"/>
    <w:rsid w:val="001D4960"/>
    <w:rsid w:val="001D5A30"/>
    <w:rsid w:val="001D5FAB"/>
    <w:rsid w:val="001D6075"/>
    <w:rsid w:val="001D6678"/>
    <w:rsid w:val="001D6B28"/>
    <w:rsid w:val="001D6DCE"/>
    <w:rsid w:val="001D7203"/>
    <w:rsid w:val="001D73DB"/>
    <w:rsid w:val="001D740A"/>
    <w:rsid w:val="001D77F3"/>
    <w:rsid w:val="001E0BA6"/>
    <w:rsid w:val="001E0D20"/>
    <w:rsid w:val="001E1902"/>
    <w:rsid w:val="001E2674"/>
    <w:rsid w:val="001E2E17"/>
    <w:rsid w:val="001E3143"/>
    <w:rsid w:val="001E358B"/>
    <w:rsid w:val="001E39A5"/>
    <w:rsid w:val="001E3D40"/>
    <w:rsid w:val="001E5B02"/>
    <w:rsid w:val="001F0AEB"/>
    <w:rsid w:val="001F1AE4"/>
    <w:rsid w:val="001F209F"/>
    <w:rsid w:val="001F2E88"/>
    <w:rsid w:val="001F42D2"/>
    <w:rsid w:val="001F5695"/>
    <w:rsid w:val="001F584F"/>
    <w:rsid w:val="001F7575"/>
    <w:rsid w:val="001F7A69"/>
    <w:rsid w:val="001F7C23"/>
    <w:rsid w:val="001F7C54"/>
    <w:rsid w:val="002003D6"/>
    <w:rsid w:val="002003FB"/>
    <w:rsid w:val="00200DA1"/>
    <w:rsid w:val="0020106E"/>
    <w:rsid w:val="00201E32"/>
    <w:rsid w:val="0020270B"/>
    <w:rsid w:val="00202937"/>
    <w:rsid w:val="002034D3"/>
    <w:rsid w:val="00203562"/>
    <w:rsid w:val="002038E3"/>
    <w:rsid w:val="00203A05"/>
    <w:rsid w:val="00203D74"/>
    <w:rsid w:val="002045B6"/>
    <w:rsid w:val="00205E2F"/>
    <w:rsid w:val="00206C16"/>
    <w:rsid w:val="002074EC"/>
    <w:rsid w:val="00207788"/>
    <w:rsid w:val="0020794F"/>
    <w:rsid w:val="0021052B"/>
    <w:rsid w:val="00211A69"/>
    <w:rsid w:val="00212938"/>
    <w:rsid w:val="002157DB"/>
    <w:rsid w:val="00217C69"/>
    <w:rsid w:val="00220133"/>
    <w:rsid w:val="00221ED2"/>
    <w:rsid w:val="0022255E"/>
    <w:rsid w:val="002226C3"/>
    <w:rsid w:val="00222F62"/>
    <w:rsid w:val="002235C5"/>
    <w:rsid w:val="0022365E"/>
    <w:rsid w:val="002247A0"/>
    <w:rsid w:val="0022526B"/>
    <w:rsid w:val="0022544B"/>
    <w:rsid w:val="002254DC"/>
    <w:rsid w:val="00225599"/>
    <w:rsid w:val="002264B7"/>
    <w:rsid w:val="0022696A"/>
    <w:rsid w:val="0022714E"/>
    <w:rsid w:val="00227660"/>
    <w:rsid w:val="00227ED7"/>
    <w:rsid w:val="002305ED"/>
    <w:rsid w:val="00230CA6"/>
    <w:rsid w:val="00230D4B"/>
    <w:rsid w:val="00232AE5"/>
    <w:rsid w:val="00232B6A"/>
    <w:rsid w:val="00233B8D"/>
    <w:rsid w:val="00233C56"/>
    <w:rsid w:val="00235275"/>
    <w:rsid w:val="00235666"/>
    <w:rsid w:val="00235D93"/>
    <w:rsid w:val="00236CDD"/>
    <w:rsid w:val="00240FC5"/>
    <w:rsid w:val="00241136"/>
    <w:rsid w:val="0024175E"/>
    <w:rsid w:val="0024198C"/>
    <w:rsid w:val="00241B73"/>
    <w:rsid w:val="00241C55"/>
    <w:rsid w:val="00241FA5"/>
    <w:rsid w:val="00242770"/>
    <w:rsid w:val="0024278A"/>
    <w:rsid w:val="002435F2"/>
    <w:rsid w:val="00243E6E"/>
    <w:rsid w:val="00244030"/>
    <w:rsid w:val="00244A44"/>
    <w:rsid w:val="00244D59"/>
    <w:rsid w:val="002456EF"/>
    <w:rsid w:val="00245ADC"/>
    <w:rsid w:val="00246819"/>
    <w:rsid w:val="00246F94"/>
    <w:rsid w:val="002473F2"/>
    <w:rsid w:val="00247440"/>
    <w:rsid w:val="00247760"/>
    <w:rsid w:val="00247C4F"/>
    <w:rsid w:val="002507C3"/>
    <w:rsid w:val="00251984"/>
    <w:rsid w:val="00251FF2"/>
    <w:rsid w:val="00252834"/>
    <w:rsid w:val="00252D1B"/>
    <w:rsid w:val="00253076"/>
    <w:rsid w:val="00253543"/>
    <w:rsid w:val="002537E4"/>
    <w:rsid w:val="002542BA"/>
    <w:rsid w:val="0025435C"/>
    <w:rsid w:val="00254EFB"/>
    <w:rsid w:val="0025550E"/>
    <w:rsid w:val="0025570B"/>
    <w:rsid w:val="00255CC8"/>
    <w:rsid w:val="00256DEF"/>
    <w:rsid w:val="00261AEB"/>
    <w:rsid w:val="00261D9D"/>
    <w:rsid w:val="00262D06"/>
    <w:rsid w:val="00262E7B"/>
    <w:rsid w:val="00263D74"/>
    <w:rsid w:val="00263DAF"/>
    <w:rsid w:val="00264BF1"/>
    <w:rsid w:val="00265203"/>
    <w:rsid w:val="00265BA6"/>
    <w:rsid w:val="00266D62"/>
    <w:rsid w:val="002675AC"/>
    <w:rsid w:val="00267648"/>
    <w:rsid w:val="0026791C"/>
    <w:rsid w:val="00271E9C"/>
    <w:rsid w:val="00271EA2"/>
    <w:rsid w:val="00272A52"/>
    <w:rsid w:val="00273D3E"/>
    <w:rsid w:val="0027410F"/>
    <w:rsid w:val="002748E2"/>
    <w:rsid w:val="00274BD9"/>
    <w:rsid w:val="00275222"/>
    <w:rsid w:val="00275849"/>
    <w:rsid w:val="00275C52"/>
    <w:rsid w:val="00276CE3"/>
    <w:rsid w:val="00277E06"/>
    <w:rsid w:val="002800F1"/>
    <w:rsid w:val="002804DF"/>
    <w:rsid w:val="002805E0"/>
    <w:rsid w:val="0028106F"/>
    <w:rsid w:val="00282764"/>
    <w:rsid w:val="0028282D"/>
    <w:rsid w:val="00282995"/>
    <w:rsid w:val="002835D6"/>
    <w:rsid w:val="00283659"/>
    <w:rsid w:val="00284C2D"/>
    <w:rsid w:val="00287295"/>
    <w:rsid w:val="002875BB"/>
    <w:rsid w:val="00287E72"/>
    <w:rsid w:val="002909EC"/>
    <w:rsid w:val="00290A30"/>
    <w:rsid w:val="00292104"/>
    <w:rsid w:val="002927B7"/>
    <w:rsid w:val="00292852"/>
    <w:rsid w:val="00292A2E"/>
    <w:rsid w:val="00292BE2"/>
    <w:rsid w:val="00292F9B"/>
    <w:rsid w:val="00293AEC"/>
    <w:rsid w:val="00294395"/>
    <w:rsid w:val="0029476B"/>
    <w:rsid w:val="002954A3"/>
    <w:rsid w:val="00295BCB"/>
    <w:rsid w:val="00295D60"/>
    <w:rsid w:val="002963D7"/>
    <w:rsid w:val="00296C4F"/>
    <w:rsid w:val="00297665"/>
    <w:rsid w:val="00297680"/>
    <w:rsid w:val="00297797"/>
    <w:rsid w:val="00297BF5"/>
    <w:rsid w:val="002A1015"/>
    <w:rsid w:val="002A162A"/>
    <w:rsid w:val="002A1669"/>
    <w:rsid w:val="002A1ED0"/>
    <w:rsid w:val="002A23B6"/>
    <w:rsid w:val="002A26B5"/>
    <w:rsid w:val="002A2B6C"/>
    <w:rsid w:val="002A2E9C"/>
    <w:rsid w:val="002A2ECC"/>
    <w:rsid w:val="002A3099"/>
    <w:rsid w:val="002A42EB"/>
    <w:rsid w:val="002A50CA"/>
    <w:rsid w:val="002A5706"/>
    <w:rsid w:val="002A5858"/>
    <w:rsid w:val="002A5BD1"/>
    <w:rsid w:val="002A72E8"/>
    <w:rsid w:val="002A7955"/>
    <w:rsid w:val="002A7DF7"/>
    <w:rsid w:val="002B002F"/>
    <w:rsid w:val="002B06DC"/>
    <w:rsid w:val="002B0898"/>
    <w:rsid w:val="002B2423"/>
    <w:rsid w:val="002B3F30"/>
    <w:rsid w:val="002B472A"/>
    <w:rsid w:val="002B4869"/>
    <w:rsid w:val="002B4FD4"/>
    <w:rsid w:val="002B684E"/>
    <w:rsid w:val="002B6C62"/>
    <w:rsid w:val="002B71EE"/>
    <w:rsid w:val="002B743B"/>
    <w:rsid w:val="002C08F7"/>
    <w:rsid w:val="002C15E1"/>
    <w:rsid w:val="002C1DF7"/>
    <w:rsid w:val="002C2AD5"/>
    <w:rsid w:val="002C2AEF"/>
    <w:rsid w:val="002C2B95"/>
    <w:rsid w:val="002C2E93"/>
    <w:rsid w:val="002C2EFF"/>
    <w:rsid w:val="002C31E3"/>
    <w:rsid w:val="002C4726"/>
    <w:rsid w:val="002C4EDF"/>
    <w:rsid w:val="002C576D"/>
    <w:rsid w:val="002C5E8D"/>
    <w:rsid w:val="002C5F97"/>
    <w:rsid w:val="002C6CB6"/>
    <w:rsid w:val="002C7007"/>
    <w:rsid w:val="002C7426"/>
    <w:rsid w:val="002C770F"/>
    <w:rsid w:val="002D0DEA"/>
    <w:rsid w:val="002D1928"/>
    <w:rsid w:val="002D19B9"/>
    <w:rsid w:val="002D1A92"/>
    <w:rsid w:val="002D2713"/>
    <w:rsid w:val="002D2AF6"/>
    <w:rsid w:val="002D2CA5"/>
    <w:rsid w:val="002D3431"/>
    <w:rsid w:val="002D3476"/>
    <w:rsid w:val="002D389D"/>
    <w:rsid w:val="002D3EE4"/>
    <w:rsid w:val="002D42A6"/>
    <w:rsid w:val="002D46CA"/>
    <w:rsid w:val="002D4C00"/>
    <w:rsid w:val="002D520E"/>
    <w:rsid w:val="002D58A9"/>
    <w:rsid w:val="002D6309"/>
    <w:rsid w:val="002E036C"/>
    <w:rsid w:val="002E08A0"/>
    <w:rsid w:val="002E0B44"/>
    <w:rsid w:val="002E1465"/>
    <w:rsid w:val="002E177B"/>
    <w:rsid w:val="002E1FC3"/>
    <w:rsid w:val="002E21B7"/>
    <w:rsid w:val="002E243B"/>
    <w:rsid w:val="002E33B8"/>
    <w:rsid w:val="002E4322"/>
    <w:rsid w:val="002E4541"/>
    <w:rsid w:val="002E4672"/>
    <w:rsid w:val="002E48B4"/>
    <w:rsid w:val="002E4B45"/>
    <w:rsid w:val="002E62DB"/>
    <w:rsid w:val="002E6F26"/>
    <w:rsid w:val="002E7FA8"/>
    <w:rsid w:val="002E7FD6"/>
    <w:rsid w:val="002F212E"/>
    <w:rsid w:val="002F3D30"/>
    <w:rsid w:val="002F428C"/>
    <w:rsid w:val="002F42AA"/>
    <w:rsid w:val="002F4B72"/>
    <w:rsid w:val="002F55D4"/>
    <w:rsid w:val="002F78B3"/>
    <w:rsid w:val="0030070F"/>
    <w:rsid w:val="00300FC5"/>
    <w:rsid w:val="003011A2"/>
    <w:rsid w:val="003013DA"/>
    <w:rsid w:val="00301790"/>
    <w:rsid w:val="00301A0D"/>
    <w:rsid w:val="00302190"/>
    <w:rsid w:val="00302873"/>
    <w:rsid w:val="003029D1"/>
    <w:rsid w:val="00302C7A"/>
    <w:rsid w:val="00302CFD"/>
    <w:rsid w:val="00302F54"/>
    <w:rsid w:val="00303430"/>
    <w:rsid w:val="00303B4A"/>
    <w:rsid w:val="00304337"/>
    <w:rsid w:val="00304483"/>
    <w:rsid w:val="0030514C"/>
    <w:rsid w:val="00305211"/>
    <w:rsid w:val="00305EB8"/>
    <w:rsid w:val="003065EF"/>
    <w:rsid w:val="003066D0"/>
    <w:rsid w:val="00306F70"/>
    <w:rsid w:val="00307412"/>
    <w:rsid w:val="00307ADC"/>
    <w:rsid w:val="00307E52"/>
    <w:rsid w:val="00307E89"/>
    <w:rsid w:val="003102E6"/>
    <w:rsid w:val="00310E0A"/>
    <w:rsid w:val="00311005"/>
    <w:rsid w:val="00311BA2"/>
    <w:rsid w:val="003126AD"/>
    <w:rsid w:val="00312AB9"/>
    <w:rsid w:val="003135AE"/>
    <w:rsid w:val="00314482"/>
    <w:rsid w:val="00314AD8"/>
    <w:rsid w:val="00317831"/>
    <w:rsid w:val="00317D14"/>
    <w:rsid w:val="00320207"/>
    <w:rsid w:val="003207B8"/>
    <w:rsid w:val="0032159C"/>
    <w:rsid w:val="00321F88"/>
    <w:rsid w:val="00323012"/>
    <w:rsid w:val="00323183"/>
    <w:rsid w:val="003231C0"/>
    <w:rsid w:val="003241DE"/>
    <w:rsid w:val="00325507"/>
    <w:rsid w:val="00326C6D"/>
    <w:rsid w:val="00326D36"/>
    <w:rsid w:val="003300D2"/>
    <w:rsid w:val="00330A69"/>
    <w:rsid w:val="00330B32"/>
    <w:rsid w:val="003312D0"/>
    <w:rsid w:val="003317FD"/>
    <w:rsid w:val="00332496"/>
    <w:rsid w:val="00332947"/>
    <w:rsid w:val="003339AC"/>
    <w:rsid w:val="003344E5"/>
    <w:rsid w:val="0033505D"/>
    <w:rsid w:val="00335E04"/>
    <w:rsid w:val="00337696"/>
    <w:rsid w:val="003378FD"/>
    <w:rsid w:val="0034097C"/>
    <w:rsid w:val="00340FE7"/>
    <w:rsid w:val="00342634"/>
    <w:rsid w:val="00342BC0"/>
    <w:rsid w:val="00343093"/>
    <w:rsid w:val="003431DB"/>
    <w:rsid w:val="003446AA"/>
    <w:rsid w:val="003461C1"/>
    <w:rsid w:val="003467C3"/>
    <w:rsid w:val="00346831"/>
    <w:rsid w:val="003468EB"/>
    <w:rsid w:val="00346D5B"/>
    <w:rsid w:val="0034788B"/>
    <w:rsid w:val="003504D8"/>
    <w:rsid w:val="003505E4"/>
    <w:rsid w:val="00351D62"/>
    <w:rsid w:val="00351F52"/>
    <w:rsid w:val="0035200A"/>
    <w:rsid w:val="003520CC"/>
    <w:rsid w:val="003527FF"/>
    <w:rsid w:val="00353966"/>
    <w:rsid w:val="00353EA0"/>
    <w:rsid w:val="003540D9"/>
    <w:rsid w:val="0035501A"/>
    <w:rsid w:val="00355095"/>
    <w:rsid w:val="003554C1"/>
    <w:rsid w:val="00356164"/>
    <w:rsid w:val="00356659"/>
    <w:rsid w:val="0035681E"/>
    <w:rsid w:val="003569E2"/>
    <w:rsid w:val="00356A70"/>
    <w:rsid w:val="00356AD0"/>
    <w:rsid w:val="00360C49"/>
    <w:rsid w:val="00360D87"/>
    <w:rsid w:val="00360FC7"/>
    <w:rsid w:val="00361145"/>
    <w:rsid w:val="00361200"/>
    <w:rsid w:val="003638E4"/>
    <w:rsid w:val="00363F1F"/>
    <w:rsid w:val="00364D4E"/>
    <w:rsid w:val="00365962"/>
    <w:rsid w:val="003664A4"/>
    <w:rsid w:val="00366B17"/>
    <w:rsid w:val="00366D84"/>
    <w:rsid w:val="00367068"/>
    <w:rsid w:val="00367837"/>
    <w:rsid w:val="0037017C"/>
    <w:rsid w:val="00370B03"/>
    <w:rsid w:val="00370B61"/>
    <w:rsid w:val="003710DF"/>
    <w:rsid w:val="003715EB"/>
    <w:rsid w:val="003716C0"/>
    <w:rsid w:val="00371CEF"/>
    <w:rsid w:val="00372DD3"/>
    <w:rsid w:val="00373684"/>
    <w:rsid w:val="003738D3"/>
    <w:rsid w:val="00373B69"/>
    <w:rsid w:val="00374034"/>
    <w:rsid w:val="00374515"/>
    <w:rsid w:val="00374996"/>
    <w:rsid w:val="00375B69"/>
    <w:rsid w:val="003775F5"/>
    <w:rsid w:val="00380261"/>
    <w:rsid w:val="00381631"/>
    <w:rsid w:val="00382C96"/>
    <w:rsid w:val="0038542F"/>
    <w:rsid w:val="00385A7F"/>
    <w:rsid w:val="0038607F"/>
    <w:rsid w:val="0038775D"/>
    <w:rsid w:val="00390279"/>
    <w:rsid w:val="00390E5B"/>
    <w:rsid w:val="00391321"/>
    <w:rsid w:val="003918D9"/>
    <w:rsid w:val="003921F3"/>
    <w:rsid w:val="00392540"/>
    <w:rsid w:val="0039410E"/>
    <w:rsid w:val="0039411B"/>
    <w:rsid w:val="0039436A"/>
    <w:rsid w:val="0039528E"/>
    <w:rsid w:val="00396952"/>
    <w:rsid w:val="00397287"/>
    <w:rsid w:val="003A032C"/>
    <w:rsid w:val="003A05BD"/>
    <w:rsid w:val="003A10E6"/>
    <w:rsid w:val="003A1F15"/>
    <w:rsid w:val="003A2A40"/>
    <w:rsid w:val="003A3FEC"/>
    <w:rsid w:val="003A4759"/>
    <w:rsid w:val="003A4F81"/>
    <w:rsid w:val="003A5894"/>
    <w:rsid w:val="003A5D03"/>
    <w:rsid w:val="003A624B"/>
    <w:rsid w:val="003A6E5A"/>
    <w:rsid w:val="003A708E"/>
    <w:rsid w:val="003A7163"/>
    <w:rsid w:val="003A7631"/>
    <w:rsid w:val="003B0076"/>
    <w:rsid w:val="003B18FB"/>
    <w:rsid w:val="003B1A34"/>
    <w:rsid w:val="003B3459"/>
    <w:rsid w:val="003B3F4B"/>
    <w:rsid w:val="003B406D"/>
    <w:rsid w:val="003B446C"/>
    <w:rsid w:val="003B44CE"/>
    <w:rsid w:val="003B4D69"/>
    <w:rsid w:val="003B4E0A"/>
    <w:rsid w:val="003B53F1"/>
    <w:rsid w:val="003B5B96"/>
    <w:rsid w:val="003B6789"/>
    <w:rsid w:val="003B6967"/>
    <w:rsid w:val="003B7BA0"/>
    <w:rsid w:val="003B7CCB"/>
    <w:rsid w:val="003C0167"/>
    <w:rsid w:val="003C04A6"/>
    <w:rsid w:val="003C0611"/>
    <w:rsid w:val="003C1A4D"/>
    <w:rsid w:val="003C2D5D"/>
    <w:rsid w:val="003C302B"/>
    <w:rsid w:val="003C4977"/>
    <w:rsid w:val="003C4A66"/>
    <w:rsid w:val="003C54A4"/>
    <w:rsid w:val="003C5641"/>
    <w:rsid w:val="003C56A6"/>
    <w:rsid w:val="003C62E5"/>
    <w:rsid w:val="003C730C"/>
    <w:rsid w:val="003C7EEB"/>
    <w:rsid w:val="003D2608"/>
    <w:rsid w:val="003D310B"/>
    <w:rsid w:val="003D3228"/>
    <w:rsid w:val="003D3914"/>
    <w:rsid w:val="003D3DEA"/>
    <w:rsid w:val="003D4254"/>
    <w:rsid w:val="003D50A4"/>
    <w:rsid w:val="003D52F5"/>
    <w:rsid w:val="003D61B2"/>
    <w:rsid w:val="003D62C7"/>
    <w:rsid w:val="003D737A"/>
    <w:rsid w:val="003E0DD9"/>
    <w:rsid w:val="003E233B"/>
    <w:rsid w:val="003E2514"/>
    <w:rsid w:val="003E2B83"/>
    <w:rsid w:val="003E366E"/>
    <w:rsid w:val="003E37F2"/>
    <w:rsid w:val="003E3CC1"/>
    <w:rsid w:val="003E4A1E"/>
    <w:rsid w:val="003E4B08"/>
    <w:rsid w:val="003E59E9"/>
    <w:rsid w:val="003E5C49"/>
    <w:rsid w:val="003E5EA1"/>
    <w:rsid w:val="003E600F"/>
    <w:rsid w:val="003E67F7"/>
    <w:rsid w:val="003E73B6"/>
    <w:rsid w:val="003E761D"/>
    <w:rsid w:val="003E76E5"/>
    <w:rsid w:val="003E7F17"/>
    <w:rsid w:val="003F042B"/>
    <w:rsid w:val="003F1A36"/>
    <w:rsid w:val="003F23BE"/>
    <w:rsid w:val="003F2653"/>
    <w:rsid w:val="003F31EC"/>
    <w:rsid w:val="003F32B0"/>
    <w:rsid w:val="003F3606"/>
    <w:rsid w:val="003F3A20"/>
    <w:rsid w:val="003F40D8"/>
    <w:rsid w:val="003F4153"/>
    <w:rsid w:val="003F43CE"/>
    <w:rsid w:val="003F4AFB"/>
    <w:rsid w:val="003F4B02"/>
    <w:rsid w:val="003F4CC0"/>
    <w:rsid w:val="003F4E28"/>
    <w:rsid w:val="003F540E"/>
    <w:rsid w:val="003F5523"/>
    <w:rsid w:val="003F5D6A"/>
    <w:rsid w:val="003F5FA1"/>
    <w:rsid w:val="003F69F6"/>
    <w:rsid w:val="003F6EE5"/>
    <w:rsid w:val="0040077A"/>
    <w:rsid w:val="00400A8D"/>
    <w:rsid w:val="00400C5E"/>
    <w:rsid w:val="00400DEA"/>
    <w:rsid w:val="00400E76"/>
    <w:rsid w:val="0040126B"/>
    <w:rsid w:val="0040170D"/>
    <w:rsid w:val="00402621"/>
    <w:rsid w:val="00402D14"/>
    <w:rsid w:val="00402D44"/>
    <w:rsid w:val="00404134"/>
    <w:rsid w:val="0040587A"/>
    <w:rsid w:val="00406004"/>
    <w:rsid w:val="00406F9F"/>
    <w:rsid w:val="004071ED"/>
    <w:rsid w:val="00407582"/>
    <w:rsid w:val="00407E6D"/>
    <w:rsid w:val="00407F45"/>
    <w:rsid w:val="00411540"/>
    <w:rsid w:val="00413C6E"/>
    <w:rsid w:val="00414C8D"/>
    <w:rsid w:val="004157D3"/>
    <w:rsid w:val="00415F2C"/>
    <w:rsid w:val="004168BC"/>
    <w:rsid w:val="00416F32"/>
    <w:rsid w:val="004173E9"/>
    <w:rsid w:val="00417767"/>
    <w:rsid w:val="00417FA8"/>
    <w:rsid w:val="00417FBF"/>
    <w:rsid w:val="00420063"/>
    <w:rsid w:val="00420395"/>
    <w:rsid w:val="0042138F"/>
    <w:rsid w:val="004217CE"/>
    <w:rsid w:val="004222F6"/>
    <w:rsid w:val="0042294B"/>
    <w:rsid w:val="004236CA"/>
    <w:rsid w:val="00423DB5"/>
    <w:rsid w:val="00424BD3"/>
    <w:rsid w:val="004254A8"/>
    <w:rsid w:val="00425510"/>
    <w:rsid w:val="0042559C"/>
    <w:rsid w:val="00425941"/>
    <w:rsid w:val="00426711"/>
    <w:rsid w:val="00426EDB"/>
    <w:rsid w:val="00426EE3"/>
    <w:rsid w:val="0042765B"/>
    <w:rsid w:val="00427B19"/>
    <w:rsid w:val="00427F02"/>
    <w:rsid w:val="004309B2"/>
    <w:rsid w:val="00430C83"/>
    <w:rsid w:val="00430CF4"/>
    <w:rsid w:val="004327C3"/>
    <w:rsid w:val="00432AD9"/>
    <w:rsid w:val="0043311D"/>
    <w:rsid w:val="00433804"/>
    <w:rsid w:val="00433F11"/>
    <w:rsid w:val="004342A1"/>
    <w:rsid w:val="00434641"/>
    <w:rsid w:val="004359D5"/>
    <w:rsid w:val="00435DA5"/>
    <w:rsid w:val="0043626F"/>
    <w:rsid w:val="004372F1"/>
    <w:rsid w:val="0043777B"/>
    <w:rsid w:val="00437B5C"/>
    <w:rsid w:val="00437DE1"/>
    <w:rsid w:val="0044012D"/>
    <w:rsid w:val="004404A7"/>
    <w:rsid w:val="00440586"/>
    <w:rsid w:val="004414BF"/>
    <w:rsid w:val="0044185D"/>
    <w:rsid w:val="00441BF9"/>
    <w:rsid w:val="00441C5D"/>
    <w:rsid w:val="00443319"/>
    <w:rsid w:val="00443939"/>
    <w:rsid w:val="00443A20"/>
    <w:rsid w:val="00443EB9"/>
    <w:rsid w:val="00445201"/>
    <w:rsid w:val="00445A9D"/>
    <w:rsid w:val="004478A8"/>
    <w:rsid w:val="00450288"/>
    <w:rsid w:val="004507E4"/>
    <w:rsid w:val="00450A6E"/>
    <w:rsid w:val="004516BA"/>
    <w:rsid w:val="00451768"/>
    <w:rsid w:val="00451D4F"/>
    <w:rsid w:val="00451E78"/>
    <w:rsid w:val="004527F6"/>
    <w:rsid w:val="00453291"/>
    <w:rsid w:val="004536AD"/>
    <w:rsid w:val="00454617"/>
    <w:rsid w:val="0045531C"/>
    <w:rsid w:val="0045544F"/>
    <w:rsid w:val="00455CE7"/>
    <w:rsid w:val="004564BB"/>
    <w:rsid w:val="004576B1"/>
    <w:rsid w:val="0046114E"/>
    <w:rsid w:val="004619BF"/>
    <w:rsid w:val="00462393"/>
    <w:rsid w:val="004630D2"/>
    <w:rsid w:val="00463E00"/>
    <w:rsid w:val="004649F1"/>
    <w:rsid w:val="00465EA1"/>
    <w:rsid w:val="004665BE"/>
    <w:rsid w:val="00466D4E"/>
    <w:rsid w:val="0046717D"/>
    <w:rsid w:val="00467181"/>
    <w:rsid w:val="004677D6"/>
    <w:rsid w:val="0046791E"/>
    <w:rsid w:val="004705CB"/>
    <w:rsid w:val="00471C5D"/>
    <w:rsid w:val="00472138"/>
    <w:rsid w:val="004725F7"/>
    <w:rsid w:val="00472E19"/>
    <w:rsid w:val="0047352A"/>
    <w:rsid w:val="004749C5"/>
    <w:rsid w:val="00475C0E"/>
    <w:rsid w:val="00475D2F"/>
    <w:rsid w:val="00475E5C"/>
    <w:rsid w:val="00476E28"/>
    <w:rsid w:val="00477553"/>
    <w:rsid w:val="00480F96"/>
    <w:rsid w:val="0048186A"/>
    <w:rsid w:val="0048246C"/>
    <w:rsid w:val="00482811"/>
    <w:rsid w:val="004831E7"/>
    <w:rsid w:val="00483538"/>
    <w:rsid w:val="004839F1"/>
    <w:rsid w:val="00484397"/>
    <w:rsid w:val="00484691"/>
    <w:rsid w:val="004854B2"/>
    <w:rsid w:val="004855A3"/>
    <w:rsid w:val="00485C6A"/>
    <w:rsid w:val="004867DB"/>
    <w:rsid w:val="00487A03"/>
    <w:rsid w:val="004905BE"/>
    <w:rsid w:val="00490C09"/>
    <w:rsid w:val="0049110E"/>
    <w:rsid w:val="0049133C"/>
    <w:rsid w:val="004915A4"/>
    <w:rsid w:val="00491B6A"/>
    <w:rsid w:val="00492505"/>
    <w:rsid w:val="004928CB"/>
    <w:rsid w:val="004954B3"/>
    <w:rsid w:val="00495C64"/>
    <w:rsid w:val="00496DF3"/>
    <w:rsid w:val="004A0458"/>
    <w:rsid w:val="004A0753"/>
    <w:rsid w:val="004A0813"/>
    <w:rsid w:val="004A0A49"/>
    <w:rsid w:val="004A28A5"/>
    <w:rsid w:val="004A2D64"/>
    <w:rsid w:val="004A2E3F"/>
    <w:rsid w:val="004A39DB"/>
    <w:rsid w:val="004A3A2C"/>
    <w:rsid w:val="004A3D33"/>
    <w:rsid w:val="004A3F8B"/>
    <w:rsid w:val="004A4146"/>
    <w:rsid w:val="004A594A"/>
    <w:rsid w:val="004A6909"/>
    <w:rsid w:val="004A725A"/>
    <w:rsid w:val="004A7700"/>
    <w:rsid w:val="004A7BF5"/>
    <w:rsid w:val="004B006A"/>
    <w:rsid w:val="004B0A2F"/>
    <w:rsid w:val="004B2604"/>
    <w:rsid w:val="004B3513"/>
    <w:rsid w:val="004B3E0D"/>
    <w:rsid w:val="004B4A9C"/>
    <w:rsid w:val="004B695B"/>
    <w:rsid w:val="004B6977"/>
    <w:rsid w:val="004B6D7B"/>
    <w:rsid w:val="004B75C4"/>
    <w:rsid w:val="004B7927"/>
    <w:rsid w:val="004B7ABE"/>
    <w:rsid w:val="004B7B24"/>
    <w:rsid w:val="004B7D4C"/>
    <w:rsid w:val="004C068E"/>
    <w:rsid w:val="004C13F3"/>
    <w:rsid w:val="004C1578"/>
    <w:rsid w:val="004C15EF"/>
    <w:rsid w:val="004C16FC"/>
    <w:rsid w:val="004C17DF"/>
    <w:rsid w:val="004C1A9B"/>
    <w:rsid w:val="004C1EB1"/>
    <w:rsid w:val="004C2164"/>
    <w:rsid w:val="004C3009"/>
    <w:rsid w:val="004C31CF"/>
    <w:rsid w:val="004C3315"/>
    <w:rsid w:val="004C36D8"/>
    <w:rsid w:val="004C550C"/>
    <w:rsid w:val="004C6FCA"/>
    <w:rsid w:val="004C7754"/>
    <w:rsid w:val="004D04C6"/>
    <w:rsid w:val="004D0CC0"/>
    <w:rsid w:val="004D1464"/>
    <w:rsid w:val="004D1B15"/>
    <w:rsid w:val="004D3039"/>
    <w:rsid w:val="004D4778"/>
    <w:rsid w:val="004D4A43"/>
    <w:rsid w:val="004D4ED3"/>
    <w:rsid w:val="004D52DC"/>
    <w:rsid w:val="004D5BF6"/>
    <w:rsid w:val="004D6D72"/>
    <w:rsid w:val="004D6F63"/>
    <w:rsid w:val="004D7545"/>
    <w:rsid w:val="004D78F9"/>
    <w:rsid w:val="004D7A4E"/>
    <w:rsid w:val="004E07D4"/>
    <w:rsid w:val="004E136A"/>
    <w:rsid w:val="004E1832"/>
    <w:rsid w:val="004E1D41"/>
    <w:rsid w:val="004E1DFE"/>
    <w:rsid w:val="004E2D6F"/>
    <w:rsid w:val="004E30E0"/>
    <w:rsid w:val="004E38DD"/>
    <w:rsid w:val="004E4CF0"/>
    <w:rsid w:val="004E507A"/>
    <w:rsid w:val="004E5B2B"/>
    <w:rsid w:val="004E5D05"/>
    <w:rsid w:val="004E6A89"/>
    <w:rsid w:val="004F04B6"/>
    <w:rsid w:val="004F1238"/>
    <w:rsid w:val="004F26E3"/>
    <w:rsid w:val="004F28AA"/>
    <w:rsid w:val="004F29DE"/>
    <w:rsid w:val="004F33E9"/>
    <w:rsid w:val="004F413A"/>
    <w:rsid w:val="004F5B3F"/>
    <w:rsid w:val="004F5D91"/>
    <w:rsid w:val="004F70AE"/>
    <w:rsid w:val="004F7739"/>
    <w:rsid w:val="004F7E5E"/>
    <w:rsid w:val="00500EB0"/>
    <w:rsid w:val="005019BA"/>
    <w:rsid w:val="00501AF4"/>
    <w:rsid w:val="005029F8"/>
    <w:rsid w:val="00502D96"/>
    <w:rsid w:val="00503DB1"/>
    <w:rsid w:val="00504B84"/>
    <w:rsid w:val="00505297"/>
    <w:rsid w:val="00505B6D"/>
    <w:rsid w:val="00506509"/>
    <w:rsid w:val="005067C2"/>
    <w:rsid w:val="00507FC4"/>
    <w:rsid w:val="00510656"/>
    <w:rsid w:val="00510C62"/>
    <w:rsid w:val="005121A5"/>
    <w:rsid w:val="00512988"/>
    <w:rsid w:val="005159B1"/>
    <w:rsid w:val="00515EE0"/>
    <w:rsid w:val="00517626"/>
    <w:rsid w:val="0051763E"/>
    <w:rsid w:val="00520EA8"/>
    <w:rsid w:val="00521179"/>
    <w:rsid w:val="00521F82"/>
    <w:rsid w:val="00522195"/>
    <w:rsid w:val="00522463"/>
    <w:rsid w:val="00522F22"/>
    <w:rsid w:val="00523335"/>
    <w:rsid w:val="00523CCA"/>
    <w:rsid w:val="0052468F"/>
    <w:rsid w:val="005246E0"/>
    <w:rsid w:val="00525747"/>
    <w:rsid w:val="00526412"/>
    <w:rsid w:val="00527A34"/>
    <w:rsid w:val="00530859"/>
    <w:rsid w:val="00531320"/>
    <w:rsid w:val="005313F4"/>
    <w:rsid w:val="00532119"/>
    <w:rsid w:val="005325B0"/>
    <w:rsid w:val="00532715"/>
    <w:rsid w:val="005329B9"/>
    <w:rsid w:val="00532B10"/>
    <w:rsid w:val="00532D62"/>
    <w:rsid w:val="00533105"/>
    <w:rsid w:val="005336D7"/>
    <w:rsid w:val="00533BD1"/>
    <w:rsid w:val="00533ED3"/>
    <w:rsid w:val="00534013"/>
    <w:rsid w:val="0053477C"/>
    <w:rsid w:val="00535FAB"/>
    <w:rsid w:val="0053654E"/>
    <w:rsid w:val="00537008"/>
    <w:rsid w:val="00537B50"/>
    <w:rsid w:val="00540592"/>
    <w:rsid w:val="00541326"/>
    <w:rsid w:val="00542797"/>
    <w:rsid w:val="0054358F"/>
    <w:rsid w:val="005437D4"/>
    <w:rsid w:val="00543869"/>
    <w:rsid w:val="00543F78"/>
    <w:rsid w:val="00544280"/>
    <w:rsid w:val="00544360"/>
    <w:rsid w:val="005447A8"/>
    <w:rsid w:val="00544D72"/>
    <w:rsid w:val="00546235"/>
    <w:rsid w:val="0054675A"/>
    <w:rsid w:val="00547276"/>
    <w:rsid w:val="0055088C"/>
    <w:rsid w:val="00551FEB"/>
    <w:rsid w:val="00552920"/>
    <w:rsid w:val="00553B95"/>
    <w:rsid w:val="00553BB6"/>
    <w:rsid w:val="0055534A"/>
    <w:rsid w:val="00555360"/>
    <w:rsid w:val="00555364"/>
    <w:rsid w:val="00555AD6"/>
    <w:rsid w:val="00555FEA"/>
    <w:rsid w:val="005571A8"/>
    <w:rsid w:val="0056014C"/>
    <w:rsid w:val="00560C8A"/>
    <w:rsid w:val="00561245"/>
    <w:rsid w:val="00561ABD"/>
    <w:rsid w:val="00562698"/>
    <w:rsid w:val="0056365F"/>
    <w:rsid w:val="00563A0A"/>
    <w:rsid w:val="00563AD2"/>
    <w:rsid w:val="00563E4B"/>
    <w:rsid w:val="00564023"/>
    <w:rsid w:val="0056458C"/>
    <w:rsid w:val="00565EF9"/>
    <w:rsid w:val="005672EC"/>
    <w:rsid w:val="0057014E"/>
    <w:rsid w:val="005705CF"/>
    <w:rsid w:val="00571EE7"/>
    <w:rsid w:val="00572132"/>
    <w:rsid w:val="00573BB9"/>
    <w:rsid w:val="00573DBB"/>
    <w:rsid w:val="00573F36"/>
    <w:rsid w:val="00574BEE"/>
    <w:rsid w:val="00575E48"/>
    <w:rsid w:val="005764BE"/>
    <w:rsid w:val="00576EFF"/>
    <w:rsid w:val="00577011"/>
    <w:rsid w:val="00577465"/>
    <w:rsid w:val="005777D2"/>
    <w:rsid w:val="00581A59"/>
    <w:rsid w:val="005837B6"/>
    <w:rsid w:val="00583B38"/>
    <w:rsid w:val="00583C92"/>
    <w:rsid w:val="00583EC8"/>
    <w:rsid w:val="005848EA"/>
    <w:rsid w:val="0058547B"/>
    <w:rsid w:val="00585F2D"/>
    <w:rsid w:val="0058BF89"/>
    <w:rsid w:val="00590327"/>
    <w:rsid w:val="0059080F"/>
    <w:rsid w:val="005909A6"/>
    <w:rsid w:val="00591390"/>
    <w:rsid w:val="0059185A"/>
    <w:rsid w:val="0059192D"/>
    <w:rsid w:val="00592210"/>
    <w:rsid w:val="00592699"/>
    <w:rsid w:val="0059289C"/>
    <w:rsid w:val="00593155"/>
    <w:rsid w:val="00593250"/>
    <w:rsid w:val="0059367F"/>
    <w:rsid w:val="00593E87"/>
    <w:rsid w:val="005943DE"/>
    <w:rsid w:val="005955E2"/>
    <w:rsid w:val="00595C89"/>
    <w:rsid w:val="005962CC"/>
    <w:rsid w:val="0059656B"/>
    <w:rsid w:val="00596F7E"/>
    <w:rsid w:val="005975D9"/>
    <w:rsid w:val="00597D2C"/>
    <w:rsid w:val="005A104D"/>
    <w:rsid w:val="005A1899"/>
    <w:rsid w:val="005A1D9F"/>
    <w:rsid w:val="005A233F"/>
    <w:rsid w:val="005A2755"/>
    <w:rsid w:val="005A29FB"/>
    <w:rsid w:val="005A2AA3"/>
    <w:rsid w:val="005A2C53"/>
    <w:rsid w:val="005A328E"/>
    <w:rsid w:val="005A3703"/>
    <w:rsid w:val="005A38E1"/>
    <w:rsid w:val="005A475F"/>
    <w:rsid w:val="005A5574"/>
    <w:rsid w:val="005A5709"/>
    <w:rsid w:val="005A59D2"/>
    <w:rsid w:val="005A5A31"/>
    <w:rsid w:val="005A609F"/>
    <w:rsid w:val="005A6438"/>
    <w:rsid w:val="005A6500"/>
    <w:rsid w:val="005A6BD9"/>
    <w:rsid w:val="005A6F7E"/>
    <w:rsid w:val="005A7902"/>
    <w:rsid w:val="005A7FF0"/>
    <w:rsid w:val="005B2945"/>
    <w:rsid w:val="005B4975"/>
    <w:rsid w:val="005B50DF"/>
    <w:rsid w:val="005B6C68"/>
    <w:rsid w:val="005B6CF8"/>
    <w:rsid w:val="005B7533"/>
    <w:rsid w:val="005B76AA"/>
    <w:rsid w:val="005B7820"/>
    <w:rsid w:val="005C0019"/>
    <w:rsid w:val="005C07EA"/>
    <w:rsid w:val="005C19A7"/>
    <w:rsid w:val="005C1FEE"/>
    <w:rsid w:val="005C3059"/>
    <w:rsid w:val="005C4464"/>
    <w:rsid w:val="005C55C4"/>
    <w:rsid w:val="005C64CC"/>
    <w:rsid w:val="005C64EA"/>
    <w:rsid w:val="005C7318"/>
    <w:rsid w:val="005C7733"/>
    <w:rsid w:val="005C77A0"/>
    <w:rsid w:val="005C7D7E"/>
    <w:rsid w:val="005D05FE"/>
    <w:rsid w:val="005D19F4"/>
    <w:rsid w:val="005D3754"/>
    <w:rsid w:val="005D3EA0"/>
    <w:rsid w:val="005D5299"/>
    <w:rsid w:val="005D5511"/>
    <w:rsid w:val="005D5A72"/>
    <w:rsid w:val="005D6239"/>
    <w:rsid w:val="005D6FBD"/>
    <w:rsid w:val="005D7D09"/>
    <w:rsid w:val="005E06EF"/>
    <w:rsid w:val="005E0849"/>
    <w:rsid w:val="005E177D"/>
    <w:rsid w:val="005E1E73"/>
    <w:rsid w:val="005E2463"/>
    <w:rsid w:val="005E2B8A"/>
    <w:rsid w:val="005E348D"/>
    <w:rsid w:val="005E5A09"/>
    <w:rsid w:val="005E5D5F"/>
    <w:rsid w:val="005E5E44"/>
    <w:rsid w:val="005E690F"/>
    <w:rsid w:val="005E7896"/>
    <w:rsid w:val="005E7E10"/>
    <w:rsid w:val="005F012D"/>
    <w:rsid w:val="005F0160"/>
    <w:rsid w:val="005F0289"/>
    <w:rsid w:val="005F047A"/>
    <w:rsid w:val="005F0832"/>
    <w:rsid w:val="005F0AE2"/>
    <w:rsid w:val="005F0F11"/>
    <w:rsid w:val="005F24A3"/>
    <w:rsid w:val="005F2A7E"/>
    <w:rsid w:val="005F67ED"/>
    <w:rsid w:val="005F6B16"/>
    <w:rsid w:val="005F7A42"/>
    <w:rsid w:val="006000B4"/>
    <w:rsid w:val="006001FA"/>
    <w:rsid w:val="00600297"/>
    <w:rsid w:val="0060111F"/>
    <w:rsid w:val="006021F5"/>
    <w:rsid w:val="00602753"/>
    <w:rsid w:val="00602F42"/>
    <w:rsid w:val="006033AC"/>
    <w:rsid w:val="00603D0B"/>
    <w:rsid w:val="00605A76"/>
    <w:rsid w:val="00606185"/>
    <w:rsid w:val="00606351"/>
    <w:rsid w:val="006065CC"/>
    <w:rsid w:val="00607263"/>
    <w:rsid w:val="00610264"/>
    <w:rsid w:val="00610FBB"/>
    <w:rsid w:val="00612378"/>
    <w:rsid w:val="00613FD7"/>
    <w:rsid w:val="006158B2"/>
    <w:rsid w:val="00615E46"/>
    <w:rsid w:val="00616B5E"/>
    <w:rsid w:val="0061794C"/>
    <w:rsid w:val="00617A68"/>
    <w:rsid w:val="006203A4"/>
    <w:rsid w:val="00620F40"/>
    <w:rsid w:val="00622462"/>
    <w:rsid w:val="00623B66"/>
    <w:rsid w:val="00623FC1"/>
    <w:rsid w:val="00626310"/>
    <w:rsid w:val="0062641B"/>
    <w:rsid w:val="00626C5C"/>
    <w:rsid w:val="00627443"/>
    <w:rsid w:val="00627B03"/>
    <w:rsid w:val="00627E39"/>
    <w:rsid w:val="0063060A"/>
    <w:rsid w:val="00631934"/>
    <w:rsid w:val="00631A45"/>
    <w:rsid w:val="00631BC9"/>
    <w:rsid w:val="00631C08"/>
    <w:rsid w:val="00631E0E"/>
    <w:rsid w:val="00631E1E"/>
    <w:rsid w:val="0063243C"/>
    <w:rsid w:val="00632F40"/>
    <w:rsid w:val="006339D9"/>
    <w:rsid w:val="006342E4"/>
    <w:rsid w:val="0063515B"/>
    <w:rsid w:val="00635F17"/>
    <w:rsid w:val="00635F40"/>
    <w:rsid w:val="006372D0"/>
    <w:rsid w:val="00637927"/>
    <w:rsid w:val="00637952"/>
    <w:rsid w:val="00640A18"/>
    <w:rsid w:val="0064163D"/>
    <w:rsid w:val="00641B85"/>
    <w:rsid w:val="0064219F"/>
    <w:rsid w:val="006422ED"/>
    <w:rsid w:val="00642488"/>
    <w:rsid w:val="006431DC"/>
    <w:rsid w:val="0064366C"/>
    <w:rsid w:val="00643BBD"/>
    <w:rsid w:val="00643E42"/>
    <w:rsid w:val="00644C5C"/>
    <w:rsid w:val="006460E1"/>
    <w:rsid w:val="00646633"/>
    <w:rsid w:val="00647414"/>
    <w:rsid w:val="00647905"/>
    <w:rsid w:val="0065053C"/>
    <w:rsid w:val="00650FDD"/>
    <w:rsid w:val="00651176"/>
    <w:rsid w:val="0065119E"/>
    <w:rsid w:val="0065128A"/>
    <w:rsid w:val="00651F86"/>
    <w:rsid w:val="00652156"/>
    <w:rsid w:val="00652763"/>
    <w:rsid w:val="0065299D"/>
    <w:rsid w:val="0065373E"/>
    <w:rsid w:val="00653E05"/>
    <w:rsid w:val="006543CD"/>
    <w:rsid w:val="006552BD"/>
    <w:rsid w:val="00656101"/>
    <w:rsid w:val="00656AAF"/>
    <w:rsid w:val="006570F0"/>
    <w:rsid w:val="006571BF"/>
    <w:rsid w:val="006574D6"/>
    <w:rsid w:val="00657932"/>
    <w:rsid w:val="006614A2"/>
    <w:rsid w:val="00661638"/>
    <w:rsid w:val="00661A2E"/>
    <w:rsid w:val="00662484"/>
    <w:rsid w:val="006624F5"/>
    <w:rsid w:val="00662A1E"/>
    <w:rsid w:val="00663104"/>
    <w:rsid w:val="0066365A"/>
    <w:rsid w:val="00663B8C"/>
    <w:rsid w:val="00663DAE"/>
    <w:rsid w:val="006645D5"/>
    <w:rsid w:val="00665AE5"/>
    <w:rsid w:val="00666B8C"/>
    <w:rsid w:val="006710DB"/>
    <w:rsid w:val="00671136"/>
    <w:rsid w:val="006711AE"/>
    <w:rsid w:val="006713DF"/>
    <w:rsid w:val="00671B28"/>
    <w:rsid w:val="00672CC2"/>
    <w:rsid w:val="00672EED"/>
    <w:rsid w:val="006734EA"/>
    <w:rsid w:val="006736AA"/>
    <w:rsid w:val="006738B1"/>
    <w:rsid w:val="006742C5"/>
    <w:rsid w:val="00674BD6"/>
    <w:rsid w:val="0067534D"/>
    <w:rsid w:val="006760A5"/>
    <w:rsid w:val="006761CC"/>
    <w:rsid w:val="00677B3F"/>
    <w:rsid w:val="00677EC5"/>
    <w:rsid w:val="00677EEC"/>
    <w:rsid w:val="00680393"/>
    <w:rsid w:val="006818D8"/>
    <w:rsid w:val="0068315F"/>
    <w:rsid w:val="006838E7"/>
    <w:rsid w:val="00683F93"/>
    <w:rsid w:val="006843BD"/>
    <w:rsid w:val="00684617"/>
    <w:rsid w:val="00684681"/>
    <w:rsid w:val="00684766"/>
    <w:rsid w:val="00684B89"/>
    <w:rsid w:val="006854C5"/>
    <w:rsid w:val="0068571B"/>
    <w:rsid w:val="00685BBB"/>
    <w:rsid w:val="00685E69"/>
    <w:rsid w:val="00685E72"/>
    <w:rsid w:val="00686A13"/>
    <w:rsid w:val="00686CC1"/>
    <w:rsid w:val="00686F12"/>
    <w:rsid w:val="00690D48"/>
    <w:rsid w:val="00691002"/>
    <w:rsid w:val="00691378"/>
    <w:rsid w:val="00692EC9"/>
    <w:rsid w:val="00693000"/>
    <w:rsid w:val="006931CF"/>
    <w:rsid w:val="00693A91"/>
    <w:rsid w:val="00695D51"/>
    <w:rsid w:val="006967AE"/>
    <w:rsid w:val="00697234"/>
    <w:rsid w:val="006A0006"/>
    <w:rsid w:val="006A0948"/>
    <w:rsid w:val="006A0B7E"/>
    <w:rsid w:val="006A19D9"/>
    <w:rsid w:val="006A2931"/>
    <w:rsid w:val="006A2A11"/>
    <w:rsid w:val="006A2C1A"/>
    <w:rsid w:val="006A3937"/>
    <w:rsid w:val="006A4851"/>
    <w:rsid w:val="006A4CD2"/>
    <w:rsid w:val="006A4F33"/>
    <w:rsid w:val="006A5208"/>
    <w:rsid w:val="006A5F90"/>
    <w:rsid w:val="006A5FA3"/>
    <w:rsid w:val="006A64EC"/>
    <w:rsid w:val="006A72A9"/>
    <w:rsid w:val="006B00DC"/>
    <w:rsid w:val="006B179D"/>
    <w:rsid w:val="006B17B3"/>
    <w:rsid w:val="006B19DC"/>
    <w:rsid w:val="006B2ADC"/>
    <w:rsid w:val="006B40B3"/>
    <w:rsid w:val="006B4390"/>
    <w:rsid w:val="006B4482"/>
    <w:rsid w:val="006B4ABA"/>
    <w:rsid w:val="006B4D78"/>
    <w:rsid w:val="006B67C5"/>
    <w:rsid w:val="006B69D1"/>
    <w:rsid w:val="006B6AC8"/>
    <w:rsid w:val="006B7D42"/>
    <w:rsid w:val="006C0525"/>
    <w:rsid w:val="006C0735"/>
    <w:rsid w:val="006C0956"/>
    <w:rsid w:val="006C0A69"/>
    <w:rsid w:val="006C164B"/>
    <w:rsid w:val="006C1A8E"/>
    <w:rsid w:val="006C1B25"/>
    <w:rsid w:val="006C20D8"/>
    <w:rsid w:val="006C3AB3"/>
    <w:rsid w:val="006C41BB"/>
    <w:rsid w:val="006C433D"/>
    <w:rsid w:val="006C4D4C"/>
    <w:rsid w:val="006C5656"/>
    <w:rsid w:val="006C59C2"/>
    <w:rsid w:val="006C6418"/>
    <w:rsid w:val="006C6D30"/>
    <w:rsid w:val="006C6F8A"/>
    <w:rsid w:val="006C7ACC"/>
    <w:rsid w:val="006C7C87"/>
    <w:rsid w:val="006D0D45"/>
    <w:rsid w:val="006D15E5"/>
    <w:rsid w:val="006D186F"/>
    <w:rsid w:val="006D1B8B"/>
    <w:rsid w:val="006D1C93"/>
    <w:rsid w:val="006D2ED4"/>
    <w:rsid w:val="006D3FA5"/>
    <w:rsid w:val="006D428D"/>
    <w:rsid w:val="006D42FB"/>
    <w:rsid w:val="006D5F1E"/>
    <w:rsid w:val="006D6521"/>
    <w:rsid w:val="006D66C1"/>
    <w:rsid w:val="006D67A6"/>
    <w:rsid w:val="006D76C9"/>
    <w:rsid w:val="006D7C27"/>
    <w:rsid w:val="006D7CBE"/>
    <w:rsid w:val="006D7E95"/>
    <w:rsid w:val="006E0555"/>
    <w:rsid w:val="006E128F"/>
    <w:rsid w:val="006E13CC"/>
    <w:rsid w:val="006E23A1"/>
    <w:rsid w:val="006E296D"/>
    <w:rsid w:val="006E2BA7"/>
    <w:rsid w:val="006E356C"/>
    <w:rsid w:val="006E4839"/>
    <w:rsid w:val="006E5C15"/>
    <w:rsid w:val="006E5F7A"/>
    <w:rsid w:val="006E633C"/>
    <w:rsid w:val="006E69A5"/>
    <w:rsid w:val="006E7822"/>
    <w:rsid w:val="006E79AB"/>
    <w:rsid w:val="006F0189"/>
    <w:rsid w:val="006F0211"/>
    <w:rsid w:val="006F0574"/>
    <w:rsid w:val="006F529D"/>
    <w:rsid w:val="006F6D0F"/>
    <w:rsid w:val="006F71A5"/>
    <w:rsid w:val="006F73FC"/>
    <w:rsid w:val="006F7E45"/>
    <w:rsid w:val="006F7F99"/>
    <w:rsid w:val="0070049C"/>
    <w:rsid w:val="00700F99"/>
    <w:rsid w:val="007010F1"/>
    <w:rsid w:val="00701106"/>
    <w:rsid w:val="0070113B"/>
    <w:rsid w:val="007018EF"/>
    <w:rsid w:val="00701AB0"/>
    <w:rsid w:val="00702351"/>
    <w:rsid w:val="0070350D"/>
    <w:rsid w:val="0070392A"/>
    <w:rsid w:val="007039E1"/>
    <w:rsid w:val="007039F0"/>
    <w:rsid w:val="00703B74"/>
    <w:rsid w:val="00703EE0"/>
    <w:rsid w:val="00704E8D"/>
    <w:rsid w:val="00705443"/>
    <w:rsid w:val="00706BA7"/>
    <w:rsid w:val="007076B6"/>
    <w:rsid w:val="007100E4"/>
    <w:rsid w:val="00710FDA"/>
    <w:rsid w:val="007111AA"/>
    <w:rsid w:val="00711A8C"/>
    <w:rsid w:val="0071216A"/>
    <w:rsid w:val="0071262F"/>
    <w:rsid w:val="00712B07"/>
    <w:rsid w:val="00713006"/>
    <w:rsid w:val="0071354A"/>
    <w:rsid w:val="00713D0B"/>
    <w:rsid w:val="00714D5D"/>
    <w:rsid w:val="00715534"/>
    <w:rsid w:val="00715AB7"/>
    <w:rsid w:val="00715CFA"/>
    <w:rsid w:val="00716093"/>
    <w:rsid w:val="00716AC3"/>
    <w:rsid w:val="00717834"/>
    <w:rsid w:val="00717F30"/>
    <w:rsid w:val="007200BC"/>
    <w:rsid w:val="00720B73"/>
    <w:rsid w:val="00721568"/>
    <w:rsid w:val="0072198E"/>
    <w:rsid w:val="00721D4B"/>
    <w:rsid w:val="00721E1D"/>
    <w:rsid w:val="00722B27"/>
    <w:rsid w:val="00722C04"/>
    <w:rsid w:val="00722C95"/>
    <w:rsid w:val="007233F9"/>
    <w:rsid w:val="00723B7C"/>
    <w:rsid w:val="0072421B"/>
    <w:rsid w:val="00724648"/>
    <w:rsid w:val="00725987"/>
    <w:rsid w:val="00726EBB"/>
    <w:rsid w:val="0072706F"/>
    <w:rsid w:val="0072773C"/>
    <w:rsid w:val="00730A78"/>
    <w:rsid w:val="00730E0E"/>
    <w:rsid w:val="00730F09"/>
    <w:rsid w:val="00730FB4"/>
    <w:rsid w:val="00731418"/>
    <w:rsid w:val="00731D03"/>
    <w:rsid w:val="00732369"/>
    <w:rsid w:val="00734033"/>
    <w:rsid w:val="0073436D"/>
    <w:rsid w:val="00735F44"/>
    <w:rsid w:val="00737834"/>
    <w:rsid w:val="00737BD7"/>
    <w:rsid w:val="00740205"/>
    <w:rsid w:val="00740334"/>
    <w:rsid w:val="00740605"/>
    <w:rsid w:val="00740E57"/>
    <w:rsid w:val="007412DF"/>
    <w:rsid w:val="00741C65"/>
    <w:rsid w:val="00741CEF"/>
    <w:rsid w:val="00742349"/>
    <w:rsid w:val="0074264D"/>
    <w:rsid w:val="007431B9"/>
    <w:rsid w:val="0074440B"/>
    <w:rsid w:val="00745378"/>
    <w:rsid w:val="00746620"/>
    <w:rsid w:val="00746FBD"/>
    <w:rsid w:val="007474B3"/>
    <w:rsid w:val="007475FB"/>
    <w:rsid w:val="00750511"/>
    <w:rsid w:val="00750994"/>
    <w:rsid w:val="00751932"/>
    <w:rsid w:val="00751EC7"/>
    <w:rsid w:val="00753442"/>
    <w:rsid w:val="007537E8"/>
    <w:rsid w:val="00753B3D"/>
    <w:rsid w:val="007545DB"/>
    <w:rsid w:val="00754B8E"/>
    <w:rsid w:val="00754C81"/>
    <w:rsid w:val="00754CCF"/>
    <w:rsid w:val="00754E56"/>
    <w:rsid w:val="007552AE"/>
    <w:rsid w:val="0075586A"/>
    <w:rsid w:val="007558ED"/>
    <w:rsid w:val="00755ABB"/>
    <w:rsid w:val="00756D63"/>
    <w:rsid w:val="00757525"/>
    <w:rsid w:val="00757A3E"/>
    <w:rsid w:val="00757E2E"/>
    <w:rsid w:val="007607EB"/>
    <w:rsid w:val="00761912"/>
    <w:rsid w:val="00761917"/>
    <w:rsid w:val="0076250F"/>
    <w:rsid w:val="007639C7"/>
    <w:rsid w:val="00763AD0"/>
    <w:rsid w:val="0076493D"/>
    <w:rsid w:val="00764B65"/>
    <w:rsid w:val="00766ABD"/>
    <w:rsid w:val="00767119"/>
    <w:rsid w:val="0077078D"/>
    <w:rsid w:val="00770CED"/>
    <w:rsid w:val="00771802"/>
    <w:rsid w:val="00771AFB"/>
    <w:rsid w:val="00772084"/>
    <w:rsid w:val="0077255C"/>
    <w:rsid w:val="0077271E"/>
    <w:rsid w:val="007731C9"/>
    <w:rsid w:val="007731FB"/>
    <w:rsid w:val="007750F7"/>
    <w:rsid w:val="00775E6F"/>
    <w:rsid w:val="00775FDE"/>
    <w:rsid w:val="0077683E"/>
    <w:rsid w:val="00776A23"/>
    <w:rsid w:val="00777158"/>
    <w:rsid w:val="00777C18"/>
    <w:rsid w:val="00777CA7"/>
    <w:rsid w:val="007800E8"/>
    <w:rsid w:val="00780116"/>
    <w:rsid w:val="007808AA"/>
    <w:rsid w:val="00780CE3"/>
    <w:rsid w:val="00781651"/>
    <w:rsid w:val="007819A9"/>
    <w:rsid w:val="00781A46"/>
    <w:rsid w:val="00781F6C"/>
    <w:rsid w:val="00782B49"/>
    <w:rsid w:val="00782ED7"/>
    <w:rsid w:val="007831A8"/>
    <w:rsid w:val="00784834"/>
    <w:rsid w:val="007858F1"/>
    <w:rsid w:val="007860CB"/>
    <w:rsid w:val="007864C8"/>
    <w:rsid w:val="00787982"/>
    <w:rsid w:val="00787C8B"/>
    <w:rsid w:val="0079179A"/>
    <w:rsid w:val="00791C27"/>
    <w:rsid w:val="00791D71"/>
    <w:rsid w:val="00792198"/>
    <w:rsid w:val="0079295C"/>
    <w:rsid w:val="00793050"/>
    <w:rsid w:val="00793CE8"/>
    <w:rsid w:val="0079436B"/>
    <w:rsid w:val="00795C4C"/>
    <w:rsid w:val="007973A7"/>
    <w:rsid w:val="007975AB"/>
    <w:rsid w:val="007A02A8"/>
    <w:rsid w:val="007A078A"/>
    <w:rsid w:val="007A094B"/>
    <w:rsid w:val="007A1266"/>
    <w:rsid w:val="007A1444"/>
    <w:rsid w:val="007A172D"/>
    <w:rsid w:val="007A1735"/>
    <w:rsid w:val="007A187E"/>
    <w:rsid w:val="007A19D7"/>
    <w:rsid w:val="007A1E81"/>
    <w:rsid w:val="007A288A"/>
    <w:rsid w:val="007A3771"/>
    <w:rsid w:val="007A393F"/>
    <w:rsid w:val="007A4755"/>
    <w:rsid w:val="007A4A5F"/>
    <w:rsid w:val="007A54DC"/>
    <w:rsid w:val="007A6B9D"/>
    <w:rsid w:val="007A73BF"/>
    <w:rsid w:val="007B0428"/>
    <w:rsid w:val="007B1A8E"/>
    <w:rsid w:val="007B28BF"/>
    <w:rsid w:val="007B28E4"/>
    <w:rsid w:val="007B3ADF"/>
    <w:rsid w:val="007B40DA"/>
    <w:rsid w:val="007B4EAD"/>
    <w:rsid w:val="007B50E9"/>
    <w:rsid w:val="007B5198"/>
    <w:rsid w:val="007B5BBA"/>
    <w:rsid w:val="007B5CA8"/>
    <w:rsid w:val="007B6052"/>
    <w:rsid w:val="007B6072"/>
    <w:rsid w:val="007B7D8E"/>
    <w:rsid w:val="007C0657"/>
    <w:rsid w:val="007C20D8"/>
    <w:rsid w:val="007C210C"/>
    <w:rsid w:val="007C30FB"/>
    <w:rsid w:val="007C3777"/>
    <w:rsid w:val="007C3EEE"/>
    <w:rsid w:val="007C406C"/>
    <w:rsid w:val="007C41E0"/>
    <w:rsid w:val="007C4458"/>
    <w:rsid w:val="007C5303"/>
    <w:rsid w:val="007C5485"/>
    <w:rsid w:val="007C6395"/>
    <w:rsid w:val="007C697D"/>
    <w:rsid w:val="007C6C3E"/>
    <w:rsid w:val="007C76FC"/>
    <w:rsid w:val="007C7EF2"/>
    <w:rsid w:val="007C7F92"/>
    <w:rsid w:val="007D00FF"/>
    <w:rsid w:val="007D1549"/>
    <w:rsid w:val="007D2052"/>
    <w:rsid w:val="007D260F"/>
    <w:rsid w:val="007D268E"/>
    <w:rsid w:val="007D28E0"/>
    <w:rsid w:val="007D31E7"/>
    <w:rsid w:val="007D36A3"/>
    <w:rsid w:val="007D389C"/>
    <w:rsid w:val="007D3BCB"/>
    <w:rsid w:val="007D4653"/>
    <w:rsid w:val="007D468B"/>
    <w:rsid w:val="007D4D4D"/>
    <w:rsid w:val="007D4E85"/>
    <w:rsid w:val="007D592A"/>
    <w:rsid w:val="007D593F"/>
    <w:rsid w:val="007D6E3F"/>
    <w:rsid w:val="007D79C2"/>
    <w:rsid w:val="007D7D42"/>
    <w:rsid w:val="007D7F6A"/>
    <w:rsid w:val="007E2362"/>
    <w:rsid w:val="007E2BD7"/>
    <w:rsid w:val="007E2C8E"/>
    <w:rsid w:val="007E34A4"/>
    <w:rsid w:val="007E3FE7"/>
    <w:rsid w:val="007E400C"/>
    <w:rsid w:val="007E45B9"/>
    <w:rsid w:val="007E484D"/>
    <w:rsid w:val="007E4980"/>
    <w:rsid w:val="007E4C81"/>
    <w:rsid w:val="007E5DD3"/>
    <w:rsid w:val="007E6071"/>
    <w:rsid w:val="007E6922"/>
    <w:rsid w:val="007E6C41"/>
    <w:rsid w:val="007E72CA"/>
    <w:rsid w:val="007E7312"/>
    <w:rsid w:val="007E7361"/>
    <w:rsid w:val="007F5897"/>
    <w:rsid w:val="007F5BB4"/>
    <w:rsid w:val="007F5CF1"/>
    <w:rsid w:val="007F60A6"/>
    <w:rsid w:val="007F6395"/>
    <w:rsid w:val="007F70DD"/>
    <w:rsid w:val="008001DD"/>
    <w:rsid w:val="008007FE"/>
    <w:rsid w:val="00800D33"/>
    <w:rsid w:val="008010AE"/>
    <w:rsid w:val="008016B0"/>
    <w:rsid w:val="0080181D"/>
    <w:rsid w:val="0080252B"/>
    <w:rsid w:val="008025DB"/>
    <w:rsid w:val="0080339A"/>
    <w:rsid w:val="008034FF"/>
    <w:rsid w:val="00803AB5"/>
    <w:rsid w:val="00803E65"/>
    <w:rsid w:val="00804618"/>
    <w:rsid w:val="00804795"/>
    <w:rsid w:val="008048AB"/>
    <w:rsid w:val="00804ADC"/>
    <w:rsid w:val="008051A2"/>
    <w:rsid w:val="0080757D"/>
    <w:rsid w:val="00810A06"/>
    <w:rsid w:val="00810C9A"/>
    <w:rsid w:val="00811171"/>
    <w:rsid w:val="00811C50"/>
    <w:rsid w:val="00813190"/>
    <w:rsid w:val="008138BD"/>
    <w:rsid w:val="008142D3"/>
    <w:rsid w:val="00814580"/>
    <w:rsid w:val="008147BD"/>
    <w:rsid w:val="00815BEA"/>
    <w:rsid w:val="00817829"/>
    <w:rsid w:val="00817BE2"/>
    <w:rsid w:val="00817D92"/>
    <w:rsid w:val="00820549"/>
    <w:rsid w:val="008208FF"/>
    <w:rsid w:val="0082355A"/>
    <w:rsid w:val="0082382A"/>
    <w:rsid w:val="008239FC"/>
    <w:rsid w:val="008246DF"/>
    <w:rsid w:val="0082484B"/>
    <w:rsid w:val="008248DB"/>
    <w:rsid w:val="00824C39"/>
    <w:rsid w:val="00825D19"/>
    <w:rsid w:val="00826780"/>
    <w:rsid w:val="00826B67"/>
    <w:rsid w:val="00826DC3"/>
    <w:rsid w:val="00827116"/>
    <w:rsid w:val="0083142C"/>
    <w:rsid w:val="00831A46"/>
    <w:rsid w:val="008329D0"/>
    <w:rsid w:val="00832A5F"/>
    <w:rsid w:val="00832B31"/>
    <w:rsid w:val="00832CE2"/>
    <w:rsid w:val="0083369A"/>
    <w:rsid w:val="0083469E"/>
    <w:rsid w:val="00834C2D"/>
    <w:rsid w:val="008355BC"/>
    <w:rsid w:val="00836BE8"/>
    <w:rsid w:val="00837102"/>
    <w:rsid w:val="00837F86"/>
    <w:rsid w:val="00840062"/>
    <w:rsid w:val="00840CEC"/>
    <w:rsid w:val="00840D95"/>
    <w:rsid w:val="008413BB"/>
    <w:rsid w:val="00841724"/>
    <w:rsid w:val="00842505"/>
    <w:rsid w:val="00842654"/>
    <w:rsid w:val="00842B45"/>
    <w:rsid w:val="00842B74"/>
    <w:rsid w:val="0084368A"/>
    <w:rsid w:val="008444F0"/>
    <w:rsid w:val="0084480D"/>
    <w:rsid w:val="00844B71"/>
    <w:rsid w:val="00845F6A"/>
    <w:rsid w:val="00846CF9"/>
    <w:rsid w:val="00846FCE"/>
    <w:rsid w:val="008471C2"/>
    <w:rsid w:val="00847A0A"/>
    <w:rsid w:val="00847B77"/>
    <w:rsid w:val="0085128C"/>
    <w:rsid w:val="00851445"/>
    <w:rsid w:val="008516CF"/>
    <w:rsid w:val="0085194B"/>
    <w:rsid w:val="008531EE"/>
    <w:rsid w:val="0085330E"/>
    <w:rsid w:val="00854EC3"/>
    <w:rsid w:val="008551BA"/>
    <w:rsid w:val="0085671E"/>
    <w:rsid w:val="00856B2D"/>
    <w:rsid w:val="008574DF"/>
    <w:rsid w:val="00857CD7"/>
    <w:rsid w:val="00860146"/>
    <w:rsid w:val="00860618"/>
    <w:rsid w:val="0086098E"/>
    <w:rsid w:val="00861024"/>
    <w:rsid w:val="00861586"/>
    <w:rsid w:val="00861976"/>
    <w:rsid w:val="00862237"/>
    <w:rsid w:val="00862DF0"/>
    <w:rsid w:val="0086316C"/>
    <w:rsid w:val="008631C7"/>
    <w:rsid w:val="00863491"/>
    <w:rsid w:val="00863A48"/>
    <w:rsid w:val="00863C76"/>
    <w:rsid w:val="0086413B"/>
    <w:rsid w:val="00864C0F"/>
    <w:rsid w:val="00864D9D"/>
    <w:rsid w:val="008651E4"/>
    <w:rsid w:val="0086551C"/>
    <w:rsid w:val="0086559A"/>
    <w:rsid w:val="00866750"/>
    <w:rsid w:val="00866C90"/>
    <w:rsid w:val="0086735A"/>
    <w:rsid w:val="008676D9"/>
    <w:rsid w:val="00867A23"/>
    <w:rsid w:val="00867EEF"/>
    <w:rsid w:val="0087035E"/>
    <w:rsid w:val="00871E10"/>
    <w:rsid w:val="00872233"/>
    <w:rsid w:val="0087267E"/>
    <w:rsid w:val="00872C2D"/>
    <w:rsid w:val="00872E17"/>
    <w:rsid w:val="00873F5D"/>
    <w:rsid w:val="00874281"/>
    <w:rsid w:val="008747F0"/>
    <w:rsid w:val="00874C3E"/>
    <w:rsid w:val="00874D5B"/>
    <w:rsid w:val="00874DF6"/>
    <w:rsid w:val="00875B0F"/>
    <w:rsid w:val="008771F7"/>
    <w:rsid w:val="008773AA"/>
    <w:rsid w:val="00877726"/>
    <w:rsid w:val="00877D5B"/>
    <w:rsid w:val="00877DEC"/>
    <w:rsid w:val="0088061D"/>
    <w:rsid w:val="0088140F"/>
    <w:rsid w:val="008818B8"/>
    <w:rsid w:val="00881996"/>
    <w:rsid w:val="00881C7C"/>
    <w:rsid w:val="0088219F"/>
    <w:rsid w:val="00882268"/>
    <w:rsid w:val="0088250D"/>
    <w:rsid w:val="00882992"/>
    <w:rsid w:val="00882B7F"/>
    <w:rsid w:val="008833B7"/>
    <w:rsid w:val="008836D8"/>
    <w:rsid w:val="008837DF"/>
    <w:rsid w:val="00883E4E"/>
    <w:rsid w:val="00884940"/>
    <w:rsid w:val="00884D8B"/>
    <w:rsid w:val="00885321"/>
    <w:rsid w:val="00885739"/>
    <w:rsid w:val="00886957"/>
    <w:rsid w:val="00886E91"/>
    <w:rsid w:val="00887DF0"/>
    <w:rsid w:val="0089049E"/>
    <w:rsid w:val="008906C8"/>
    <w:rsid w:val="00891A5E"/>
    <w:rsid w:val="00891F91"/>
    <w:rsid w:val="008921EE"/>
    <w:rsid w:val="00892475"/>
    <w:rsid w:val="00894D03"/>
    <w:rsid w:val="008956A6"/>
    <w:rsid w:val="00896121"/>
    <w:rsid w:val="00897405"/>
    <w:rsid w:val="00897A75"/>
    <w:rsid w:val="00897E4F"/>
    <w:rsid w:val="00897FCD"/>
    <w:rsid w:val="008A068B"/>
    <w:rsid w:val="008A149F"/>
    <w:rsid w:val="008A158D"/>
    <w:rsid w:val="008A15BD"/>
    <w:rsid w:val="008A443A"/>
    <w:rsid w:val="008A4542"/>
    <w:rsid w:val="008A556B"/>
    <w:rsid w:val="008A5739"/>
    <w:rsid w:val="008A5A3D"/>
    <w:rsid w:val="008A7425"/>
    <w:rsid w:val="008A7ACE"/>
    <w:rsid w:val="008B0400"/>
    <w:rsid w:val="008B1116"/>
    <w:rsid w:val="008B2577"/>
    <w:rsid w:val="008B2A66"/>
    <w:rsid w:val="008B313D"/>
    <w:rsid w:val="008B3FE5"/>
    <w:rsid w:val="008B5587"/>
    <w:rsid w:val="008B59BD"/>
    <w:rsid w:val="008B5FE7"/>
    <w:rsid w:val="008B65A1"/>
    <w:rsid w:val="008B65C4"/>
    <w:rsid w:val="008B6D05"/>
    <w:rsid w:val="008B7205"/>
    <w:rsid w:val="008B72E4"/>
    <w:rsid w:val="008B76A3"/>
    <w:rsid w:val="008B7B9A"/>
    <w:rsid w:val="008B7C99"/>
    <w:rsid w:val="008C0A43"/>
    <w:rsid w:val="008C1008"/>
    <w:rsid w:val="008C2833"/>
    <w:rsid w:val="008C370D"/>
    <w:rsid w:val="008C3817"/>
    <w:rsid w:val="008C494D"/>
    <w:rsid w:val="008C51AC"/>
    <w:rsid w:val="008C521A"/>
    <w:rsid w:val="008C54F0"/>
    <w:rsid w:val="008C55B2"/>
    <w:rsid w:val="008C5C00"/>
    <w:rsid w:val="008C660C"/>
    <w:rsid w:val="008C7858"/>
    <w:rsid w:val="008D0ED1"/>
    <w:rsid w:val="008D1503"/>
    <w:rsid w:val="008D1B7A"/>
    <w:rsid w:val="008D2203"/>
    <w:rsid w:val="008D2895"/>
    <w:rsid w:val="008D4D2E"/>
    <w:rsid w:val="008D54C0"/>
    <w:rsid w:val="008D5816"/>
    <w:rsid w:val="008D63F1"/>
    <w:rsid w:val="008D65F2"/>
    <w:rsid w:val="008D6C8A"/>
    <w:rsid w:val="008D6CD6"/>
    <w:rsid w:val="008D74D9"/>
    <w:rsid w:val="008E02C5"/>
    <w:rsid w:val="008E03B1"/>
    <w:rsid w:val="008E383F"/>
    <w:rsid w:val="008E47E6"/>
    <w:rsid w:val="008E5546"/>
    <w:rsid w:val="008E58A0"/>
    <w:rsid w:val="008E6074"/>
    <w:rsid w:val="008E6D4D"/>
    <w:rsid w:val="008E7248"/>
    <w:rsid w:val="008F130E"/>
    <w:rsid w:val="008F1CA3"/>
    <w:rsid w:val="008F252F"/>
    <w:rsid w:val="008F2CFD"/>
    <w:rsid w:val="008F3AE0"/>
    <w:rsid w:val="008F46E7"/>
    <w:rsid w:val="008F6406"/>
    <w:rsid w:val="008F6A0F"/>
    <w:rsid w:val="008F7574"/>
    <w:rsid w:val="0090064C"/>
    <w:rsid w:val="00900754"/>
    <w:rsid w:val="00901041"/>
    <w:rsid w:val="009010E2"/>
    <w:rsid w:val="009013E9"/>
    <w:rsid w:val="00901895"/>
    <w:rsid w:val="00901C9D"/>
    <w:rsid w:val="00901CE8"/>
    <w:rsid w:val="00902CB1"/>
    <w:rsid w:val="00902CEB"/>
    <w:rsid w:val="00902D30"/>
    <w:rsid w:val="00902E85"/>
    <w:rsid w:val="00903BBD"/>
    <w:rsid w:val="009048F4"/>
    <w:rsid w:val="0090697F"/>
    <w:rsid w:val="00906AAA"/>
    <w:rsid w:val="00906B35"/>
    <w:rsid w:val="00907546"/>
    <w:rsid w:val="00907EAC"/>
    <w:rsid w:val="009102E5"/>
    <w:rsid w:val="0091035F"/>
    <w:rsid w:val="0091069D"/>
    <w:rsid w:val="00910BAA"/>
    <w:rsid w:val="00910D32"/>
    <w:rsid w:val="00910F59"/>
    <w:rsid w:val="009114DF"/>
    <w:rsid w:val="0091190A"/>
    <w:rsid w:val="00912282"/>
    <w:rsid w:val="00913439"/>
    <w:rsid w:val="009136C0"/>
    <w:rsid w:val="00914059"/>
    <w:rsid w:val="00914C6E"/>
    <w:rsid w:val="009152D5"/>
    <w:rsid w:val="00915A02"/>
    <w:rsid w:val="00916E73"/>
    <w:rsid w:val="00917023"/>
    <w:rsid w:val="00917BEB"/>
    <w:rsid w:val="0092080C"/>
    <w:rsid w:val="00920AB4"/>
    <w:rsid w:val="00920D3D"/>
    <w:rsid w:val="0092271B"/>
    <w:rsid w:val="00923418"/>
    <w:rsid w:val="00923FA8"/>
    <w:rsid w:val="009257BC"/>
    <w:rsid w:val="00925814"/>
    <w:rsid w:val="00925A28"/>
    <w:rsid w:val="00925BF9"/>
    <w:rsid w:val="009260A3"/>
    <w:rsid w:val="00926407"/>
    <w:rsid w:val="00926D6C"/>
    <w:rsid w:val="00927CF7"/>
    <w:rsid w:val="00927E7F"/>
    <w:rsid w:val="0093015A"/>
    <w:rsid w:val="00930A5E"/>
    <w:rsid w:val="00930F4A"/>
    <w:rsid w:val="00931088"/>
    <w:rsid w:val="0093124D"/>
    <w:rsid w:val="00931609"/>
    <w:rsid w:val="00931FDA"/>
    <w:rsid w:val="00932629"/>
    <w:rsid w:val="00932CA7"/>
    <w:rsid w:val="009332C4"/>
    <w:rsid w:val="009340B6"/>
    <w:rsid w:val="00934763"/>
    <w:rsid w:val="00934816"/>
    <w:rsid w:val="00934B5C"/>
    <w:rsid w:val="009356C8"/>
    <w:rsid w:val="00935F14"/>
    <w:rsid w:val="009360A7"/>
    <w:rsid w:val="00936405"/>
    <w:rsid w:val="00936DAA"/>
    <w:rsid w:val="0093769E"/>
    <w:rsid w:val="009378E4"/>
    <w:rsid w:val="00937CF9"/>
    <w:rsid w:val="009402EB"/>
    <w:rsid w:val="00942393"/>
    <w:rsid w:val="009446F7"/>
    <w:rsid w:val="00945A35"/>
    <w:rsid w:val="00945F84"/>
    <w:rsid w:val="0094657D"/>
    <w:rsid w:val="00947E84"/>
    <w:rsid w:val="00950A89"/>
    <w:rsid w:val="00951DDA"/>
    <w:rsid w:val="0095288F"/>
    <w:rsid w:val="009531CD"/>
    <w:rsid w:val="0095424D"/>
    <w:rsid w:val="0095554A"/>
    <w:rsid w:val="00955994"/>
    <w:rsid w:val="00955E17"/>
    <w:rsid w:val="00957959"/>
    <w:rsid w:val="0096034F"/>
    <w:rsid w:val="009605BF"/>
    <w:rsid w:val="00961156"/>
    <w:rsid w:val="009617D9"/>
    <w:rsid w:val="009624C6"/>
    <w:rsid w:val="009627C4"/>
    <w:rsid w:val="009637DE"/>
    <w:rsid w:val="00963FC1"/>
    <w:rsid w:val="00964328"/>
    <w:rsid w:val="00964F15"/>
    <w:rsid w:val="009665EE"/>
    <w:rsid w:val="0096744D"/>
    <w:rsid w:val="009675F7"/>
    <w:rsid w:val="00967CCB"/>
    <w:rsid w:val="0097152B"/>
    <w:rsid w:val="009717F0"/>
    <w:rsid w:val="00972991"/>
    <w:rsid w:val="00972C5C"/>
    <w:rsid w:val="00973BD3"/>
    <w:rsid w:val="0097634F"/>
    <w:rsid w:val="00976D31"/>
    <w:rsid w:val="0097763A"/>
    <w:rsid w:val="00977D41"/>
    <w:rsid w:val="00977F15"/>
    <w:rsid w:val="00980EE1"/>
    <w:rsid w:val="009813E3"/>
    <w:rsid w:val="00981500"/>
    <w:rsid w:val="00983579"/>
    <w:rsid w:val="009837DF"/>
    <w:rsid w:val="0098405C"/>
    <w:rsid w:val="00984533"/>
    <w:rsid w:val="00984876"/>
    <w:rsid w:val="00984C94"/>
    <w:rsid w:val="00984D28"/>
    <w:rsid w:val="00985EAE"/>
    <w:rsid w:val="00985F2C"/>
    <w:rsid w:val="009863BB"/>
    <w:rsid w:val="00986828"/>
    <w:rsid w:val="00986DF1"/>
    <w:rsid w:val="00987A70"/>
    <w:rsid w:val="00987F59"/>
    <w:rsid w:val="00990862"/>
    <w:rsid w:val="00990B96"/>
    <w:rsid w:val="00991305"/>
    <w:rsid w:val="00993606"/>
    <w:rsid w:val="009937ED"/>
    <w:rsid w:val="009938A9"/>
    <w:rsid w:val="009953CD"/>
    <w:rsid w:val="00995A7C"/>
    <w:rsid w:val="00996981"/>
    <w:rsid w:val="00996D94"/>
    <w:rsid w:val="009A00C7"/>
    <w:rsid w:val="009A027F"/>
    <w:rsid w:val="009A0D3F"/>
    <w:rsid w:val="009A1804"/>
    <w:rsid w:val="009A2268"/>
    <w:rsid w:val="009A4A0F"/>
    <w:rsid w:val="009A4F05"/>
    <w:rsid w:val="009A4F0B"/>
    <w:rsid w:val="009A5A19"/>
    <w:rsid w:val="009A6AFE"/>
    <w:rsid w:val="009A72E5"/>
    <w:rsid w:val="009B0753"/>
    <w:rsid w:val="009B0F2A"/>
    <w:rsid w:val="009B1E12"/>
    <w:rsid w:val="009B1FC9"/>
    <w:rsid w:val="009B203D"/>
    <w:rsid w:val="009B2056"/>
    <w:rsid w:val="009B3BE3"/>
    <w:rsid w:val="009B3EF7"/>
    <w:rsid w:val="009B3FF6"/>
    <w:rsid w:val="009B48FD"/>
    <w:rsid w:val="009B4B8C"/>
    <w:rsid w:val="009B4E61"/>
    <w:rsid w:val="009B60FD"/>
    <w:rsid w:val="009B67C1"/>
    <w:rsid w:val="009B6ED1"/>
    <w:rsid w:val="009B708F"/>
    <w:rsid w:val="009B7760"/>
    <w:rsid w:val="009B7A37"/>
    <w:rsid w:val="009B7FB0"/>
    <w:rsid w:val="009C0019"/>
    <w:rsid w:val="009C0B78"/>
    <w:rsid w:val="009C0F26"/>
    <w:rsid w:val="009C24B8"/>
    <w:rsid w:val="009C2B27"/>
    <w:rsid w:val="009C326D"/>
    <w:rsid w:val="009C32C4"/>
    <w:rsid w:val="009C3DE1"/>
    <w:rsid w:val="009C4192"/>
    <w:rsid w:val="009C422D"/>
    <w:rsid w:val="009C49F1"/>
    <w:rsid w:val="009C4ECE"/>
    <w:rsid w:val="009C6978"/>
    <w:rsid w:val="009C6A9C"/>
    <w:rsid w:val="009C6BEF"/>
    <w:rsid w:val="009C71BF"/>
    <w:rsid w:val="009C7EBA"/>
    <w:rsid w:val="009D17C8"/>
    <w:rsid w:val="009D2785"/>
    <w:rsid w:val="009D2BDF"/>
    <w:rsid w:val="009D2E33"/>
    <w:rsid w:val="009D42CE"/>
    <w:rsid w:val="009D431A"/>
    <w:rsid w:val="009D4510"/>
    <w:rsid w:val="009D4BFF"/>
    <w:rsid w:val="009D4F80"/>
    <w:rsid w:val="009D515C"/>
    <w:rsid w:val="009D51A0"/>
    <w:rsid w:val="009D566D"/>
    <w:rsid w:val="009D5898"/>
    <w:rsid w:val="009D5E11"/>
    <w:rsid w:val="009D697F"/>
    <w:rsid w:val="009D6E87"/>
    <w:rsid w:val="009D759F"/>
    <w:rsid w:val="009D7A72"/>
    <w:rsid w:val="009D7EE1"/>
    <w:rsid w:val="009E1164"/>
    <w:rsid w:val="009E13F7"/>
    <w:rsid w:val="009E16A7"/>
    <w:rsid w:val="009E1CDC"/>
    <w:rsid w:val="009E209F"/>
    <w:rsid w:val="009E3681"/>
    <w:rsid w:val="009E38D2"/>
    <w:rsid w:val="009E4D4E"/>
    <w:rsid w:val="009E4E6B"/>
    <w:rsid w:val="009E5342"/>
    <w:rsid w:val="009E603D"/>
    <w:rsid w:val="009E6A9B"/>
    <w:rsid w:val="009F17DF"/>
    <w:rsid w:val="009F196D"/>
    <w:rsid w:val="009F1C66"/>
    <w:rsid w:val="009F247A"/>
    <w:rsid w:val="009F2987"/>
    <w:rsid w:val="009F3979"/>
    <w:rsid w:val="009F456C"/>
    <w:rsid w:val="009F4BE5"/>
    <w:rsid w:val="009F4E45"/>
    <w:rsid w:val="009F5518"/>
    <w:rsid w:val="009F5CEF"/>
    <w:rsid w:val="009F6474"/>
    <w:rsid w:val="009F684D"/>
    <w:rsid w:val="009F6D8B"/>
    <w:rsid w:val="009F7D60"/>
    <w:rsid w:val="00A00540"/>
    <w:rsid w:val="00A0067B"/>
    <w:rsid w:val="00A00C06"/>
    <w:rsid w:val="00A00CE2"/>
    <w:rsid w:val="00A0117F"/>
    <w:rsid w:val="00A01625"/>
    <w:rsid w:val="00A02FB0"/>
    <w:rsid w:val="00A04339"/>
    <w:rsid w:val="00A04382"/>
    <w:rsid w:val="00A044E0"/>
    <w:rsid w:val="00A055FE"/>
    <w:rsid w:val="00A057E6"/>
    <w:rsid w:val="00A059D1"/>
    <w:rsid w:val="00A064EC"/>
    <w:rsid w:val="00A06F01"/>
    <w:rsid w:val="00A06F09"/>
    <w:rsid w:val="00A07354"/>
    <w:rsid w:val="00A076EE"/>
    <w:rsid w:val="00A07B33"/>
    <w:rsid w:val="00A07D0F"/>
    <w:rsid w:val="00A07DEB"/>
    <w:rsid w:val="00A10696"/>
    <w:rsid w:val="00A10BE5"/>
    <w:rsid w:val="00A11503"/>
    <w:rsid w:val="00A11D1E"/>
    <w:rsid w:val="00A12326"/>
    <w:rsid w:val="00A12566"/>
    <w:rsid w:val="00A14183"/>
    <w:rsid w:val="00A14AE9"/>
    <w:rsid w:val="00A1550C"/>
    <w:rsid w:val="00A15FE1"/>
    <w:rsid w:val="00A16FDE"/>
    <w:rsid w:val="00A17032"/>
    <w:rsid w:val="00A20B7B"/>
    <w:rsid w:val="00A212D6"/>
    <w:rsid w:val="00A21694"/>
    <w:rsid w:val="00A22286"/>
    <w:rsid w:val="00A22420"/>
    <w:rsid w:val="00A237A0"/>
    <w:rsid w:val="00A256AF"/>
    <w:rsid w:val="00A2646C"/>
    <w:rsid w:val="00A266EA"/>
    <w:rsid w:val="00A301D6"/>
    <w:rsid w:val="00A3196A"/>
    <w:rsid w:val="00A3264A"/>
    <w:rsid w:val="00A32AE0"/>
    <w:rsid w:val="00A32BF4"/>
    <w:rsid w:val="00A32C14"/>
    <w:rsid w:val="00A32ED8"/>
    <w:rsid w:val="00A33359"/>
    <w:rsid w:val="00A3376A"/>
    <w:rsid w:val="00A33A2B"/>
    <w:rsid w:val="00A346CB"/>
    <w:rsid w:val="00A3686C"/>
    <w:rsid w:val="00A36B1C"/>
    <w:rsid w:val="00A36CDF"/>
    <w:rsid w:val="00A36D9D"/>
    <w:rsid w:val="00A371EC"/>
    <w:rsid w:val="00A4018D"/>
    <w:rsid w:val="00A4120D"/>
    <w:rsid w:val="00A4243E"/>
    <w:rsid w:val="00A42CE4"/>
    <w:rsid w:val="00A43874"/>
    <w:rsid w:val="00A438C8"/>
    <w:rsid w:val="00A44433"/>
    <w:rsid w:val="00A4474F"/>
    <w:rsid w:val="00A4513C"/>
    <w:rsid w:val="00A45981"/>
    <w:rsid w:val="00A4724B"/>
    <w:rsid w:val="00A47CA4"/>
    <w:rsid w:val="00A502A0"/>
    <w:rsid w:val="00A50AC9"/>
    <w:rsid w:val="00A50D88"/>
    <w:rsid w:val="00A50E52"/>
    <w:rsid w:val="00A50FEC"/>
    <w:rsid w:val="00A5108E"/>
    <w:rsid w:val="00A51498"/>
    <w:rsid w:val="00A51C69"/>
    <w:rsid w:val="00A535BD"/>
    <w:rsid w:val="00A538AC"/>
    <w:rsid w:val="00A53CC0"/>
    <w:rsid w:val="00A54DC2"/>
    <w:rsid w:val="00A55500"/>
    <w:rsid w:val="00A558BE"/>
    <w:rsid w:val="00A55B49"/>
    <w:rsid w:val="00A56608"/>
    <w:rsid w:val="00A56FFA"/>
    <w:rsid w:val="00A5752D"/>
    <w:rsid w:val="00A5753F"/>
    <w:rsid w:val="00A578F9"/>
    <w:rsid w:val="00A57C09"/>
    <w:rsid w:val="00A57DAD"/>
    <w:rsid w:val="00A60F42"/>
    <w:rsid w:val="00A614B8"/>
    <w:rsid w:val="00A61721"/>
    <w:rsid w:val="00A61DC4"/>
    <w:rsid w:val="00A62765"/>
    <w:rsid w:val="00A632B9"/>
    <w:rsid w:val="00A636C4"/>
    <w:rsid w:val="00A64EAB"/>
    <w:rsid w:val="00A650CC"/>
    <w:rsid w:val="00A65BEE"/>
    <w:rsid w:val="00A65D22"/>
    <w:rsid w:val="00A6601F"/>
    <w:rsid w:val="00A67331"/>
    <w:rsid w:val="00A673BF"/>
    <w:rsid w:val="00A67901"/>
    <w:rsid w:val="00A67CA2"/>
    <w:rsid w:val="00A70D69"/>
    <w:rsid w:val="00A7155F"/>
    <w:rsid w:val="00A72420"/>
    <w:rsid w:val="00A7249C"/>
    <w:rsid w:val="00A728A2"/>
    <w:rsid w:val="00A72A6B"/>
    <w:rsid w:val="00A72B17"/>
    <w:rsid w:val="00A73220"/>
    <w:rsid w:val="00A73DFA"/>
    <w:rsid w:val="00A74368"/>
    <w:rsid w:val="00A74995"/>
    <w:rsid w:val="00A74D0E"/>
    <w:rsid w:val="00A75683"/>
    <w:rsid w:val="00A75847"/>
    <w:rsid w:val="00A76022"/>
    <w:rsid w:val="00A76A60"/>
    <w:rsid w:val="00A77410"/>
    <w:rsid w:val="00A77E1D"/>
    <w:rsid w:val="00A80690"/>
    <w:rsid w:val="00A80C1D"/>
    <w:rsid w:val="00A80DDD"/>
    <w:rsid w:val="00A81E8F"/>
    <w:rsid w:val="00A8203E"/>
    <w:rsid w:val="00A82045"/>
    <w:rsid w:val="00A82711"/>
    <w:rsid w:val="00A82768"/>
    <w:rsid w:val="00A8296B"/>
    <w:rsid w:val="00A830AF"/>
    <w:rsid w:val="00A830F4"/>
    <w:rsid w:val="00A833F0"/>
    <w:rsid w:val="00A83B05"/>
    <w:rsid w:val="00A845C8"/>
    <w:rsid w:val="00A84E11"/>
    <w:rsid w:val="00A861B9"/>
    <w:rsid w:val="00A86465"/>
    <w:rsid w:val="00A86549"/>
    <w:rsid w:val="00A86D5F"/>
    <w:rsid w:val="00A86D8C"/>
    <w:rsid w:val="00A87498"/>
    <w:rsid w:val="00A9038D"/>
    <w:rsid w:val="00A9040B"/>
    <w:rsid w:val="00A9067E"/>
    <w:rsid w:val="00A9088C"/>
    <w:rsid w:val="00A9116C"/>
    <w:rsid w:val="00A9120F"/>
    <w:rsid w:val="00A9153C"/>
    <w:rsid w:val="00A92508"/>
    <w:rsid w:val="00A92B58"/>
    <w:rsid w:val="00A93130"/>
    <w:rsid w:val="00A94832"/>
    <w:rsid w:val="00A954EC"/>
    <w:rsid w:val="00A956DA"/>
    <w:rsid w:val="00A95AAC"/>
    <w:rsid w:val="00A964AF"/>
    <w:rsid w:val="00A97AB3"/>
    <w:rsid w:val="00A97E30"/>
    <w:rsid w:val="00AA0F4E"/>
    <w:rsid w:val="00AA1D31"/>
    <w:rsid w:val="00AA2675"/>
    <w:rsid w:val="00AA272C"/>
    <w:rsid w:val="00AA2B07"/>
    <w:rsid w:val="00AA2E79"/>
    <w:rsid w:val="00AA37BD"/>
    <w:rsid w:val="00AA4B6A"/>
    <w:rsid w:val="00AA53A3"/>
    <w:rsid w:val="00AA65A8"/>
    <w:rsid w:val="00AA7D92"/>
    <w:rsid w:val="00AB03FE"/>
    <w:rsid w:val="00AB0A91"/>
    <w:rsid w:val="00AB174C"/>
    <w:rsid w:val="00AB21D8"/>
    <w:rsid w:val="00AB32BD"/>
    <w:rsid w:val="00AB3A95"/>
    <w:rsid w:val="00AB47BD"/>
    <w:rsid w:val="00AB47F5"/>
    <w:rsid w:val="00AB5AD3"/>
    <w:rsid w:val="00AB5ADC"/>
    <w:rsid w:val="00AB7EFD"/>
    <w:rsid w:val="00AC0381"/>
    <w:rsid w:val="00AC063C"/>
    <w:rsid w:val="00AC1277"/>
    <w:rsid w:val="00AC151F"/>
    <w:rsid w:val="00AC2C21"/>
    <w:rsid w:val="00AC35C0"/>
    <w:rsid w:val="00AC44B6"/>
    <w:rsid w:val="00AC4878"/>
    <w:rsid w:val="00AC4E0E"/>
    <w:rsid w:val="00AC6396"/>
    <w:rsid w:val="00AC6604"/>
    <w:rsid w:val="00AC720A"/>
    <w:rsid w:val="00AC7339"/>
    <w:rsid w:val="00AC7995"/>
    <w:rsid w:val="00AC7D76"/>
    <w:rsid w:val="00AD04E3"/>
    <w:rsid w:val="00AD0D82"/>
    <w:rsid w:val="00AD0E83"/>
    <w:rsid w:val="00AD164D"/>
    <w:rsid w:val="00AD2435"/>
    <w:rsid w:val="00AD38D9"/>
    <w:rsid w:val="00AD3CB4"/>
    <w:rsid w:val="00AD3D77"/>
    <w:rsid w:val="00AD45CD"/>
    <w:rsid w:val="00AD483E"/>
    <w:rsid w:val="00AD4976"/>
    <w:rsid w:val="00AD4F53"/>
    <w:rsid w:val="00AD4F79"/>
    <w:rsid w:val="00AD5152"/>
    <w:rsid w:val="00AD566E"/>
    <w:rsid w:val="00AD57C9"/>
    <w:rsid w:val="00AD7728"/>
    <w:rsid w:val="00ADE206"/>
    <w:rsid w:val="00AE0403"/>
    <w:rsid w:val="00AE0AAC"/>
    <w:rsid w:val="00AE0B0F"/>
    <w:rsid w:val="00AE3E0F"/>
    <w:rsid w:val="00AE420F"/>
    <w:rsid w:val="00AE5254"/>
    <w:rsid w:val="00AE5CB5"/>
    <w:rsid w:val="00AE5E9B"/>
    <w:rsid w:val="00AE5ED3"/>
    <w:rsid w:val="00AE66BE"/>
    <w:rsid w:val="00AE787D"/>
    <w:rsid w:val="00AF0961"/>
    <w:rsid w:val="00AF1058"/>
    <w:rsid w:val="00AF1560"/>
    <w:rsid w:val="00AF2705"/>
    <w:rsid w:val="00AF2996"/>
    <w:rsid w:val="00AF2C77"/>
    <w:rsid w:val="00AF2DF1"/>
    <w:rsid w:val="00AF3A6B"/>
    <w:rsid w:val="00AF3BB0"/>
    <w:rsid w:val="00AF4A38"/>
    <w:rsid w:val="00AF4C6F"/>
    <w:rsid w:val="00AF55BA"/>
    <w:rsid w:val="00AF5FF6"/>
    <w:rsid w:val="00AF62A1"/>
    <w:rsid w:val="00AF67B9"/>
    <w:rsid w:val="00AF6FD0"/>
    <w:rsid w:val="00AF7181"/>
    <w:rsid w:val="00AF795B"/>
    <w:rsid w:val="00AF7B91"/>
    <w:rsid w:val="00B008C3"/>
    <w:rsid w:val="00B0102B"/>
    <w:rsid w:val="00B013B4"/>
    <w:rsid w:val="00B01490"/>
    <w:rsid w:val="00B0231F"/>
    <w:rsid w:val="00B0297E"/>
    <w:rsid w:val="00B0352B"/>
    <w:rsid w:val="00B03B80"/>
    <w:rsid w:val="00B043D4"/>
    <w:rsid w:val="00B04470"/>
    <w:rsid w:val="00B0496A"/>
    <w:rsid w:val="00B04C90"/>
    <w:rsid w:val="00B05393"/>
    <w:rsid w:val="00B062A3"/>
    <w:rsid w:val="00B063BD"/>
    <w:rsid w:val="00B06926"/>
    <w:rsid w:val="00B07760"/>
    <w:rsid w:val="00B11383"/>
    <w:rsid w:val="00B11BE8"/>
    <w:rsid w:val="00B12494"/>
    <w:rsid w:val="00B12672"/>
    <w:rsid w:val="00B12A57"/>
    <w:rsid w:val="00B14947"/>
    <w:rsid w:val="00B15480"/>
    <w:rsid w:val="00B1560F"/>
    <w:rsid w:val="00B15FFF"/>
    <w:rsid w:val="00B1683E"/>
    <w:rsid w:val="00B169DE"/>
    <w:rsid w:val="00B16AFF"/>
    <w:rsid w:val="00B17B65"/>
    <w:rsid w:val="00B206C3"/>
    <w:rsid w:val="00B20CAF"/>
    <w:rsid w:val="00B21396"/>
    <w:rsid w:val="00B21D07"/>
    <w:rsid w:val="00B21F4D"/>
    <w:rsid w:val="00B225F8"/>
    <w:rsid w:val="00B22619"/>
    <w:rsid w:val="00B226F5"/>
    <w:rsid w:val="00B23584"/>
    <w:rsid w:val="00B2359E"/>
    <w:rsid w:val="00B23AEF"/>
    <w:rsid w:val="00B24437"/>
    <w:rsid w:val="00B24FD9"/>
    <w:rsid w:val="00B2547B"/>
    <w:rsid w:val="00B25AC4"/>
    <w:rsid w:val="00B25C43"/>
    <w:rsid w:val="00B263DE"/>
    <w:rsid w:val="00B26855"/>
    <w:rsid w:val="00B26C6C"/>
    <w:rsid w:val="00B27670"/>
    <w:rsid w:val="00B2FA8A"/>
    <w:rsid w:val="00B301C9"/>
    <w:rsid w:val="00B31116"/>
    <w:rsid w:val="00B31497"/>
    <w:rsid w:val="00B31650"/>
    <w:rsid w:val="00B319BD"/>
    <w:rsid w:val="00B31E99"/>
    <w:rsid w:val="00B32247"/>
    <w:rsid w:val="00B322E7"/>
    <w:rsid w:val="00B32AA6"/>
    <w:rsid w:val="00B33B08"/>
    <w:rsid w:val="00B33DEB"/>
    <w:rsid w:val="00B3566E"/>
    <w:rsid w:val="00B357A7"/>
    <w:rsid w:val="00B369FA"/>
    <w:rsid w:val="00B3786B"/>
    <w:rsid w:val="00B414A7"/>
    <w:rsid w:val="00B4167A"/>
    <w:rsid w:val="00B4191C"/>
    <w:rsid w:val="00B41980"/>
    <w:rsid w:val="00B41BB0"/>
    <w:rsid w:val="00B420AD"/>
    <w:rsid w:val="00B430AB"/>
    <w:rsid w:val="00B435A0"/>
    <w:rsid w:val="00B438E8"/>
    <w:rsid w:val="00B44379"/>
    <w:rsid w:val="00B4562B"/>
    <w:rsid w:val="00B45D56"/>
    <w:rsid w:val="00B4616A"/>
    <w:rsid w:val="00B461A8"/>
    <w:rsid w:val="00B46A5D"/>
    <w:rsid w:val="00B504AF"/>
    <w:rsid w:val="00B50731"/>
    <w:rsid w:val="00B52186"/>
    <w:rsid w:val="00B5218B"/>
    <w:rsid w:val="00B5224D"/>
    <w:rsid w:val="00B52861"/>
    <w:rsid w:val="00B53536"/>
    <w:rsid w:val="00B5397E"/>
    <w:rsid w:val="00B54604"/>
    <w:rsid w:val="00B56739"/>
    <w:rsid w:val="00B570BD"/>
    <w:rsid w:val="00B57EC0"/>
    <w:rsid w:val="00B604EF"/>
    <w:rsid w:val="00B60B5F"/>
    <w:rsid w:val="00B61A04"/>
    <w:rsid w:val="00B61C18"/>
    <w:rsid w:val="00B624D1"/>
    <w:rsid w:val="00B6295E"/>
    <w:rsid w:val="00B62BF5"/>
    <w:rsid w:val="00B62DBB"/>
    <w:rsid w:val="00B62DFA"/>
    <w:rsid w:val="00B63135"/>
    <w:rsid w:val="00B634E8"/>
    <w:rsid w:val="00B63EF9"/>
    <w:rsid w:val="00B65894"/>
    <w:rsid w:val="00B6606E"/>
    <w:rsid w:val="00B661A2"/>
    <w:rsid w:val="00B666B5"/>
    <w:rsid w:val="00B66CA8"/>
    <w:rsid w:val="00B67547"/>
    <w:rsid w:val="00B6795B"/>
    <w:rsid w:val="00B7008F"/>
    <w:rsid w:val="00B702E8"/>
    <w:rsid w:val="00B703B4"/>
    <w:rsid w:val="00B70DAE"/>
    <w:rsid w:val="00B70F2B"/>
    <w:rsid w:val="00B71A1D"/>
    <w:rsid w:val="00B71B44"/>
    <w:rsid w:val="00B7272C"/>
    <w:rsid w:val="00B72D9C"/>
    <w:rsid w:val="00B7316B"/>
    <w:rsid w:val="00B73E6C"/>
    <w:rsid w:val="00B74591"/>
    <w:rsid w:val="00B74DC3"/>
    <w:rsid w:val="00B75A4F"/>
    <w:rsid w:val="00B760E6"/>
    <w:rsid w:val="00B76150"/>
    <w:rsid w:val="00B76C26"/>
    <w:rsid w:val="00B77C38"/>
    <w:rsid w:val="00B80115"/>
    <w:rsid w:val="00B807D2"/>
    <w:rsid w:val="00B8252B"/>
    <w:rsid w:val="00B83229"/>
    <w:rsid w:val="00B836AE"/>
    <w:rsid w:val="00B83BB4"/>
    <w:rsid w:val="00B83D9F"/>
    <w:rsid w:val="00B8548F"/>
    <w:rsid w:val="00B85695"/>
    <w:rsid w:val="00B859D0"/>
    <w:rsid w:val="00B86B8F"/>
    <w:rsid w:val="00B86D9A"/>
    <w:rsid w:val="00B86E73"/>
    <w:rsid w:val="00B87181"/>
    <w:rsid w:val="00B874A5"/>
    <w:rsid w:val="00B87DBD"/>
    <w:rsid w:val="00B90723"/>
    <w:rsid w:val="00B908A3"/>
    <w:rsid w:val="00B90ABB"/>
    <w:rsid w:val="00B90F8D"/>
    <w:rsid w:val="00B91F8C"/>
    <w:rsid w:val="00B9246B"/>
    <w:rsid w:val="00B924F1"/>
    <w:rsid w:val="00B933AD"/>
    <w:rsid w:val="00B94158"/>
    <w:rsid w:val="00B94C64"/>
    <w:rsid w:val="00B95094"/>
    <w:rsid w:val="00B95864"/>
    <w:rsid w:val="00B958AB"/>
    <w:rsid w:val="00B977ED"/>
    <w:rsid w:val="00BA05A3"/>
    <w:rsid w:val="00BA069E"/>
    <w:rsid w:val="00BA0B27"/>
    <w:rsid w:val="00BA12C7"/>
    <w:rsid w:val="00BA1691"/>
    <w:rsid w:val="00BA1EDA"/>
    <w:rsid w:val="00BA22AF"/>
    <w:rsid w:val="00BA3692"/>
    <w:rsid w:val="00BA4086"/>
    <w:rsid w:val="00BA4255"/>
    <w:rsid w:val="00BA4652"/>
    <w:rsid w:val="00BA4B16"/>
    <w:rsid w:val="00BA4C09"/>
    <w:rsid w:val="00BA4C8F"/>
    <w:rsid w:val="00BA5001"/>
    <w:rsid w:val="00BA5A5F"/>
    <w:rsid w:val="00BA5DAF"/>
    <w:rsid w:val="00BB0383"/>
    <w:rsid w:val="00BB0D3F"/>
    <w:rsid w:val="00BB16A7"/>
    <w:rsid w:val="00BB1CE9"/>
    <w:rsid w:val="00BB2A05"/>
    <w:rsid w:val="00BB2C41"/>
    <w:rsid w:val="00BB3B10"/>
    <w:rsid w:val="00BB44F0"/>
    <w:rsid w:val="00BB4D4F"/>
    <w:rsid w:val="00BB6544"/>
    <w:rsid w:val="00BB7343"/>
    <w:rsid w:val="00BB795E"/>
    <w:rsid w:val="00BB79D4"/>
    <w:rsid w:val="00BC039C"/>
    <w:rsid w:val="00BC0E61"/>
    <w:rsid w:val="00BC11D4"/>
    <w:rsid w:val="00BC129F"/>
    <w:rsid w:val="00BC5032"/>
    <w:rsid w:val="00BC5951"/>
    <w:rsid w:val="00BC5B1A"/>
    <w:rsid w:val="00BC6641"/>
    <w:rsid w:val="00BC6C4F"/>
    <w:rsid w:val="00BC721A"/>
    <w:rsid w:val="00BD0655"/>
    <w:rsid w:val="00BD11CD"/>
    <w:rsid w:val="00BD15CA"/>
    <w:rsid w:val="00BD1622"/>
    <w:rsid w:val="00BD171B"/>
    <w:rsid w:val="00BD2088"/>
    <w:rsid w:val="00BD2CA8"/>
    <w:rsid w:val="00BD3885"/>
    <w:rsid w:val="00BD4440"/>
    <w:rsid w:val="00BD44BE"/>
    <w:rsid w:val="00BD4621"/>
    <w:rsid w:val="00BD47FF"/>
    <w:rsid w:val="00BD54EE"/>
    <w:rsid w:val="00BD5F92"/>
    <w:rsid w:val="00BD6333"/>
    <w:rsid w:val="00BD6818"/>
    <w:rsid w:val="00BD7598"/>
    <w:rsid w:val="00BD7D95"/>
    <w:rsid w:val="00BD7E16"/>
    <w:rsid w:val="00BD7FD9"/>
    <w:rsid w:val="00BE031E"/>
    <w:rsid w:val="00BE099A"/>
    <w:rsid w:val="00BE143A"/>
    <w:rsid w:val="00BE1B03"/>
    <w:rsid w:val="00BE225F"/>
    <w:rsid w:val="00BE24D3"/>
    <w:rsid w:val="00BE27BA"/>
    <w:rsid w:val="00BE5294"/>
    <w:rsid w:val="00BE5C7D"/>
    <w:rsid w:val="00BE5CB6"/>
    <w:rsid w:val="00BE64A1"/>
    <w:rsid w:val="00BE695B"/>
    <w:rsid w:val="00BE6CA6"/>
    <w:rsid w:val="00BE6D38"/>
    <w:rsid w:val="00BE74C4"/>
    <w:rsid w:val="00BE7EC4"/>
    <w:rsid w:val="00BF050A"/>
    <w:rsid w:val="00BF1B39"/>
    <w:rsid w:val="00BF20D9"/>
    <w:rsid w:val="00BF2781"/>
    <w:rsid w:val="00BF2ADD"/>
    <w:rsid w:val="00BF395A"/>
    <w:rsid w:val="00BF4C1A"/>
    <w:rsid w:val="00BF77FA"/>
    <w:rsid w:val="00BF7911"/>
    <w:rsid w:val="00BF7A15"/>
    <w:rsid w:val="00C00F16"/>
    <w:rsid w:val="00C02033"/>
    <w:rsid w:val="00C02639"/>
    <w:rsid w:val="00C02A25"/>
    <w:rsid w:val="00C0415C"/>
    <w:rsid w:val="00C0565D"/>
    <w:rsid w:val="00C05782"/>
    <w:rsid w:val="00C05B30"/>
    <w:rsid w:val="00C05B65"/>
    <w:rsid w:val="00C05DBB"/>
    <w:rsid w:val="00C060FB"/>
    <w:rsid w:val="00C0688E"/>
    <w:rsid w:val="00C07591"/>
    <w:rsid w:val="00C07735"/>
    <w:rsid w:val="00C077BC"/>
    <w:rsid w:val="00C10259"/>
    <w:rsid w:val="00C10267"/>
    <w:rsid w:val="00C10B18"/>
    <w:rsid w:val="00C10CDE"/>
    <w:rsid w:val="00C10F52"/>
    <w:rsid w:val="00C11A7F"/>
    <w:rsid w:val="00C11F01"/>
    <w:rsid w:val="00C1286A"/>
    <w:rsid w:val="00C13387"/>
    <w:rsid w:val="00C159FD"/>
    <w:rsid w:val="00C15B97"/>
    <w:rsid w:val="00C15E60"/>
    <w:rsid w:val="00C15E98"/>
    <w:rsid w:val="00C17646"/>
    <w:rsid w:val="00C17D2D"/>
    <w:rsid w:val="00C201DC"/>
    <w:rsid w:val="00C20335"/>
    <w:rsid w:val="00C204A9"/>
    <w:rsid w:val="00C20B53"/>
    <w:rsid w:val="00C2205F"/>
    <w:rsid w:val="00C2295B"/>
    <w:rsid w:val="00C229F2"/>
    <w:rsid w:val="00C235F2"/>
    <w:rsid w:val="00C23668"/>
    <w:rsid w:val="00C238DC"/>
    <w:rsid w:val="00C23A88"/>
    <w:rsid w:val="00C23DA8"/>
    <w:rsid w:val="00C24172"/>
    <w:rsid w:val="00C24628"/>
    <w:rsid w:val="00C24F40"/>
    <w:rsid w:val="00C2507E"/>
    <w:rsid w:val="00C256CA"/>
    <w:rsid w:val="00C27942"/>
    <w:rsid w:val="00C3155D"/>
    <w:rsid w:val="00C32662"/>
    <w:rsid w:val="00C326B3"/>
    <w:rsid w:val="00C32C03"/>
    <w:rsid w:val="00C32E6D"/>
    <w:rsid w:val="00C3323E"/>
    <w:rsid w:val="00C3373D"/>
    <w:rsid w:val="00C33844"/>
    <w:rsid w:val="00C33DE4"/>
    <w:rsid w:val="00C342F2"/>
    <w:rsid w:val="00C3461A"/>
    <w:rsid w:val="00C35446"/>
    <w:rsid w:val="00C3562D"/>
    <w:rsid w:val="00C35E7E"/>
    <w:rsid w:val="00C3613E"/>
    <w:rsid w:val="00C367AF"/>
    <w:rsid w:val="00C367DE"/>
    <w:rsid w:val="00C36DD3"/>
    <w:rsid w:val="00C37191"/>
    <w:rsid w:val="00C371CB"/>
    <w:rsid w:val="00C37673"/>
    <w:rsid w:val="00C37B12"/>
    <w:rsid w:val="00C4053E"/>
    <w:rsid w:val="00C410A6"/>
    <w:rsid w:val="00C41378"/>
    <w:rsid w:val="00C41ADE"/>
    <w:rsid w:val="00C41B9C"/>
    <w:rsid w:val="00C4229A"/>
    <w:rsid w:val="00C42650"/>
    <w:rsid w:val="00C42D30"/>
    <w:rsid w:val="00C44856"/>
    <w:rsid w:val="00C45660"/>
    <w:rsid w:val="00C46B36"/>
    <w:rsid w:val="00C46EB6"/>
    <w:rsid w:val="00C47A5F"/>
    <w:rsid w:val="00C51C16"/>
    <w:rsid w:val="00C51E44"/>
    <w:rsid w:val="00C51F1A"/>
    <w:rsid w:val="00C527D9"/>
    <w:rsid w:val="00C52B18"/>
    <w:rsid w:val="00C53702"/>
    <w:rsid w:val="00C5598E"/>
    <w:rsid w:val="00C56356"/>
    <w:rsid w:val="00C56825"/>
    <w:rsid w:val="00C56B99"/>
    <w:rsid w:val="00C5780F"/>
    <w:rsid w:val="00C605E3"/>
    <w:rsid w:val="00C60602"/>
    <w:rsid w:val="00C60A56"/>
    <w:rsid w:val="00C60E3C"/>
    <w:rsid w:val="00C61E2B"/>
    <w:rsid w:val="00C6263C"/>
    <w:rsid w:val="00C62756"/>
    <w:rsid w:val="00C62D68"/>
    <w:rsid w:val="00C631A8"/>
    <w:rsid w:val="00C635DD"/>
    <w:rsid w:val="00C63C58"/>
    <w:rsid w:val="00C63CE2"/>
    <w:rsid w:val="00C64349"/>
    <w:rsid w:val="00C64F7F"/>
    <w:rsid w:val="00C66759"/>
    <w:rsid w:val="00C674AA"/>
    <w:rsid w:val="00C7032A"/>
    <w:rsid w:val="00C7041D"/>
    <w:rsid w:val="00C70748"/>
    <w:rsid w:val="00C70ADB"/>
    <w:rsid w:val="00C73104"/>
    <w:rsid w:val="00C7452F"/>
    <w:rsid w:val="00C74799"/>
    <w:rsid w:val="00C74BB1"/>
    <w:rsid w:val="00C75100"/>
    <w:rsid w:val="00C753EA"/>
    <w:rsid w:val="00C754F8"/>
    <w:rsid w:val="00C75596"/>
    <w:rsid w:val="00C76DAD"/>
    <w:rsid w:val="00C80318"/>
    <w:rsid w:val="00C80549"/>
    <w:rsid w:val="00C80EFB"/>
    <w:rsid w:val="00C83A98"/>
    <w:rsid w:val="00C84142"/>
    <w:rsid w:val="00C84FA2"/>
    <w:rsid w:val="00C85B68"/>
    <w:rsid w:val="00C85D6D"/>
    <w:rsid w:val="00C86F34"/>
    <w:rsid w:val="00C8738D"/>
    <w:rsid w:val="00C87B69"/>
    <w:rsid w:val="00C87C77"/>
    <w:rsid w:val="00C90239"/>
    <w:rsid w:val="00C902F7"/>
    <w:rsid w:val="00C90468"/>
    <w:rsid w:val="00C917FA"/>
    <w:rsid w:val="00C9198F"/>
    <w:rsid w:val="00C91BB4"/>
    <w:rsid w:val="00C9472F"/>
    <w:rsid w:val="00C948FF"/>
    <w:rsid w:val="00C96A8E"/>
    <w:rsid w:val="00C96CFB"/>
    <w:rsid w:val="00C976AC"/>
    <w:rsid w:val="00C97B19"/>
    <w:rsid w:val="00CA0C81"/>
    <w:rsid w:val="00CA0D82"/>
    <w:rsid w:val="00CA0D98"/>
    <w:rsid w:val="00CA0FEA"/>
    <w:rsid w:val="00CA1D77"/>
    <w:rsid w:val="00CA2452"/>
    <w:rsid w:val="00CA2F24"/>
    <w:rsid w:val="00CA348A"/>
    <w:rsid w:val="00CA3CB7"/>
    <w:rsid w:val="00CA3E12"/>
    <w:rsid w:val="00CA40AA"/>
    <w:rsid w:val="00CA411F"/>
    <w:rsid w:val="00CA44ED"/>
    <w:rsid w:val="00CA74DB"/>
    <w:rsid w:val="00CA75F8"/>
    <w:rsid w:val="00CA79A8"/>
    <w:rsid w:val="00CA7CE0"/>
    <w:rsid w:val="00CB01B6"/>
    <w:rsid w:val="00CB0758"/>
    <w:rsid w:val="00CB0964"/>
    <w:rsid w:val="00CB09B9"/>
    <w:rsid w:val="00CB0D74"/>
    <w:rsid w:val="00CB122B"/>
    <w:rsid w:val="00CB134F"/>
    <w:rsid w:val="00CB1A75"/>
    <w:rsid w:val="00CB3C67"/>
    <w:rsid w:val="00CB4EBE"/>
    <w:rsid w:val="00CB554F"/>
    <w:rsid w:val="00CB5E9B"/>
    <w:rsid w:val="00CB6922"/>
    <w:rsid w:val="00CB74DB"/>
    <w:rsid w:val="00CB7507"/>
    <w:rsid w:val="00CC029E"/>
    <w:rsid w:val="00CC0684"/>
    <w:rsid w:val="00CC1FEE"/>
    <w:rsid w:val="00CC3200"/>
    <w:rsid w:val="00CC3B77"/>
    <w:rsid w:val="00CC4010"/>
    <w:rsid w:val="00CC4EA4"/>
    <w:rsid w:val="00CC5256"/>
    <w:rsid w:val="00CC5535"/>
    <w:rsid w:val="00CC58AB"/>
    <w:rsid w:val="00CC6350"/>
    <w:rsid w:val="00CC72E7"/>
    <w:rsid w:val="00CC7529"/>
    <w:rsid w:val="00CC767E"/>
    <w:rsid w:val="00CC7A4A"/>
    <w:rsid w:val="00CD00E0"/>
    <w:rsid w:val="00CD1180"/>
    <w:rsid w:val="00CD1492"/>
    <w:rsid w:val="00CD37CC"/>
    <w:rsid w:val="00CD4333"/>
    <w:rsid w:val="00CD51A8"/>
    <w:rsid w:val="00CD54C1"/>
    <w:rsid w:val="00CD5D41"/>
    <w:rsid w:val="00CD6CC8"/>
    <w:rsid w:val="00CD6DBE"/>
    <w:rsid w:val="00CD789E"/>
    <w:rsid w:val="00CE0CDF"/>
    <w:rsid w:val="00CE0D9E"/>
    <w:rsid w:val="00CE124D"/>
    <w:rsid w:val="00CE1ED9"/>
    <w:rsid w:val="00CE2406"/>
    <w:rsid w:val="00CE2764"/>
    <w:rsid w:val="00CE4559"/>
    <w:rsid w:val="00CE4777"/>
    <w:rsid w:val="00CE4B24"/>
    <w:rsid w:val="00CE4F11"/>
    <w:rsid w:val="00CE5A37"/>
    <w:rsid w:val="00CE5A66"/>
    <w:rsid w:val="00CE604C"/>
    <w:rsid w:val="00CE691C"/>
    <w:rsid w:val="00CE7456"/>
    <w:rsid w:val="00CE7FB3"/>
    <w:rsid w:val="00CF0684"/>
    <w:rsid w:val="00CF0AA8"/>
    <w:rsid w:val="00CF0C99"/>
    <w:rsid w:val="00CF0D3E"/>
    <w:rsid w:val="00CF162A"/>
    <w:rsid w:val="00CF263D"/>
    <w:rsid w:val="00CF2B09"/>
    <w:rsid w:val="00CF2B17"/>
    <w:rsid w:val="00CF35C1"/>
    <w:rsid w:val="00CF3BA9"/>
    <w:rsid w:val="00CF433C"/>
    <w:rsid w:val="00CF4DE4"/>
    <w:rsid w:val="00CF554F"/>
    <w:rsid w:val="00CF6387"/>
    <w:rsid w:val="00CF6B0D"/>
    <w:rsid w:val="00CF6D07"/>
    <w:rsid w:val="00CF7065"/>
    <w:rsid w:val="00CF78B2"/>
    <w:rsid w:val="00CF7DD7"/>
    <w:rsid w:val="00D00618"/>
    <w:rsid w:val="00D03061"/>
    <w:rsid w:val="00D032F0"/>
    <w:rsid w:val="00D03D29"/>
    <w:rsid w:val="00D0470F"/>
    <w:rsid w:val="00D04D07"/>
    <w:rsid w:val="00D056B2"/>
    <w:rsid w:val="00D05A10"/>
    <w:rsid w:val="00D05BC7"/>
    <w:rsid w:val="00D06099"/>
    <w:rsid w:val="00D07B65"/>
    <w:rsid w:val="00D07BA0"/>
    <w:rsid w:val="00D10931"/>
    <w:rsid w:val="00D11499"/>
    <w:rsid w:val="00D115C8"/>
    <w:rsid w:val="00D115E7"/>
    <w:rsid w:val="00D11C6A"/>
    <w:rsid w:val="00D11C9D"/>
    <w:rsid w:val="00D11E8D"/>
    <w:rsid w:val="00D12913"/>
    <w:rsid w:val="00D12D17"/>
    <w:rsid w:val="00D12EE3"/>
    <w:rsid w:val="00D1315B"/>
    <w:rsid w:val="00D1353E"/>
    <w:rsid w:val="00D1398E"/>
    <w:rsid w:val="00D158C8"/>
    <w:rsid w:val="00D15D45"/>
    <w:rsid w:val="00D17259"/>
    <w:rsid w:val="00D173C6"/>
    <w:rsid w:val="00D17450"/>
    <w:rsid w:val="00D178CA"/>
    <w:rsid w:val="00D17BC3"/>
    <w:rsid w:val="00D17F8F"/>
    <w:rsid w:val="00D2073D"/>
    <w:rsid w:val="00D20987"/>
    <w:rsid w:val="00D2106F"/>
    <w:rsid w:val="00D23FC8"/>
    <w:rsid w:val="00D2472F"/>
    <w:rsid w:val="00D24DD1"/>
    <w:rsid w:val="00D25D08"/>
    <w:rsid w:val="00D25FF7"/>
    <w:rsid w:val="00D26497"/>
    <w:rsid w:val="00D26524"/>
    <w:rsid w:val="00D2657F"/>
    <w:rsid w:val="00D266C5"/>
    <w:rsid w:val="00D26B55"/>
    <w:rsid w:val="00D26EC6"/>
    <w:rsid w:val="00D27AA4"/>
    <w:rsid w:val="00D317E9"/>
    <w:rsid w:val="00D32C94"/>
    <w:rsid w:val="00D32E60"/>
    <w:rsid w:val="00D3363D"/>
    <w:rsid w:val="00D33694"/>
    <w:rsid w:val="00D3387C"/>
    <w:rsid w:val="00D33EFD"/>
    <w:rsid w:val="00D34145"/>
    <w:rsid w:val="00D36334"/>
    <w:rsid w:val="00D371F4"/>
    <w:rsid w:val="00D406BB"/>
    <w:rsid w:val="00D41321"/>
    <w:rsid w:val="00D41425"/>
    <w:rsid w:val="00D419DE"/>
    <w:rsid w:val="00D423AC"/>
    <w:rsid w:val="00D42F9B"/>
    <w:rsid w:val="00D441AA"/>
    <w:rsid w:val="00D44870"/>
    <w:rsid w:val="00D46D8A"/>
    <w:rsid w:val="00D47228"/>
    <w:rsid w:val="00D472CE"/>
    <w:rsid w:val="00D511D8"/>
    <w:rsid w:val="00D52141"/>
    <w:rsid w:val="00D534A7"/>
    <w:rsid w:val="00D537AD"/>
    <w:rsid w:val="00D540B3"/>
    <w:rsid w:val="00D5495E"/>
    <w:rsid w:val="00D54969"/>
    <w:rsid w:val="00D54A7C"/>
    <w:rsid w:val="00D54CFB"/>
    <w:rsid w:val="00D5599B"/>
    <w:rsid w:val="00D55BC9"/>
    <w:rsid w:val="00D5778B"/>
    <w:rsid w:val="00D5791E"/>
    <w:rsid w:val="00D6036A"/>
    <w:rsid w:val="00D60DED"/>
    <w:rsid w:val="00D612CD"/>
    <w:rsid w:val="00D61876"/>
    <w:rsid w:val="00D61896"/>
    <w:rsid w:val="00D61B51"/>
    <w:rsid w:val="00D624CB"/>
    <w:rsid w:val="00D6294D"/>
    <w:rsid w:val="00D62E44"/>
    <w:rsid w:val="00D6365E"/>
    <w:rsid w:val="00D63E56"/>
    <w:rsid w:val="00D63F2C"/>
    <w:rsid w:val="00D64388"/>
    <w:rsid w:val="00D64455"/>
    <w:rsid w:val="00D64730"/>
    <w:rsid w:val="00D65764"/>
    <w:rsid w:val="00D65B0C"/>
    <w:rsid w:val="00D65F03"/>
    <w:rsid w:val="00D70E96"/>
    <w:rsid w:val="00D71899"/>
    <w:rsid w:val="00D71949"/>
    <w:rsid w:val="00D72630"/>
    <w:rsid w:val="00D726C2"/>
    <w:rsid w:val="00D7274C"/>
    <w:rsid w:val="00D73403"/>
    <w:rsid w:val="00D7502B"/>
    <w:rsid w:val="00D7579D"/>
    <w:rsid w:val="00D75D4D"/>
    <w:rsid w:val="00D76206"/>
    <w:rsid w:val="00D76A85"/>
    <w:rsid w:val="00D76CF9"/>
    <w:rsid w:val="00D77210"/>
    <w:rsid w:val="00D7725D"/>
    <w:rsid w:val="00D776EF"/>
    <w:rsid w:val="00D80F2A"/>
    <w:rsid w:val="00D81A0E"/>
    <w:rsid w:val="00D81E1A"/>
    <w:rsid w:val="00D82B94"/>
    <w:rsid w:val="00D832B8"/>
    <w:rsid w:val="00D83393"/>
    <w:rsid w:val="00D83435"/>
    <w:rsid w:val="00D83BB8"/>
    <w:rsid w:val="00D847DB"/>
    <w:rsid w:val="00D8513C"/>
    <w:rsid w:val="00D85F8D"/>
    <w:rsid w:val="00D870A5"/>
    <w:rsid w:val="00D87A4A"/>
    <w:rsid w:val="00D900C9"/>
    <w:rsid w:val="00D917FF"/>
    <w:rsid w:val="00D9186B"/>
    <w:rsid w:val="00D91939"/>
    <w:rsid w:val="00D929C4"/>
    <w:rsid w:val="00D92C62"/>
    <w:rsid w:val="00D93327"/>
    <w:rsid w:val="00D93A59"/>
    <w:rsid w:val="00D93B92"/>
    <w:rsid w:val="00D949AC"/>
    <w:rsid w:val="00D94BA2"/>
    <w:rsid w:val="00D953C1"/>
    <w:rsid w:val="00D966EC"/>
    <w:rsid w:val="00D97204"/>
    <w:rsid w:val="00D97A80"/>
    <w:rsid w:val="00D97CB7"/>
    <w:rsid w:val="00DA044B"/>
    <w:rsid w:val="00DA0FE5"/>
    <w:rsid w:val="00DA1343"/>
    <w:rsid w:val="00DA1368"/>
    <w:rsid w:val="00DA1BA7"/>
    <w:rsid w:val="00DA2314"/>
    <w:rsid w:val="00DA2D90"/>
    <w:rsid w:val="00DA3935"/>
    <w:rsid w:val="00DA3ECB"/>
    <w:rsid w:val="00DA3F7C"/>
    <w:rsid w:val="00DA4151"/>
    <w:rsid w:val="00DA51A1"/>
    <w:rsid w:val="00DA5E7B"/>
    <w:rsid w:val="00DA692E"/>
    <w:rsid w:val="00DA7C80"/>
    <w:rsid w:val="00DA7F90"/>
    <w:rsid w:val="00DB10BC"/>
    <w:rsid w:val="00DB13A0"/>
    <w:rsid w:val="00DB1E80"/>
    <w:rsid w:val="00DB24FB"/>
    <w:rsid w:val="00DB2749"/>
    <w:rsid w:val="00DB475C"/>
    <w:rsid w:val="00DB4900"/>
    <w:rsid w:val="00DB49C6"/>
    <w:rsid w:val="00DB4C01"/>
    <w:rsid w:val="00DB5263"/>
    <w:rsid w:val="00DB53B1"/>
    <w:rsid w:val="00DB5D9B"/>
    <w:rsid w:val="00DB6466"/>
    <w:rsid w:val="00DB7549"/>
    <w:rsid w:val="00DB791D"/>
    <w:rsid w:val="00DC000E"/>
    <w:rsid w:val="00DC0398"/>
    <w:rsid w:val="00DC0C7E"/>
    <w:rsid w:val="00DC1598"/>
    <w:rsid w:val="00DC17F0"/>
    <w:rsid w:val="00DC1BC7"/>
    <w:rsid w:val="00DC2D8A"/>
    <w:rsid w:val="00DC3A3F"/>
    <w:rsid w:val="00DC4282"/>
    <w:rsid w:val="00DC6203"/>
    <w:rsid w:val="00DC6456"/>
    <w:rsid w:val="00DC65BC"/>
    <w:rsid w:val="00DC6998"/>
    <w:rsid w:val="00DC72B2"/>
    <w:rsid w:val="00DD0313"/>
    <w:rsid w:val="00DD0A72"/>
    <w:rsid w:val="00DD0AA6"/>
    <w:rsid w:val="00DD0BD5"/>
    <w:rsid w:val="00DD126D"/>
    <w:rsid w:val="00DD17EA"/>
    <w:rsid w:val="00DD2751"/>
    <w:rsid w:val="00DD31A7"/>
    <w:rsid w:val="00DD4991"/>
    <w:rsid w:val="00DD55BD"/>
    <w:rsid w:val="00DD58A7"/>
    <w:rsid w:val="00DD5F1E"/>
    <w:rsid w:val="00DD6710"/>
    <w:rsid w:val="00DD68A5"/>
    <w:rsid w:val="00DD6D5C"/>
    <w:rsid w:val="00DD7278"/>
    <w:rsid w:val="00DD7C0C"/>
    <w:rsid w:val="00DE03B7"/>
    <w:rsid w:val="00DE1380"/>
    <w:rsid w:val="00DE1730"/>
    <w:rsid w:val="00DE207E"/>
    <w:rsid w:val="00DE20F0"/>
    <w:rsid w:val="00DE35A5"/>
    <w:rsid w:val="00DE35CF"/>
    <w:rsid w:val="00DE5C91"/>
    <w:rsid w:val="00DE6FB7"/>
    <w:rsid w:val="00DE701B"/>
    <w:rsid w:val="00DE74BA"/>
    <w:rsid w:val="00DE77E7"/>
    <w:rsid w:val="00DF11EB"/>
    <w:rsid w:val="00DF1A4E"/>
    <w:rsid w:val="00DF2FB4"/>
    <w:rsid w:val="00DF32C3"/>
    <w:rsid w:val="00DF3E73"/>
    <w:rsid w:val="00DF41F4"/>
    <w:rsid w:val="00DF4A2F"/>
    <w:rsid w:val="00DF4D12"/>
    <w:rsid w:val="00DF6BBF"/>
    <w:rsid w:val="00DF753D"/>
    <w:rsid w:val="00DF7AD4"/>
    <w:rsid w:val="00DF7C72"/>
    <w:rsid w:val="00DF7CCA"/>
    <w:rsid w:val="00E003DA"/>
    <w:rsid w:val="00E00481"/>
    <w:rsid w:val="00E0101D"/>
    <w:rsid w:val="00E0179E"/>
    <w:rsid w:val="00E01FAC"/>
    <w:rsid w:val="00E02739"/>
    <w:rsid w:val="00E02767"/>
    <w:rsid w:val="00E032C6"/>
    <w:rsid w:val="00E03E52"/>
    <w:rsid w:val="00E04061"/>
    <w:rsid w:val="00E045C0"/>
    <w:rsid w:val="00E0562C"/>
    <w:rsid w:val="00E05D2D"/>
    <w:rsid w:val="00E06D91"/>
    <w:rsid w:val="00E07442"/>
    <w:rsid w:val="00E10224"/>
    <w:rsid w:val="00E10360"/>
    <w:rsid w:val="00E10B31"/>
    <w:rsid w:val="00E11C55"/>
    <w:rsid w:val="00E12123"/>
    <w:rsid w:val="00E12D33"/>
    <w:rsid w:val="00E12F1B"/>
    <w:rsid w:val="00E131C8"/>
    <w:rsid w:val="00E13333"/>
    <w:rsid w:val="00E13586"/>
    <w:rsid w:val="00E13E92"/>
    <w:rsid w:val="00E140D1"/>
    <w:rsid w:val="00E1467E"/>
    <w:rsid w:val="00E1493A"/>
    <w:rsid w:val="00E1558E"/>
    <w:rsid w:val="00E15FAE"/>
    <w:rsid w:val="00E16AF0"/>
    <w:rsid w:val="00E17711"/>
    <w:rsid w:val="00E21169"/>
    <w:rsid w:val="00E21ED5"/>
    <w:rsid w:val="00E21FBA"/>
    <w:rsid w:val="00E23207"/>
    <w:rsid w:val="00E24274"/>
    <w:rsid w:val="00E24984"/>
    <w:rsid w:val="00E25A6E"/>
    <w:rsid w:val="00E25EB2"/>
    <w:rsid w:val="00E2639E"/>
    <w:rsid w:val="00E27859"/>
    <w:rsid w:val="00E27E21"/>
    <w:rsid w:val="00E3046F"/>
    <w:rsid w:val="00E3063F"/>
    <w:rsid w:val="00E3082A"/>
    <w:rsid w:val="00E30D14"/>
    <w:rsid w:val="00E3121E"/>
    <w:rsid w:val="00E31578"/>
    <w:rsid w:val="00E326F3"/>
    <w:rsid w:val="00E32F2E"/>
    <w:rsid w:val="00E32F72"/>
    <w:rsid w:val="00E32FAD"/>
    <w:rsid w:val="00E3451E"/>
    <w:rsid w:val="00E35437"/>
    <w:rsid w:val="00E35446"/>
    <w:rsid w:val="00E35B12"/>
    <w:rsid w:val="00E35D9A"/>
    <w:rsid w:val="00E3752F"/>
    <w:rsid w:val="00E40784"/>
    <w:rsid w:val="00E42759"/>
    <w:rsid w:val="00E42CCC"/>
    <w:rsid w:val="00E43DA8"/>
    <w:rsid w:val="00E444A2"/>
    <w:rsid w:val="00E4490F"/>
    <w:rsid w:val="00E454E3"/>
    <w:rsid w:val="00E4637F"/>
    <w:rsid w:val="00E47811"/>
    <w:rsid w:val="00E47844"/>
    <w:rsid w:val="00E47857"/>
    <w:rsid w:val="00E478C3"/>
    <w:rsid w:val="00E47F08"/>
    <w:rsid w:val="00E514FF"/>
    <w:rsid w:val="00E519CA"/>
    <w:rsid w:val="00E52659"/>
    <w:rsid w:val="00E52C54"/>
    <w:rsid w:val="00E5414E"/>
    <w:rsid w:val="00E547D2"/>
    <w:rsid w:val="00E56720"/>
    <w:rsid w:val="00E570CD"/>
    <w:rsid w:val="00E570D4"/>
    <w:rsid w:val="00E57104"/>
    <w:rsid w:val="00E57147"/>
    <w:rsid w:val="00E577E0"/>
    <w:rsid w:val="00E579FF"/>
    <w:rsid w:val="00E57B21"/>
    <w:rsid w:val="00E6037F"/>
    <w:rsid w:val="00E60AFD"/>
    <w:rsid w:val="00E614B2"/>
    <w:rsid w:val="00E619BA"/>
    <w:rsid w:val="00E61BFB"/>
    <w:rsid w:val="00E62145"/>
    <w:rsid w:val="00E647CE"/>
    <w:rsid w:val="00E647FA"/>
    <w:rsid w:val="00E65040"/>
    <w:rsid w:val="00E654C1"/>
    <w:rsid w:val="00E660F8"/>
    <w:rsid w:val="00E6638C"/>
    <w:rsid w:val="00E66717"/>
    <w:rsid w:val="00E66924"/>
    <w:rsid w:val="00E66B38"/>
    <w:rsid w:val="00E6734A"/>
    <w:rsid w:val="00E67CAE"/>
    <w:rsid w:val="00E711D6"/>
    <w:rsid w:val="00E73D66"/>
    <w:rsid w:val="00E74577"/>
    <w:rsid w:val="00E745BB"/>
    <w:rsid w:val="00E74715"/>
    <w:rsid w:val="00E75122"/>
    <w:rsid w:val="00E760A5"/>
    <w:rsid w:val="00E768BE"/>
    <w:rsid w:val="00E76FB4"/>
    <w:rsid w:val="00E77EBD"/>
    <w:rsid w:val="00E80246"/>
    <w:rsid w:val="00E80E8A"/>
    <w:rsid w:val="00E8150C"/>
    <w:rsid w:val="00E81AAC"/>
    <w:rsid w:val="00E81CD7"/>
    <w:rsid w:val="00E81D39"/>
    <w:rsid w:val="00E822A1"/>
    <w:rsid w:val="00E835C4"/>
    <w:rsid w:val="00E836EA"/>
    <w:rsid w:val="00E83B43"/>
    <w:rsid w:val="00E83C8A"/>
    <w:rsid w:val="00E83FCE"/>
    <w:rsid w:val="00E848C1"/>
    <w:rsid w:val="00E84A22"/>
    <w:rsid w:val="00E85717"/>
    <w:rsid w:val="00E85E1D"/>
    <w:rsid w:val="00E86CCB"/>
    <w:rsid w:val="00E86D42"/>
    <w:rsid w:val="00E86D77"/>
    <w:rsid w:val="00E878AC"/>
    <w:rsid w:val="00E87AED"/>
    <w:rsid w:val="00E9004B"/>
    <w:rsid w:val="00E90694"/>
    <w:rsid w:val="00E9188A"/>
    <w:rsid w:val="00E920AB"/>
    <w:rsid w:val="00E92A9A"/>
    <w:rsid w:val="00E92B72"/>
    <w:rsid w:val="00E93E03"/>
    <w:rsid w:val="00E94238"/>
    <w:rsid w:val="00E9546E"/>
    <w:rsid w:val="00E9576C"/>
    <w:rsid w:val="00E95D7C"/>
    <w:rsid w:val="00E95E0F"/>
    <w:rsid w:val="00E96088"/>
    <w:rsid w:val="00E962E2"/>
    <w:rsid w:val="00E9638B"/>
    <w:rsid w:val="00EA073F"/>
    <w:rsid w:val="00EA0E41"/>
    <w:rsid w:val="00EA1344"/>
    <w:rsid w:val="00EA1EA8"/>
    <w:rsid w:val="00EA25A3"/>
    <w:rsid w:val="00EA3E60"/>
    <w:rsid w:val="00EA3F69"/>
    <w:rsid w:val="00EA439F"/>
    <w:rsid w:val="00EA4AFD"/>
    <w:rsid w:val="00EA5D8B"/>
    <w:rsid w:val="00EA5F94"/>
    <w:rsid w:val="00EA6EA5"/>
    <w:rsid w:val="00EA6EEE"/>
    <w:rsid w:val="00EA757C"/>
    <w:rsid w:val="00EB0434"/>
    <w:rsid w:val="00EB061D"/>
    <w:rsid w:val="00EB074B"/>
    <w:rsid w:val="00EB07CB"/>
    <w:rsid w:val="00EB1BD3"/>
    <w:rsid w:val="00EB28B9"/>
    <w:rsid w:val="00EB28CA"/>
    <w:rsid w:val="00EB37D0"/>
    <w:rsid w:val="00EB52FE"/>
    <w:rsid w:val="00EB56CD"/>
    <w:rsid w:val="00EB5875"/>
    <w:rsid w:val="00EB5A48"/>
    <w:rsid w:val="00EB5A6D"/>
    <w:rsid w:val="00EB6075"/>
    <w:rsid w:val="00EB6D5C"/>
    <w:rsid w:val="00EC03EA"/>
    <w:rsid w:val="00EC0529"/>
    <w:rsid w:val="00EC1251"/>
    <w:rsid w:val="00EC2631"/>
    <w:rsid w:val="00EC2779"/>
    <w:rsid w:val="00EC27EA"/>
    <w:rsid w:val="00EC3530"/>
    <w:rsid w:val="00EC39E9"/>
    <w:rsid w:val="00EC4DE2"/>
    <w:rsid w:val="00EC62A4"/>
    <w:rsid w:val="00EC6836"/>
    <w:rsid w:val="00EC6D7F"/>
    <w:rsid w:val="00EC79D1"/>
    <w:rsid w:val="00EC7CD9"/>
    <w:rsid w:val="00ED0037"/>
    <w:rsid w:val="00ED072C"/>
    <w:rsid w:val="00ED0A93"/>
    <w:rsid w:val="00ED125D"/>
    <w:rsid w:val="00ED3189"/>
    <w:rsid w:val="00ED3E2E"/>
    <w:rsid w:val="00ED4110"/>
    <w:rsid w:val="00ED42F4"/>
    <w:rsid w:val="00ED4EF6"/>
    <w:rsid w:val="00ED5D3D"/>
    <w:rsid w:val="00ED6626"/>
    <w:rsid w:val="00ED676C"/>
    <w:rsid w:val="00ED6C7F"/>
    <w:rsid w:val="00ED6D1D"/>
    <w:rsid w:val="00ED7184"/>
    <w:rsid w:val="00EE164D"/>
    <w:rsid w:val="00EE1DFA"/>
    <w:rsid w:val="00EE1E3F"/>
    <w:rsid w:val="00EE2593"/>
    <w:rsid w:val="00EE3646"/>
    <w:rsid w:val="00EE3AA2"/>
    <w:rsid w:val="00EE4463"/>
    <w:rsid w:val="00EE44D5"/>
    <w:rsid w:val="00EE4EEF"/>
    <w:rsid w:val="00EE6728"/>
    <w:rsid w:val="00EE6B63"/>
    <w:rsid w:val="00EE6D85"/>
    <w:rsid w:val="00EE7209"/>
    <w:rsid w:val="00EE7C32"/>
    <w:rsid w:val="00EF0B5F"/>
    <w:rsid w:val="00EF0EC7"/>
    <w:rsid w:val="00EF1448"/>
    <w:rsid w:val="00EF1A2B"/>
    <w:rsid w:val="00EF2736"/>
    <w:rsid w:val="00EF3ABD"/>
    <w:rsid w:val="00EF49A5"/>
    <w:rsid w:val="00EF5E07"/>
    <w:rsid w:val="00EF6938"/>
    <w:rsid w:val="00EF787E"/>
    <w:rsid w:val="00EF79AA"/>
    <w:rsid w:val="00F00ABC"/>
    <w:rsid w:val="00F0121F"/>
    <w:rsid w:val="00F01544"/>
    <w:rsid w:val="00F015CD"/>
    <w:rsid w:val="00F01649"/>
    <w:rsid w:val="00F022E5"/>
    <w:rsid w:val="00F02816"/>
    <w:rsid w:val="00F02A57"/>
    <w:rsid w:val="00F03B49"/>
    <w:rsid w:val="00F044A4"/>
    <w:rsid w:val="00F04788"/>
    <w:rsid w:val="00F04A70"/>
    <w:rsid w:val="00F05434"/>
    <w:rsid w:val="00F054FC"/>
    <w:rsid w:val="00F062F6"/>
    <w:rsid w:val="00F06E08"/>
    <w:rsid w:val="00F07060"/>
    <w:rsid w:val="00F10335"/>
    <w:rsid w:val="00F10E0C"/>
    <w:rsid w:val="00F11358"/>
    <w:rsid w:val="00F1169E"/>
    <w:rsid w:val="00F1205A"/>
    <w:rsid w:val="00F13926"/>
    <w:rsid w:val="00F14789"/>
    <w:rsid w:val="00F14957"/>
    <w:rsid w:val="00F15559"/>
    <w:rsid w:val="00F15844"/>
    <w:rsid w:val="00F15D15"/>
    <w:rsid w:val="00F15FED"/>
    <w:rsid w:val="00F20900"/>
    <w:rsid w:val="00F20910"/>
    <w:rsid w:val="00F20B5B"/>
    <w:rsid w:val="00F21169"/>
    <w:rsid w:val="00F21819"/>
    <w:rsid w:val="00F22086"/>
    <w:rsid w:val="00F22A1D"/>
    <w:rsid w:val="00F22F1C"/>
    <w:rsid w:val="00F23792"/>
    <w:rsid w:val="00F237B8"/>
    <w:rsid w:val="00F256C9"/>
    <w:rsid w:val="00F25E0D"/>
    <w:rsid w:val="00F266F4"/>
    <w:rsid w:val="00F3138C"/>
    <w:rsid w:val="00F3398C"/>
    <w:rsid w:val="00F33BBC"/>
    <w:rsid w:val="00F35356"/>
    <w:rsid w:val="00F362A3"/>
    <w:rsid w:val="00F376D4"/>
    <w:rsid w:val="00F37749"/>
    <w:rsid w:val="00F378A6"/>
    <w:rsid w:val="00F37E23"/>
    <w:rsid w:val="00F40111"/>
    <w:rsid w:val="00F40168"/>
    <w:rsid w:val="00F401CC"/>
    <w:rsid w:val="00F405E8"/>
    <w:rsid w:val="00F42340"/>
    <w:rsid w:val="00F42943"/>
    <w:rsid w:val="00F4352B"/>
    <w:rsid w:val="00F43C6D"/>
    <w:rsid w:val="00F442F6"/>
    <w:rsid w:val="00F4541E"/>
    <w:rsid w:val="00F46188"/>
    <w:rsid w:val="00F46EC1"/>
    <w:rsid w:val="00F47566"/>
    <w:rsid w:val="00F47B66"/>
    <w:rsid w:val="00F5005B"/>
    <w:rsid w:val="00F510EA"/>
    <w:rsid w:val="00F5176B"/>
    <w:rsid w:val="00F51A87"/>
    <w:rsid w:val="00F51B60"/>
    <w:rsid w:val="00F51C46"/>
    <w:rsid w:val="00F530E8"/>
    <w:rsid w:val="00F53266"/>
    <w:rsid w:val="00F55D32"/>
    <w:rsid w:val="00F56ADA"/>
    <w:rsid w:val="00F57355"/>
    <w:rsid w:val="00F578DB"/>
    <w:rsid w:val="00F61B5D"/>
    <w:rsid w:val="00F62192"/>
    <w:rsid w:val="00F62D4F"/>
    <w:rsid w:val="00F635FC"/>
    <w:rsid w:val="00F640B8"/>
    <w:rsid w:val="00F64685"/>
    <w:rsid w:val="00F6504E"/>
    <w:rsid w:val="00F65399"/>
    <w:rsid w:val="00F65755"/>
    <w:rsid w:val="00F66278"/>
    <w:rsid w:val="00F663DE"/>
    <w:rsid w:val="00F67C64"/>
    <w:rsid w:val="00F708BF"/>
    <w:rsid w:val="00F716D9"/>
    <w:rsid w:val="00F717B9"/>
    <w:rsid w:val="00F71D82"/>
    <w:rsid w:val="00F72B6D"/>
    <w:rsid w:val="00F733B3"/>
    <w:rsid w:val="00F73465"/>
    <w:rsid w:val="00F743E8"/>
    <w:rsid w:val="00F7495B"/>
    <w:rsid w:val="00F74A2E"/>
    <w:rsid w:val="00F74C07"/>
    <w:rsid w:val="00F75371"/>
    <w:rsid w:val="00F75C42"/>
    <w:rsid w:val="00F7610B"/>
    <w:rsid w:val="00F76230"/>
    <w:rsid w:val="00F7674A"/>
    <w:rsid w:val="00F779F1"/>
    <w:rsid w:val="00F817BC"/>
    <w:rsid w:val="00F8285E"/>
    <w:rsid w:val="00F84458"/>
    <w:rsid w:val="00F844DA"/>
    <w:rsid w:val="00F857E3"/>
    <w:rsid w:val="00F85B74"/>
    <w:rsid w:val="00F86909"/>
    <w:rsid w:val="00F86EAA"/>
    <w:rsid w:val="00F882DD"/>
    <w:rsid w:val="00F9162C"/>
    <w:rsid w:val="00F9189A"/>
    <w:rsid w:val="00F91B2F"/>
    <w:rsid w:val="00F92990"/>
    <w:rsid w:val="00F93198"/>
    <w:rsid w:val="00F944AB"/>
    <w:rsid w:val="00F94651"/>
    <w:rsid w:val="00F954AA"/>
    <w:rsid w:val="00F960E5"/>
    <w:rsid w:val="00F964D0"/>
    <w:rsid w:val="00F9652B"/>
    <w:rsid w:val="00F966E1"/>
    <w:rsid w:val="00F96DFB"/>
    <w:rsid w:val="00F97E98"/>
    <w:rsid w:val="00FA008C"/>
    <w:rsid w:val="00FA01EA"/>
    <w:rsid w:val="00FA0247"/>
    <w:rsid w:val="00FA064F"/>
    <w:rsid w:val="00FA06E2"/>
    <w:rsid w:val="00FA0D1B"/>
    <w:rsid w:val="00FA14C8"/>
    <w:rsid w:val="00FA1FEB"/>
    <w:rsid w:val="00FA279C"/>
    <w:rsid w:val="00FA315F"/>
    <w:rsid w:val="00FA37AA"/>
    <w:rsid w:val="00FA3AAC"/>
    <w:rsid w:val="00FA3DE5"/>
    <w:rsid w:val="00FA56FC"/>
    <w:rsid w:val="00FA6042"/>
    <w:rsid w:val="00FA63B9"/>
    <w:rsid w:val="00FA66CD"/>
    <w:rsid w:val="00FA712F"/>
    <w:rsid w:val="00FA719A"/>
    <w:rsid w:val="00FA75A9"/>
    <w:rsid w:val="00FB0F2B"/>
    <w:rsid w:val="00FB11BD"/>
    <w:rsid w:val="00FB1EE0"/>
    <w:rsid w:val="00FB3035"/>
    <w:rsid w:val="00FB3C3B"/>
    <w:rsid w:val="00FB4EF9"/>
    <w:rsid w:val="00FB52FA"/>
    <w:rsid w:val="00FB6603"/>
    <w:rsid w:val="00FB7E96"/>
    <w:rsid w:val="00FC0581"/>
    <w:rsid w:val="00FC1D31"/>
    <w:rsid w:val="00FC2495"/>
    <w:rsid w:val="00FC25B2"/>
    <w:rsid w:val="00FC2627"/>
    <w:rsid w:val="00FC275B"/>
    <w:rsid w:val="00FC3C3D"/>
    <w:rsid w:val="00FC48A7"/>
    <w:rsid w:val="00FC55A7"/>
    <w:rsid w:val="00FC5795"/>
    <w:rsid w:val="00FC67E4"/>
    <w:rsid w:val="00FC6D0A"/>
    <w:rsid w:val="00FC7951"/>
    <w:rsid w:val="00FD00BC"/>
    <w:rsid w:val="00FD02FB"/>
    <w:rsid w:val="00FD14B5"/>
    <w:rsid w:val="00FD1645"/>
    <w:rsid w:val="00FD1C63"/>
    <w:rsid w:val="00FD245B"/>
    <w:rsid w:val="00FD24F9"/>
    <w:rsid w:val="00FD5004"/>
    <w:rsid w:val="00FD5123"/>
    <w:rsid w:val="00FD5C49"/>
    <w:rsid w:val="00FD5C75"/>
    <w:rsid w:val="00FD6E1A"/>
    <w:rsid w:val="00FD784E"/>
    <w:rsid w:val="00FE01AE"/>
    <w:rsid w:val="00FE0762"/>
    <w:rsid w:val="00FE09A5"/>
    <w:rsid w:val="00FE0DD3"/>
    <w:rsid w:val="00FE2129"/>
    <w:rsid w:val="00FE2207"/>
    <w:rsid w:val="00FE23F0"/>
    <w:rsid w:val="00FE31F7"/>
    <w:rsid w:val="00FE32DE"/>
    <w:rsid w:val="00FE35E1"/>
    <w:rsid w:val="00FE3C6A"/>
    <w:rsid w:val="00FE3E52"/>
    <w:rsid w:val="00FE5041"/>
    <w:rsid w:val="00FE594A"/>
    <w:rsid w:val="00FE5EDE"/>
    <w:rsid w:val="00FE7078"/>
    <w:rsid w:val="00FE7272"/>
    <w:rsid w:val="00FE76B1"/>
    <w:rsid w:val="00FF00E3"/>
    <w:rsid w:val="00FF03A2"/>
    <w:rsid w:val="00FF15DC"/>
    <w:rsid w:val="00FF16A2"/>
    <w:rsid w:val="00FF2E93"/>
    <w:rsid w:val="00FF3509"/>
    <w:rsid w:val="00FF4AF1"/>
    <w:rsid w:val="00FF4DAC"/>
    <w:rsid w:val="00FF517B"/>
    <w:rsid w:val="00FF54C8"/>
    <w:rsid w:val="00FF5761"/>
    <w:rsid w:val="00FF590A"/>
    <w:rsid w:val="00FF6FC3"/>
    <w:rsid w:val="00FF725E"/>
    <w:rsid w:val="00FF7DAF"/>
    <w:rsid w:val="0198867D"/>
    <w:rsid w:val="01B52DB9"/>
    <w:rsid w:val="0259743C"/>
    <w:rsid w:val="026F83FC"/>
    <w:rsid w:val="028C0474"/>
    <w:rsid w:val="0294908E"/>
    <w:rsid w:val="029EB443"/>
    <w:rsid w:val="031A666C"/>
    <w:rsid w:val="03219498"/>
    <w:rsid w:val="0331F4D4"/>
    <w:rsid w:val="03AD40A4"/>
    <w:rsid w:val="03D07E22"/>
    <w:rsid w:val="0457A15A"/>
    <w:rsid w:val="04A8FE40"/>
    <w:rsid w:val="0528D83D"/>
    <w:rsid w:val="0554E4B2"/>
    <w:rsid w:val="05E7DD0D"/>
    <w:rsid w:val="06234E6A"/>
    <w:rsid w:val="065111E7"/>
    <w:rsid w:val="0658D316"/>
    <w:rsid w:val="06643FA5"/>
    <w:rsid w:val="06A2FCFB"/>
    <w:rsid w:val="0701FCAC"/>
    <w:rsid w:val="0763C13A"/>
    <w:rsid w:val="077A527B"/>
    <w:rsid w:val="07A17C3D"/>
    <w:rsid w:val="07B48D52"/>
    <w:rsid w:val="07CEF7D4"/>
    <w:rsid w:val="07F65C8D"/>
    <w:rsid w:val="082D384B"/>
    <w:rsid w:val="08303EC8"/>
    <w:rsid w:val="08357BB9"/>
    <w:rsid w:val="085EFA90"/>
    <w:rsid w:val="08A7996D"/>
    <w:rsid w:val="08BD36C1"/>
    <w:rsid w:val="08C0CDC6"/>
    <w:rsid w:val="097B0AEE"/>
    <w:rsid w:val="09B18124"/>
    <w:rsid w:val="0A24285D"/>
    <w:rsid w:val="0A57A14E"/>
    <w:rsid w:val="0A698A87"/>
    <w:rsid w:val="0A7773DF"/>
    <w:rsid w:val="0A7EC1F9"/>
    <w:rsid w:val="0ABF195D"/>
    <w:rsid w:val="0AFB35C8"/>
    <w:rsid w:val="0B1340A4"/>
    <w:rsid w:val="0B67DF8A"/>
    <w:rsid w:val="0B70CD80"/>
    <w:rsid w:val="0B80338C"/>
    <w:rsid w:val="0C120F1E"/>
    <w:rsid w:val="0C7CE566"/>
    <w:rsid w:val="0D0FDD97"/>
    <w:rsid w:val="0E05FAE9"/>
    <w:rsid w:val="0E5B6287"/>
    <w:rsid w:val="0E7B8FD3"/>
    <w:rsid w:val="0EB4AC9A"/>
    <w:rsid w:val="0EC42165"/>
    <w:rsid w:val="0EE65902"/>
    <w:rsid w:val="0F375969"/>
    <w:rsid w:val="0F5A49C7"/>
    <w:rsid w:val="0F990D51"/>
    <w:rsid w:val="0FB727AA"/>
    <w:rsid w:val="1018BD74"/>
    <w:rsid w:val="1064A583"/>
    <w:rsid w:val="10CEC393"/>
    <w:rsid w:val="113698C3"/>
    <w:rsid w:val="11384CF7"/>
    <w:rsid w:val="113FE1C0"/>
    <w:rsid w:val="1150519E"/>
    <w:rsid w:val="11609972"/>
    <w:rsid w:val="11BEE65E"/>
    <w:rsid w:val="12457CDE"/>
    <w:rsid w:val="124CBEAA"/>
    <w:rsid w:val="12B6F3F5"/>
    <w:rsid w:val="12DF4662"/>
    <w:rsid w:val="12FC69D3"/>
    <w:rsid w:val="13532533"/>
    <w:rsid w:val="13BCA323"/>
    <w:rsid w:val="13BDA2F2"/>
    <w:rsid w:val="13E50107"/>
    <w:rsid w:val="13F67B4C"/>
    <w:rsid w:val="1403A5F3"/>
    <w:rsid w:val="14F23F36"/>
    <w:rsid w:val="155687FB"/>
    <w:rsid w:val="1573F006"/>
    <w:rsid w:val="158F6A50"/>
    <w:rsid w:val="15B64CE5"/>
    <w:rsid w:val="16180971"/>
    <w:rsid w:val="164709C5"/>
    <w:rsid w:val="16592430"/>
    <w:rsid w:val="1661BD63"/>
    <w:rsid w:val="16A26098"/>
    <w:rsid w:val="16BE55D6"/>
    <w:rsid w:val="16F85DA5"/>
    <w:rsid w:val="1771FC96"/>
    <w:rsid w:val="17D5F561"/>
    <w:rsid w:val="17E73D15"/>
    <w:rsid w:val="17FC285D"/>
    <w:rsid w:val="18AB3A3B"/>
    <w:rsid w:val="1920FD28"/>
    <w:rsid w:val="196AD422"/>
    <w:rsid w:val="1988D88A"/>
    <w:rsid w:val="19BDC2D3"/>
    <w:rsid w:val="19C1A6B4"/>
    <w:rsid w:val="19C2DEAF"/>
    <w:rsid w:val="19EA2079"/>
    <w:rsid w:val="1A1C667D"/>
    <w:rsid w:val="1A4F62F3"/>
    <w:rsid w:val="1A7CF61F"/>
    <w:rsid w:val="1A9AB2D2"/>
    <w:rsid w:val="1AA8DD7D"/>
    <w:rsid w:val="1AB0A9C3"/>
    <w:rsid w:val="1ADE278C"/>
    <w:rsid w:val="1AEE6BB3"/>
    <w:rsid w:val="1AFC3B39"/>
    <w:rsid w:val="1B27003D"/>
    <w:rsid w:val="1B97056B"/>
    <w:rsid w:val="1BE00859"/>
    <w:rsid w:val="1BE28E6E"/>
    <w:rsid w:val="1BF84887"/>
    <w:rsid w:val="1C44ADDE"/>
    <w:rsid w:val="1C8CF159"/>
    <w:rsid w:val="1C9422FF"/>
    <w:rsid w:val="1D0277CE"/>
    <w:rsid w:val="1D0EF7E2"/>
    <w:rsid w:val="1D86C738"/>
    <w:rsid w:val="1DC59273"/>
    <w:rsid w:val="1DECD32A"/>
    <w:rsid w:val="1E257263"/>
    <w:rsid w:val="1E36BA77"/>
    <w:rsid w:val="1E5A4267"/>
    <w:rsid w:val="1E7865F6"/>
    <w:rsid w:val="1ECC22DF"/>
    <w:rsid w:val="1F0F7AB2"/>
    <w:rsid w:val="1F6FCF40"/>
    <w:rsid w:val="1F9AF241"/>
    <w:rsid w:val="1FD134D3"/>
    <w:rsid w:val="1FEF0130"/>
    <w:rsid w:val="2026AB63"/>
    <w:rsid w:val="2034952D"/>
    <w:rsid w:val="2061779E"/>
    <w:rsid w:val="206601AD"/>
    <w:rsid w:val="211ADCF2"/>
    <w:rsid w:val="2190AC42"/>
    <w:rsid w:val="21A339DB"/>
    <w:rsid w:val="21F49AE6"/>
    <w:rsid w:val="221C8ACA"/>
    <w:rsid w:val="222A86E3"/>
    <w:rsid w:val="224E2406"/>
    <w:rsid w:val="227ECB40"/>
    <w:rsid w:val="22CB25CA"/>
    <w:rsid w:val="22E91D6C"/>
    <w:rsid w:val="2314368D"/>
    <w:rsid w:val="2339EE74"/>
    <w:rsid w:val="234F06CE"/>
    <w:rsid w:val="236C5A17"/>
    <w:rsid w:val="238C9FD5"/>
    <w:rsid w:val="23E2D35A"/>
    <w:rsid w:val="24472D35"/>
    <w:rsid w:val="249051F3"/>
    <w:rsid w:val="249E5241"/>
    <w:rsid w:val="24BB5994"/>
    <w:rsid w:val="24C9C546"/>
    <w:rsid w:val="252CD320"/>
    <w:rsid w:val="2539EF06"/>
    <w:rsid w:val="25544FC2"/>
    <w:rsid w:val="2594E1CD"/>
    <w:rsid w:val="25E8C4E0"/>
    <w:rsid w:val="25EBDAFE"/>
    <w:rsid w:val="25FBCFE2"/>
    <w:rsid w:val="26264A32"/>
    <w:rsid w:val="2631957E"/>
    <w:rsid w:val="2666DBFD"/>
    <w:rsid w:val="26809A62"/>
    <w:rsid w:val="26BA6732"/>
    <w:rsid w:val="273EDD7C"/>
    <w:rsid w:val="2832A38A"/>
    <w:rsid w:val="284D73BD"/>
    <w:rsid w:val="2875216C"/>
    <w:rsid w:val="287E64D0"/>
    <w:rsid w:val="289B8B12"/>
    <w:rsid w:val="28C78D22"/>
    <w:rsid w:val="28D542C2"/>
    <w:rsid w:val="28E376B8"/>
    <w:rsid w:val="28E4165A"/>
    <w:rsid w:val="292861A0"/>
    <w:rsid w:val="2970504D"/>
    <w:rsid w:val="29813A63"/>
    <w:rsid w:val="29F7258B"/>
    <w:rsid w:val="2A2E3601"/>
    <w:rsid w:val="2A3AC912"/>
    <w:rsid w:val="2AB66EB9"/>
    <w:rsid w:val="2AD40161"/>
    <w:rsid w:val="2AE6BDE5"/>
    <w:rsid w:val="2B09DD94"/>
    <w:rsid w:val="2B1DA2D6"/>
    <w:rsid w:val="2B29EC80"/>
    <w:rsid w:val="2B2BBD29"/>
    <w:rsid w:val="2B35CA58"/>
    <w:rsid w:val="2B3C7267"/>
    <w:rsid w:val="2B46C0EF"/>
    <w:rsid w:val="2B514152"/>
    <w:rsid w:val="2B963317"/>
    <w:rsid w:val="2BC0CE0B"/>
    <w:rsid w:val="2BE307CE"/>
    <w:rsid w:val="2BED059C"/>
    <w:rsid w:val="2C55DE0D"/>
    <w:rsid w:val="2C8EC80B"/>
    <w:rsid w:val="2C9D2D2A"/>
    <w:rsid w:val="2D7E91CA"/>
    <w:rsid w:val="2D933F0D"/>
    <w:rsid w:val="2DB64D98"/>
    <w:rsid w:val="2DC3933C"/>
    <w:rsid w:val="2DC512DB"/>
    <w:rsid w:val="2DDED3E7"/>
    <w:rsid w:val="2DEA3CC8"/>
    <w:rsid w:val="2E4807E1"/>
    <w:rsid w:val="2E78EDE5"/>
    <w:rsid w:val="2F20579D"/>
    <w:rsid w:val="2F3A666D"/>
    <w:rsid w:val="2F840F99"/>
    <w:rsid w:val="2F947F72"/>
    <w:rsid w:val="2F9ACFFA"/>
    <w:rsid w:val="2F9C17AD"/>
    <w:rsid w:val="2F9D795A"/>
    <w:rsid w:val="2FDC9EC9"/>
    <w:rsid w:val="30058102"/>
    <w:rsid w:val="30479D3B"/>
    <w:rsid w:val="306F880C"/>
    <w:rsid w:val="30BEC682"/>
    <w:rsid w:val="3116FC06"/>
    <w:rsid w:val="311E786A"/>
    <w:rsid w:val="31C685D8"/>
    <w:rsid w:val="31D2FECC"/>
    <w:rsid w:val="31E37D1F"/>
    <w:rsid w:val="31F7168C"/>
    <w:rsid w:val="32160E99"/>
    <w:rsid w:val="321EA30A"/>
    <w:rsid w:val="323A843B"/>
    <w:rsid w:val="325A96E3"/>
    <w:rsid w:val="32C5340F"/>
    <w:rsid w:val="33481660"/>
    <w:rsid w:val="336506DA"/>
    <w:rsid w:val="33739017"/>
    <w:rsid w:val="33AEF048"/>
    <w:rsid w:val="33B2DB76"/>
    <w:rsid w:val="33B8C68D"/>
    <w:rsid w:val="33F66744"/>
    <w:rsid w:val="347982EE"/>
    <w:rsid w:val="34A685B1"/>
    <w:rsid w:val="34F648C7"/>
    <w:rsid w:val="352F60D5"/>
    <w:rsid w:val="35536CD2"/>
    <w:rsid w:val="3563AD55"/>
    <w:rsid w:val="356681DD"/>
    <w:rsid w:val="3584887A"/>
    <w:rsid w:val="35879AB8"/>
    <w:rsid w:val="35A0C87E"/>
    <w:rsid w:val="35D5ED46"/>
    <w:rsid w:val="35F8258A"/>
    <w:rsid w:val="3609275C"/>
    <w:rsid w:val="3609A174"/>
    <w:rsid w:val="36680828"/>
    <w:rsid w:val="368D15FA"/>
    <w:rsid w:val="36E6B113"/>
    <w:rsid w:val="37605B19"/>
    <w:rsid w:val="3790D433"/>
    <w:rsid w:val="37CB7FF0"/>
    <w:rsid w:val="37D096B9"/>
    <w:rsid w:val="37E1AAAC"/>
    <w:rsid w:val="38522CB6"/>
    <w:rsid w:val="388AFBC4"/>
    <w:rsid w:val="38927270"/>
    <w:rsid w:val="389AD890"/>
    <w:rsid w:val="38A07152"/>
    <w:rsid w:val="38E4383F"/>
    <w:rsid w:val="3921E314"/>
    <w:rsid w:val="392217A7"/>
    <w:rsid w:val="39DABE6F"/>
    <w:rsid w:val="3A1E1ADF"/>
    <w:rsid w:val="3A3B53AF"/>
    <w:rsid w:val="3A53A4AE"/>
    <w:rsid w:val="3A5D2CF9"/>
    <w:rsid w:val="3AC1D368"/>
    <w:rsid w:val="3B06F0B8"/>
    <w:rsid w:val="3B4092F8"/>
    <w:rsid w:val="3B4F1B07"/>
    <w:rsid w:val="3B6F67B9"/>
    <w:rsid w:val="3B8B6897"/>
    <w:rsid w:val="3BEB8B9E"/>
    <w:rsid w:val="3C198D78"/>
    <w:rsid w:val="3C408FAE"/>
    <w:rsid w:val="3C9E3720"/>
    <w:rsid w:val="3CAB257D"/>
    <w:rsid w:val="3D2F7BBA"/>
    <w:rsid w:val="3D40F111"/>
    <w:rsid w:val="3D53FD32"/>
    <w:rsid w:val="3D6ECDC0"/>
    <w:rsid w:val="3D741A83"/>
    <w:rsid w:val="3D834BD8"/>
    <w:rsid w:val="3D9FEDD6"/>
    <w:rsid w:val="3DB340B1"/>
    <w:rsid w:val="3DC25A25"/>
    <w:rsid w:val="3DC9E0D0"/>
    <w:rsid w:val="3DD59FFC"/>
    <w:rsid w:val="3DD88632"/>
    <w:rsid w:val="3E21E593"/>
    <w:rsid w:val="3E35CCA7"/>
    <w:rsid w:val="3EE5E604"/>
    <w:rsid w:val="3F292C53"/>
    <w:rsid w:val="3F2E8267"/>
    <w:rsid w:val="3F4E16BC"/>
    <w:rsid w:val="3F5E3F7B"/>
    <w:rsid w:val="3FCCD18B"/>
    <w:rsid w:val="3FF0A032"/>
    <w:rsid w:val="4008631C"/>
    <w:rsid w:val="4048C6C7"/>
    <w:rsid w:val="4088D429"/>
    <w:rsid w:val="408C8EC6"/>
    <w:rsid w:val="4090CDDF"/>
    <w:rsid w:val="40A04928"/>
    <w:rsid w:val="40C02050"/>
    <w:rsid w:val="40D2F53F"/>
    <w:rsid w:val="40E5790E"/>
    <w:rsid w:val="40F029D7"/>
    <w:rsid w:val="4123F79C"/>
    <w:rsid w:val="4144CF17"/>
    <w:rsid w:val="4179A0E2"/>
    <w:rsid w:val="418A127C"/>
    <w:rsid w:val="41A873DF"/>
    <w:rsid w:val="41E658C1"/>
    <w:rsid w:val="4207EFA8"/>
    <w:rsid w:val="4215C5EA"/>
    <w:rsid w:val="42364C16"/>
    <w:rsid w:val="4255CB12"/>
    <w:rsid w:val="4289A8B0"/>
    <w:rsid w:val="42A7B448"/>
    <w:rsid w:val="42C798CA"/>
    <w:rsid w:val="42EA0C08"/>
    <w:rsid w:val="42FC1488"/>
    <w:rsid w:val="430F6B3F"/>
    <w:rsid w:val="433AA5C5"/>
    <w:rsid w:val="43CD4323"/>
    <w:rsid w:val="43DAB0E7"/>
    <w:rsid w:val="43E4677F"/>
    <w:rsid w:val="44193748"/>
    <w:rsid w:val="4438F23D"/>
    <w:rsid w:val="448793B6"/>
    <w:rsid w:val="44D4E0CE"/>
    <w:rsid w:val="451C37EA"/>
    <w:rsid w:val="45C8000B"/>
    <w:rsid w:val="45FFC0E9"/>
    <w:rsid w:val="461A8CED"/>
    <w:rsid w:val="4700591C"/>
    <w:rsid w:val="4744945F"/>
    <w:rsid w:val="475C6C75"/>
    <w:rsid w:val="476E4E74"/>
    <w:rsid w:val="477EE69D"/>
    <w:rsid w:val="489D04C5"/>
    <w:rsid w:val="48AA2041"/>
    <w:rsid w:val="49A07D15"/>
    <w:rsid w:val="4A3C4662"/>
    <w:rsid w:val="4A64D9BA"/>
    <w:rsid w:val="4A9DD047"/>
    <w:rsid w:val="4AD26C03"/>
    <w:rsid w:val="4AF9B9C6"/>
    <w:rsid w:val="4B17F906"/>
    <w:rsid w:val="4B5469E7"/>
    <w:rsid w:val="4B735C81"/>
    <w:rsid w:val="4B95B7F6"/>
    <w:rsid w:val="4BB19A3C"/>
    <w:rsid w:val="4BC53E69"/>
    <w:rsid w:val="4C15A622"/>
    <w:rsid w:val="4C18B54D"/>
    <w:rsid w:val="4C404C06"/>
    <w:rsid w:val="4C7133F9"/>
    <w:rsid w:val="4C7B9222"/>
    <w:rsid w:val="4CA166F5"/>
    <w:rsid w:val="4CF3F6AD"/>
    <w:rsid w:val="4D0F3E6E"/>
    <w:rsid w:val="4D143456"/>
    <w:rsid w:val="4D207216"/>
    <w:rsid w:val="4D84267C"/>
    <w:rsid w:val="4D986693"/>
    <w:rsid w:val="4D9ECF62"/>
    <w:rsid w:val="4DA53836"/>
    <w:rsid w:val="4DC0BF8A"/>
    <w:rsid w:val="4DEAD62E"/>
    <w:rsid w:val="4E1E5640"/>
    <w:rsid w:val="4E410FB0"/>
    <w:rsid w:val="4E4A80E9"/>
    <w:rsid w:val="4E8FC70E"/>
    <w:rsid w:val="4EB49069"/>
    <w:rsid w:val="4EB56BFF"/>
    <w:rsid w:val="4EF4CA3A"/>
    <w:rsid w:val="4F9DB4C6"/>
    <w:rsid w:val="4FA71EEF"/>
    <w:rsid w:val="4FAC5B54"/>
    <w:rsid w:val="4FF5D69C"/>
    <w:rsid w:val="501FBC29"/>
    <w:rsid w:val="508104F7"/>
    <w:rsid w:val="5088ED23"/>
    <w:rsid w:val="50895844"/>
    <w:rsid w:val="50923903"/>
    <w:rsid w:val="50B8B7CB"/>
    <w:rsid w:val="50CA87BB"/>
    <w:rsid w:val="513F9784"/>
    <w:rsid w:val="5176149F"/>
    <w:rsid w:val="51FFF581"/>
    <w:rsid w:val="5238E0A9"/>
    <w:rsid w:val="525F911B"/>
    <w:rsid w:val="5267AA1B"/>
    <w:rsid w:val="52B03FAE"/>
    <w:rsid w:val="52B2BC12"/>
    <w:rsid w:val="52B4F1F8"/>
    <w:rsid w:val="52BB3CFF"/>
    <w:rsid w:val="52C7DCDC"/>
    <w:rsid w:val="52FA20AB"/>
    <w:rsid w:val="530AC1B4"/>
    <w:rsid w:val="53128A8F"/>
    <w:rsid w:val="5378F9BF"/>
    <w:rsid w:val="53B0E592"/>
    <w:rsid w:val="53C9666E"/>
    <w:rsid w:val="53D0504E"/>
    <w:rsid w:val="5470C0E6"/>
    <w:rsid w:val="55401BD5"/>
    <w:rsid w:val="5548484E"/>
    <w:rsid w:val="5574FC76"/>
    <w:rsid w:val="5588A349"/>
    <w:rsid w:val="55932F33"/>
    <w:rsid w:val="55A9F91D"/>
    <w:rsid w:val="565CE4EB"/>
    <w:rsid w:val="56A4A5C4"/>
    <w:rsid w:val="56D54BC0"/>
    <w:rsid w:val="573A024B"/>
    <w:rsid w:val="57A5B806"/>
    <w:rsid w:val="57AE1E0D"/>
    <w:rsid w:val="57BB9A10"/>
    <w:rsid w:val="57FF352E"/>
    <w:rsid w:val="58114A11"/>
    <w:rsid w:val="581EB662"/>
    <w:rsid w:val="58535A31"/>
    <w:rsid w:val="5853CE7E"/>
    <w:rsid w:val="585ECD95"/>
    <w:rsid w:val="58668BE5"/>
    <w:rsid w:val="58932BA2"/>
    <w:rsid w:val="589CCE4E"/>
    <w:rsid w:val="58A2B785"/>
    <w:rsid w:val="58CE57E9"/>
    <w:rsid w:val="58E982C1"/>
    <w:rsid w:val="58F4F230"/>
    <w:rsid w:val="5917C2B6"/>
    <w:rsid w:val="5962ECC1"/>
    <w:rsid w:val="59A34CB1"/>
    <w:rsid w:val="59A89702"/>
    <w:rsid w:val="5A2C1012"/>
    <w:rsid w:val="5A3E4A3B"/>
    <w:rsid w:val="5A4F1203"/>
    <w:rsid w:val="5A9AF4E3"/>
    <w:rsid w:val="5AE0676D"/>
    <w:rsid w:val="5B17ADB1"/>
    <w:rsid w:val="5B1DEC70"/>
    <w:rsid w:val="5B52855A"/>
    <w:rsid w:val="5B584FD9"/>
    <w:rsid w:val="5B907E1A"/>
    <w:rsid w:val="5BD42A60"/>
    <w:rsid w:val="5C095041"/>
    <w:rsid w:val="5C0FA49D"/>
    <w:rsid w:val="5C22C030"/>
    <w:rsid w:val="5C620E66"/>
    <w:rsid w:val="5C83D89D"/>
    <w:rsid w:val="5CBBEC2B"/>
    <w:rsid w:val="5D3FD124"/>
    <w:rsid w:val="5DA344A1"/>
    <w:rsid w:val="5DDE1F42"/>
    <w:rsid w:val="5E0210FE"/>
    <w:rsid w:val="5F4FBCD6"/>
    <w:rsid w:val="5F702660"/>
    <w:rsid w:val="5F793743"/>
    <w:rsid w:val="5F8F3D6F"/>
    <w:rsid w:val="5F91D8D9"/>
    <w:rsid w:val="605DB6FE"/>
    <w:rsid w:val="60923443"/>
    <w:rsid w:val="60C84E01"/>
    <w:rsid w:val="60D39922"/>
    <w:rsid w:val="61048426"/>
    <w:rsid w:val="611A1D44"/>
    <w:rsid w:val="61308A2F"/>
    <w:rsid w:val="614FA8F1"/>
    <w:rsid w:val="615BBD18"/>
    <w:rsid w:val="617BE730"/>
    <w:rsid w:val="6197C1E2"/>
    <w:rsid w:val="62126EA2"/>
    <w:rsid w:val="624A113B"/>
    <w:rsid w:val="627F29E9"/>
    <w:rsid w:val="6288CE09"/>
    <w:rsid w:val="628AC543"/>
    <w:rsid w:val="628E7697"/>
    <w:rsid w:val="6308E4F6"/>
    <w:rsid w:val="63BF00B0"/>
    <w:rsid w:val="63E6EA49"/>
    <w:rsid w:val="63FB3264"/>
    <w:rsid w:val="64086811"/>
    <w:rsid w:val="6436EDD0"/>
    <w:rsid w:val="644A5468"/>
    <w:rsid w:val="6486A40A"/>
    <w:rsid w:val="64AE8128"/>
    <w:rsid w:val="657B0CA6"/>
    <w:rsid w:val="65836CA9"/>
    <w:rsid w:val="65A7E30B"/>
    <w:rsid w:val="65C36852"/>
    <w:rsid w:val="666B34C8"/>
    <w:rsid w:val="66B72653"/>
    <w:rsid w:val="66BCE982"/>
    <w:rsid w:val="6740C0F1"/>
    <w:rsid w:val="676B20CB"/>
    <w:rsid w:val="67701362"/>
    <w:rsid w:val="67BF4ECC"/>
    <w:rsid w:val="67E7602D"/>
    <w:rsid w:val="681E976B"/>
    <w:rsid w:val="68378C38"/>
    <w:rsid w:val="68659CB1"/>
    <w:rsid w:val="68CF6DAE"/>
    <w:rsid w:val="68D26E92"/>
    <w:rsid w:val="690CE7DD"/>
    <w:rsid w:val="69159FFD"/>
    <w:rsid w:val="692767B4"/>
    <w:rsid w:val="6944C266"/>
    <w:rsid w:val="69620ED6"/>
    <w:rsid w:val="6968F282"/>
    <w:rsid w:val="69782CF5"/>
    <w:rsid w:val="69947FD1"/>
    <w:rsid w:val="69B69822"/>
    <w:rsid w:val="69C19B05"/>
    <w:rsid w:val="69CD837B"/>
    <w:rsid w:val="6A1E4674"/>
    <w:rsid w:val="6A564885"/>
    <w:rsid w:val="6A60FD5F"/>
    <w:rsid w:val="6A8F65F4"/>
    <w:rsid w:val="6ADF1943"/>
    <w:rsid w:val="6AE04842"/>
    <w:rsid w:val="6AF88AD2"/>
    <w:rsid w:val="6B68753D"/>
    <w:rsid w:val="6B72F088"/>
    <w:rsid w:val="6BAA8E98"/>
    <w:rsid w:val="6C49D942"/>
    <w:rsid w:val="6C68FD8C"/>
    <w:rsid w:val="6CB89ED3"/>
    <w:rsid w:val="6D07EB3A"/>
    <w:rsid w:val="6D29A84C"/>
    <w:rsid w:val="6D4117AE"/>
    <w:rsid w:val="6D6CF62E"/>
    <w:rsid w:val="6D989E21"/>
    <w:rsid w:val="6DA33347"/>
    <w:rsid w:val="6E110EEE"/>
    <w:rsid w:val="6E2D73A4"/>
    <w:rsid w:val="6EC40278"/>
    <w:rsid w:val="6EC97976"/>
    <w:rsid w:val="6EF74802"/>
    <w:rsid w:val="6EFC5E42"/>
    <w:rsid w:val="6F05B7EA"/>
    <w:rsid w:val="6F08C68F"/>
    <w:rsid w:val="6F6FA545"/>
    <w:rsid w:val="6FA9823E"/>
    <w:rsid w:val="6FF2397A"/>
    <w:rsid w:val="6FF91363"/>
    <w:rsid w:val="7035E9D6"/>
    <w:rsid w:val="704372C9"/>
    <w:rsid w:val="7049B2E4"/>
    <w:rsid w:val="705375E1"/>
    <w:rsid w:val="7076C400"/>
    <w:rsid w:val="7080F169"/>
    <w:rsid w:val="70F25272"/>
    <w:rsid w:val="71089F23"/>
    <w:rsid w:val="71273A7D"/>
    <w:rsid w:val="7130889F"/>
    <w:rsid w:val="716ECB70"/>
    <w:rsid w:val="71866959"/>
    <w:rsid w:val="71959421"/>
    <w:rsid w:val="71A733C9"/>
    <w:rsid w:val="71EBCEF7"/>
    <w:rsid w:val="7242969B"/>
    <w:rsid w:val="7252AED5"/>
    <w:rsid w:val="726D4DB8"/>
    <w:rsid w:val="72A86F17"/>
    <w:rsid w:val="72BBEC44"/>
    <w:rsid w:val="72CC5900"/>
    <w:rsid w:val="72DB1879"/>
    <w:rsid w:val="72E10EC3"/>
    <w:rsid w:val="72F87922"/>
    <w:rsid w:val="7305B4A9"/>
    <w:rsid w:val="732239BA"/>
    <w:rsid w:val="733B6217"/>
    <w:rsid w:val="73ABDCF6"/>
    <w:rsid w:val="73AEB6CE"/>
    <w:rsid w:val="73D5CAE6"/>
    <w:rsid w:val="740708CD"/>
    <w:rsid w:val="74178F3F"/>
    <w:rsid w:val="741FFA11"/>
    <w:rsid w:val="7421612F"/>
    <w:rsid w:val="74356A8D"/>
    <w:rsid w:val="74682961"/>
    <w:rsid w:val="747B1A1E"/>
    <w:rsid w:val="74837B8F"/>
    <w:rsid w:val="74E38892"/>
    <w:rsid w:val="74E91B49"/>
    <w:rsid w:val="7543ABFF"/>
    <w:rsid w:val="757D0832"/>
    <w:rsid w:val="75A74D9F"/>
    <w:rsid w:val="75EB4AA2"/>
    <w:rsid w:val="762736A2"/>
    <w:rsid w:val="76361B3B"/>
    <w:rsid w:val="767EAEFD"/>
    <w:rsid w:val="772CD8CB"/>
    <w:rsid w:val="77314418"/>
    <w:rsid w:val="773438A4"/>
    <w:rsid w:val="778B933D"/>
    <w:rsid w:val="77B08700"/>
    <w:rsid w:val="77EDEF88"/>
    <w:rsid w:val="77F1F989"/>
    <w:rsid w:val="780721CE"/>
    <w:rsid w:val="78390D6C"/>
    <w:rsid w:val="783CC7EF"/>
    <w:rsid w:val="788AD359"/>
    <w:rsid w:val="78AF3AE5"/>
    <w:rsid w:val="78DB50C8"/>
    <w:rsid w:val="78FD5838"/>
    <w:rsid w:val="79420E88"/>
    <w:rsid w:val="79444524"/>
    <w:rsid w:val="7985D4F6"/>
    <w:rsid w:val="79EC397B"/>
    <w:rsid w:val="79F051B9"/>
    <w:rsid w:val="7A00C41F"/>
    <w:rsid w:val="7A295FD2"/>
    <w:rsid w:val="7A300A8B"/>
    <w:rsid w:val="7A35044E"/>
    <w:rsid w:val="7A7232CF"/>
    <w:rsid w:val="7A772129"/>
    <w:rsid w:val="7A8BF4B0"/>
    <w:rsid w:val="7AB8E557"/>
    <w:rsid w:val="7ADB76A9"/>
    <w:rsid w:val="7AEFB9E8"/>
    <w:rsid w:val="7B035748"/>
    <w:rsid w:val="7B83D1C5"/>
    <w:rsid w:val="7B9C9480"/>
    <w:rsid w:val="7BA8E2CE"/>
    <w:rsid w:val="7BC53B18"/>
    <w:rsid w:val="7CB59A40"/>
    <w:rsid w:val="7CCB5087"/>
    <w:rsid w:val="7CE55F5B"/>
    <w:rsid w:val="7CEB36F1"/>
    <w:rsid w:val="7D27F27B"/>
    <w:rsid w:val="7D8DA702"/>
    <w:rsid w:val="7D9F0990"/>
    <w:rsid w:val="7DAEA4D8"/>
    <w:rsid w:val="7DAEC1EB"/>
    <w:rsid w:val="7DB4B097"/>
    <w:rsid w:val="7DC219A8"/>
    <w:rsid w:val="7E30E252"/>
    <w:rsid w:val="7E44134E"/>
    <w:rsid w:val="7EFE3412"/>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67D64A6"/>
  <w15:docId w15:val="{FECB26E0-4422-4177-B7CB-88D401D0C0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hAnsiTheme="minorHAnsi" w:eastAsia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semiHidden="1" w:unhideWhenUsed="1" w:qFormat="1"/>
    <w:lsdException w:name="heading 3" w:uiPriority="0" w:semiHidden="1" w:unhideWhenUsed="1" w:qFormat="1"/>
    <w:lsdException w:name="heading 4" w:uiPriority="0" w:semiHidden="1" w:unhideWhenUsed="1" w:qFormat="1"/>
    <w:lsdException w:name="heading 5" w:uiPriority="0" w:semiHidden="1" w:unhideWhenUsed="1" w:qFormat="1"/>
    <w:lsdException w:name="heading 6" w:uiPriority="0" w:semiHidden="1" w:unhideWhenUsed="1" w:qFormat="1"/>
    <w:lsdException w:name="heading 7" w:uiPriority="0" w:semiHidden="1" w:unhideWhenUsed="1" w:qFormat="1"/>
    <w:lsdException w:name="heading 8" w:uiPriority="0" w:semiHidden="1" w:unhideWhenUsed="1" w:qFormat="1"/>
    <w:lsdException w:name="heading 9" w:uiPriority="0"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uiPriority="0"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uiPriority="0"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uiPriority="0"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6B4D78"/>
    <w:pPr>
      <w:spacing w:before="200" w:after="200" w:line="312" w:lineRule="auto"/>
      <w:jc w:val="both"/>
    </w:pPr>
    <w:rPr>
      <w:rFonts w:ascii="Verdana" w:hAnsi="Verdana" w:cs="Arial" w:eastAsiaTheme="minorEastAsia"/>
      <w:color w:val="282D35"/>
      <w:sz w:val="20"/>
      <w:szCs w:val="18"/>
      <w:lang w:val="lt-LT" w:eastAsia="ja-JP"/>
    </w:rPr>
  </w:style>
  <w:style w:type="paragraph" w:styleId="Heading1">
    <w:name w:val="heading 1"/>
    <w:aliases w:val="H1,Headline 1,h1,Hoofdstuk,Section Heading,A MAJOR/BOLD,Heading 1 CFMU,Para 1,l1,Head 1 (Chapter heading),Head 1,Head 11,Head 12,Head 111,Head 13,Head 112,Head 14,Head 113,Head 15,Head 114,Head 16,Head 115,Head 17,Head 116,Head 18,Head 117,t1"/>
    <w:basedOn w:val="Normal"/>
    <w:next w:val="Normal"/>
    <w:link w:val="Heading1Char"/>
    <w:qFormat/>
    <w:rsid w:val="00CA75F8"/>
    <w:pPr>
      <w:keepNext/>
      <w:keepLines/>
      <w:numPr>
        <w:numId w:val="20"/>
      </w:numPr>
      <w:spacing w:before="240" w:after="240"/>
      <w:jc w:val="left"/>
      <w:outlineLvl w:val="0"/>
    </w:pPr>
    <w:rPr>
      <w:rFonts w:eastAsiaTheme="majorEastAsia"/>
      <w:bCs/>
      <w:color w:val="221F1F"/>
      <w:sz w:val="40"/>
      <w:szCs w:val="28"/>
    </w:rPr>
  </w:style>
  <w:style w:type="paragraph" w:styleId="Heading2">
    <w:name w:val="heading 2"/>
    <w:aliases w:val="H2,Headline 2,h2,2,headi,heading2,h21,h22,21,l2,kopregel 2,HD2,Heading 2 Hidden,Proposal,Level 2 Heading,Numbered indent 2,ni2,Hanging 2 Indent,numbered indent 2,exercise,Heading 2 substyle,Heading 2 CFMU,Para 2,Chapter Number/Appendix Letter"/>
    <w:basedOn w:val="Normal"/>
    <w:next w:val="Normal"/>
    <w:link w:val="Heading2Char"/>
    <w:unhideWhenUsed/>
    <w:qFormat/>
    <w:rsid w:val="000E58C5"/>
    <w:pPr>
      <w:keepNext/>
      <w:keepLines/>
      <w:numPr>
        <w:ilvl w:val="1"/>
        <w:numId w:val="20"/>
      </w:numPr>
      <w:spacing w:before="240" w:after="120" w:line="240" w:lineRule="auto"/>
      <w:jc w:val="left"/>
      <w:outlineLvl w:val="1"/>
    </w:pPr>
    <w:rPr>
      <w:rFonts w:eastAsiaTheme="majorEastAsia"/>
      <w:bCs/>
      <w:color w:val="auto"/>
      <w:sz w:val="36"/>
      <w:szCs w:val="36"/>
    </w:rPr>
  </w:style>
  <w:style w:type="paragraph" w:styleId="Heading3">
    <w:name w:val="heading 3"/>
    <w:aliases w:val="H3,Heading 3 (nevda),Section Header3,Sub-Clause Paragraph,Diagrama14,Sub-Clause Paragraph Diagrama,Section Header3 Diagrama,Antraštė 31"/>
    <w:basedOn w:val="Normal"/>
    <w:next w:val="Normal"/>
    <w:link w:val="Heading3Char1"/>
    <w:unhideWhenUsed/>
    <w:qFormat/>
    <w:rsid w:val="002E08A0"/>
    <w:pPr>
      <w:keepNext/>
      <w:keepLines/>
      <w:numPr>
        <w:ilvl w:val="2"/>
        <w:numId w:val="20"/>
      </w:numPr>
      <w:spacing w:before="240" w:after="120" w:line="240" w:lineRule="auto"/>
      <w:jc w:val="left"/>
      <w:outlineLvl w:val="2"/>
    </w:pPr>
    <w:rPr>
      <w:rFonts w:eastAsiaTheme="majorEastAsia"/>
      <w:bCs/>
      <w:color w:val="auto"/>
      <w:sz w:val="32"/>
      <w:szCs w:val="32"/>
    </w:rPr>
  </w:style>
  <w:style w:type="paragraph" w:styleId="Heading4">
    <w:name w:val="heading 4"/>
    <w:aliases w:val="H4,Heading 4 (nevda),Sub-Clause Sub-paragraph,Heading 4 Char Char Char Char"/>
    <w:basedOn w:val="Normal"/>
    <w:next w:val="Normal"/>
    <w:link w:val="Heading4Char1"/>
    <w:unhideWhenUsed/>
    <w:qFormat/>
    <w:rsid w:val="002E08A0"/>
    <w:pPr>
      <w:keepNext/>
      <w:numPr>
        <w:ilvl w:val="3"/>
        <w:numId w:val="20"/>
      </w:numPr>
      <w:spacing w:before="240" w:after="120" w:line="320" w:lineRule="exact"/>
      <w:jc w:val="left"/>
      <w:outlineLvl w:val="3"/>
    </w:pPr>
    <w:rPr>
      <w:color w:val="auto"/>
      <w:sz w:val="28"/>
      <w:szCs w:val="28"/>
    </w:rPr>
  </w:style>
  <w:style w:type="paragraph" w:styleId="Heading5">
    <w:name w:val="heading 5"/>
    <w:aliases w:val="H5"/>
    <w:basedOn w:val="Normal"/>
    <w:next w:val="Normal"/>
    <w:link w:val="Heading5Char"/>
    <w:unhideWhenUsed/>
    <w:qFormat/>
    <w:rsid w:val="0029476B"/>
    <w:pPr>
      <w:keepNext/>
      <w:keepLines/>
      <w:numPr>
        <w:ilvl w:val="4"/>
        <w:numId w:val="20"/>
      </w:numPr>
      <w:jc w:val="left"/>
      <w:outlineLvl w:val="4"/>
    </w:pPr>
    <w:rPr>
      <w:rFonts w:asciiTheme="majorHAnsi" w:hAnsiTheme="majorHAnsi" w:eastAsiaTheme="majorEastAsia" w:cstheme="majorBidi"/>
      <w:color w:val="2B4C80"/>
      <w:sz w:val="24"/>
    </w:rPr>
  </w:style>
  <w:style w:type="paragraph" w:styleId="Heading6">
    <w:name w:val="heading 6"/>
    <w:basedOn w:val="Normal"/>
    <w:next w:val="Normal"/>
    <w:link w:val="Heading6Char"/>
    <w:unhideWhenUsed/>
    <w:qFormat/>
    <w:rsid w:val="0029476B"/>
    <w:pPr>
      <w:keepNext/>
      <w:keepLines/>
      <w:numPr>
        <w:ilvl w:val="5"/>
        <w:numId w:val="20"/>
      </w:numPr>
      <w:outlineLvl w:val="5"/>
    </w:pPr>
    <w:rPr>
      <w:rFonts w:asciiTheme="majorHAnsi" w:hAnsiTheme="majorHAnsi" w:eastAsiaTheme="majorEastAsia" w:cstheme="majorBidi"/>
      <w:color w:val="2B4C80"/>
    </w:rPr>
  </w:style>
  <w:style w:type="paragraph" w:styleId="Heading7">
    <w:name w:val="heading 7"/>
    <w:basedOn w:val="Normal"/>
    <w:next w:val="Normal"/>
    <w:link w:val="Heading7Char"/>
    <w:unhideWhenUsed/>
    <w:qFormat/>
    <w:rsid w:val="0029476B"/>
    <w:pPr>
      <w:keepNext/>
      <w:keepLines/>
      <w:numPr>
        <w:ilvl w:val="6"/>
        <w:numId w:val="20"/>
      </w:numPr>
      <w:outlineLvl w:val="6"/>
    </w:pPr>
    <w:rPr>
      <w:rFonts w:asciiTheme="majorHAnsi" w:hAnsiTheme="majorHAnsi" w:eastAsiaTheme="majorEastAsia" w:cstheme="majorBidi"/>
      <w:iCs/>
      <w:color w:val="447CA8" w:themeColor="accent1" w:themeShade="80"/>
    </w:rPr>
  </w:style>
  <w:style w:type="paragraph" w:styleId="Heading8">
    <w:name w:val="heading 8"/>
    <w:basedOn w:val="Normal"/>
    <w:next w:val="Normal"/>
    <w:link w:val="Heading8Char"/>
    <w:unhideWhenUsed/>
    <w:qFormat/>
    <w:rsid w:val="0029476B"/>
    <w:pPr>
      <w:keepNext/>
      <w:keepLines/>
      <w:numPr>
        <w:ilvl w:val="7"/>
        <w:numId w:val="20"/>
      </w:numPr>
      <w:spacing w:before="40" w:after="0"/>
      <w:outlineLvl w:val="7"/>
    </w:pPr>
    <w:rPr>
      <w:rFonts w:asciiTheme="majorHAnsi" w:hAnsiTheme="majorHAnsi" w:eastAsiaTheme="majorEastAsia" w:cstheme="majorBidi"/>
      <w:color w:val="2E5097" w:themeColor="text1" w:themeTint="D8"/>
      <w:sz w:val="21"/>
      <w:szCs w:val="21"/>
    </w:rPr>
  </w:style>
  <w:style w:type="paragraph" w:styleId="Heading9">
    <w:name w:val="heading 9"/>
    <w:basedOn w:val="Normal"/>
    <w:next w:val="Normal"/>
    <w:link w:val="Heading9Char"/>
    <w:unhideWhenUsed/>
    <w:rsid w:val="0029476B"/>
    <w:pPr>
      <w:keepNext/>
      <w:keepLines/>
      <w:spacing w:before="40" w:after="0"/>
      <w:ind w:left="1584" w:hanging="1584"/>
      <w:outlineLvl w:val="8"/>
    </w:pPr>
    <w:rPr>
      <w:rFonts w:asciiTheme="majorHAnsi" w:hAnsiTheme="majorHAnsi" w:eastAsiaTheme="majorEastAsia" w:cstheme="majorBidi"/>
      <w:i/>
      <w:iCs/>
      <w:color w:val="2E5097" w:themeColor="text1" w:themeTint="D8"/>
      <w:sz w:val="21"/>
      <w:szCs w:val="21"/>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BalloonText">
    <w:name w:val="Balloon Text"/>
    <w:basedOn w:val="Normal"/>
    <w:link w:val="BalloonTextChar"/>
    <w:uiPriority w:val="99"/>
    <w:semiHidden/>
    <w:unhideWhenUsed/>
    <w:rsid w:val="004404A7"/>
    <w:pPr>
      <w:spacing w:after="0" w:line="240" w:lineRule="auto"/>
    </w:pPr>
    <w:rPr>
      <w:rFonts w:ascii="Segoe UI" w:hAnsi="Segoe UI" w:cs="Segoe UI"/>
      <w:sz w:val="18"/>
    </w:rPr>
  </w:style>
  <w:style w:type="character" w:styleId="BalloonTextChar" w:customStyle="1">
    <w:name w:val="Balloon Text Char"/>
    <w:basedOn w:val="DefaultParagraphFont"/>
    <w:link w:val="BalloonText"/>
    <w:uiPriority w:val="99"/>
    <w:semiHidden/>
    <w:rsid w:val="004404A7"/>
    <w:rPr>
      <w:rFonts w:ascii="Segoe UI" w:hAnsi="Segoe UI" w:cs="Segoe UI"/>
      <w:sz w:val="18"/>
      <w:szCs w:val="18"/>
      <w:lang w:val="lt-LT"/>
    </w:rPr>
  </w:style>
  <w:style w:type="paragraph" w:styleId="NoSpacing">
    <w:name w:val="No Spacing"/>
    <w:basedOn w:val="Normal"/>
    <w:link w:val="NoSpacingChar"/>
    <w:uiPriority w:val="1"/>
    <w:rsid w:val="0029476B"/>
    <w:pPr>
      <w:spacing w:before="0" w:after="0"/>
    </w:pPr>
  </w:style>
  <w:style w:type="character" w:styleId="NoSpacingChar" w:customStyle="1">
    <w:name w:val="No Spacing Char"/>
    <w:basedOn w:val="DefaultParagraphFont"/>
    <w:link w:val="NoSpacing"/>
    <w:uiPriority w:val="1"/>
    <w:rsid w:val="0029476B"/>
    <w:rPr>
      <w:rFonts w:ascii="Arial" w:hAnsi="Arial" w:cs="Arial" w:eastAsiaTheme="minorEastAsia"/>
      <w:color w:val="282D35"/>
      <w:sz w:val="20"/>
      <w:szCs w:val="18"/>
      <w:lang w:val="lt-LT" w:eastAsia="ja-JP"/>
    </w:rPr>
  </w:style>
  <w:style w:type="paragraph" w:styleId="Title">
    <w:name w:val="Title"/>
    <w:basedOn w:val="Normal"/>
    <w:next w:val="Normal"/>
    <w:link w:val="TitleChar"/>
    <w:uiPriority w:val="10"/>
    <w:qFormat/>
    <w:rsid w:val="0029476B"/>
    <w:pPr>
      <w:spacing w:before="240" w:after="240" w:line="240" w:lineRule="auto"/>
      <w:jc w:val="left"/>
    </w:pPr>
    <w:rPr>
      <w:color w:val="213A6D" w:themeColor="text1"/>
      <w:sz w:val="64"/>
      <w:szCs w:val="64"/>
    </w:rPr>
  </w:style>
  <w:style w:type="character" w:styleId="TitleChar" w:customStyle="1">
    <w:name w:val="Title Char"/>
    <w:basedOn w:val="DefaultParagraphFont"/>
    <w:link w:val="Title"/>
    <w:uiPriority w:val="10"/>
    <w:rsid w:val="0029476B"/>
    <w:rPr>
      <w:rFonts w:ascii="Arial" w:hAnsi="Arial" w:cs="Arial" w:eastAsiaTheme="minorEastAsia"/>
      <w:color w:val="213A6D" w:themeColor="text1"/>
      <w:sz w:val="64"/>
      <w:szCs w:val="64"/>
      <w:lang w:val="lt-LT" w:eastAsia="ja-JP"/>
    </w:rPr>
  </w:style>
  <w:style w:type="paragraph" w:styleId="Subtitle">
    <w:name w:val="Subtitle"/>
    <w:basedOn w:val="Normal"/>
    <w:next w:val="Normal"/>
    <w:link w:val="SubtitleChar"/>
    <w:uiPriority w:val="11"/>
    <w:qFormat/>
    <w:rsid w:val="0029476B"/>
    <w:rPr>
      <w:color w:val="213A6D" w:themeColor="text1"/>
      <w:sz w:val="40"/>
      <w:szCs w:val="40"/>
    </w:rPr>
  </w:style>
  <w:style w:type="character" w:styleId="SubtitleChar" w:customStyle="1">
    <w:name w:val="Subtitle Char"/>
    <w:basedOn w:val="DefaultParagraphFont"/>
    <w:link w:val="Subtitle"/>
    <w:uiPriority w:val="11"/>
    <w:rsid w:val="0029476B"/>
    <w:rPr>
      <w:rFonts w:ascii="Arial" w:hAnsi="Arial" w:cs="Arial" w:eastAsiaTheme="minorEastAsia"/>
      <w:color w:val="213A6D" w:themeColor="text1"/>
      <w:sz w:val="40"/>
      <w:szCs w:val="40"/>
      <w:lang w:val="lt-LT" w:eastAsia="ja-JP"/>
    </w:rPr>
  </w:style>
  <w:style w:type="character" w:styleId="PlaceholderText">
    <w:name w:val="Placeholder Text"/>
    <w:uiPriority w:val="99"/>
    <w:semiHidden/>
    <w:rsid w:val="00B12672"/>
    <w:rPr>
      <w:rFonts w:ascii="Arial" w:hAnsi="Arial" w:eastAsia="MS Mincho" w:cs="Arial Narrow"/>
      <w:color w:val="85A2B9" w:themeColor="text2"/>
      <w:sz w:val="20"/>
      <w:szCs w:val="20"/>
      <w:lang w:eastAsia="ja-JP"/>
    </w:rPr>
  </w:style>
  <w:style w:type="paragraph" w:styleId="Header">
    <w:name w:val="header"/>
    <w:basedOn w:val="Normal"/>
    <w:link w:val="HeaderChar"/>
    <w:uiPriority w:val="99"/>
    <w:unhideWhenUsed/>
    <w:qFormat/>
    <w:rsid w:val="0029476B"/>
    <w:pPr>
      <w:tabs>
        <w:tab w:val="left" w:pos="159"/>
        <w:tab w:val="center" w:pos="4680"/>
        <w:tab w:val="right" w:pos="9360"/>
      </w:tabs>
      <w:spacing w:before="0" w:after="0" w:line="240" w:lineRule="auto"/>
    </w:pPr>
    <w:rPr>
      <w:color w:val="85A2B9"/>
      <w:szCs w:val="20"/>
    </w:rPr>
  </w:style>
  <w:style w:type="character" w:styleId="HeaderChar" w:customStyle="1">
    <w:name w:val="Header Char"/>
    <w:basedOn w:val="DefaultParagraphFont"/>
    <w:link w:val="Header"/>
    <w:uiPriority w:val="99"/>
    <w:rsid w:val="0029476B"/>
    <w:rPr>
      <w:rFonts w:ascii="Arial" w:hAnsi="Arial" w:cs="Arial" w:eastAsiaTheme="minorEastAsia"/>
      <w:color w:val="85A2B9"/>
      <w:sz w:val="20"/>
      <w:szCs w:val="20"/>
      <w:lang w:val="lt-LT" w:eastAsia="ja-JP"/>
    </w:rPr>
  </w:style>
  <w:style w:type="paragraph" w:styleId="Footer">
    <w:name w:val="footer"/>
    <w:basedOn w:val="Header"/>
    <w:link w:val="FooterChar"/>
    <w:uiPriority w:val="99"/>
    <w:unhideWhenUsed/>
    <w:rsid w:val="00B12672"/>
  </w:style>
  <w:style w:type="character" w:styleId="FooterChar" w:customStyle="1">
    <w:name w:val="Footer Char"/>
    <w:basedOn w:val="DefaultParagraphFont"/>
    <w:link w:val="Footer"/>
    <w:uiPriority w:val="99"/>
    <w:rsid w:val="00B12672"/>
    <w:rPr>
      <w:rFonts w:ascii="Arial" w:hAnsi="Arial" w:cs="Arial" w:eastAsiaTheme="minorEastAsia"/>
      <w:color w:val="85A2B9"/>
      <w:sz w:val="20"/>
      <w:szCs w:val="20"/>
      <w:lang w:val="lt-LT" w:eastAsia="ja-JP"/>
    </w:rPr>
  </w:style>
  <w:style w:type="character" w:styleId="FootnoteReference">
    <w:name w:val="footnote reference"/>
    <w:aliases w:val="fr,Footnote symbol,BVI fnr,Voetnootverwijzing,Times 10 Point,Exposant 3 Point,Footnote Reference Number,Footnote anchor,Footnote reference number,Footnote number,Footnotemark,FR,Footnotemark1,Footnotemark2,FR1,Footnotemark3,FR2"/>
    <w:uiPriority w:val="99"/>
    <w:unhideWhenUsed/>
    <w:rsid w:val="00B12672"/>
  </w:style>
  <w:style w:type="paragraph" w:styleId="FootnoteText">
    <w:name w:val="footnote text"/>
    <w:aliases w:val="Footnote Text Blue,Footnote,Footnote text,fn,Footnote Text Char Char,Footnote Text Char Char Char Char Char Char,Footnote Text Char Char Char Char Char,Footnote Text Blue Char Char Char Char,Footnote Text Char Char Char Char,FT"/>
    <w:basedOn w:val="Footer"/>
    <w:link w:val="FootnoteTextChar"/>
    <w:unhideWhenUsed/>
    <w:rsid w:val="00B12672"/>
  </w:style>
  <w:style w:type="character" w:styleId="FootnoteTextChar" w:customStyle="1">
    <w:name w:val="Footnote Text Char"/>
    <w:aliases w:val="Footnote Text Blue Char,Footnote Char,Footnote text Char,fn Char,Footnote Text Char Char Char,Footnote Text Char Char Char Char Char Char Char,Footnote Text Char Char Char Char Char Char1,Footnote Text Blue Char Char Char Char Char"/>
    <w:basedOn w:val="DefaultParagraphFont"/>
    <w:link w:val="FootnoteText"/>
    <w:rsid w:val="00B12672"/>
    <w:rPr>
      <w:rFonts w:ascii="Arial" w:hAnsi="Arial" w:cs="Arial" w:eastAsiaTheme="minorEastAsia"/>
      <w:color w:val="85A2B9"/>
      <w:sz w:val="20"/>
      <w:szCs w:val="20"/>
      <w:lang w:val="lt-LT" w:eastAsia="ja-JP"/>
    </w:rPr>
  </w:style>
  <w:style w:type="character" w:styleId="Heading1Char" w:customStyle="1">
    <w:name w:val="Heading 1 Char"/>
    <w:aliases w:val="H1 Char,Headline 1 Char,h1 Char,Hoofdstuk Char,Section Heading Char,A MAJOR/BOLD Char,Heading 1 CFMU Char,Para 1 Char,l1 Char,Head 1 (Chapter heading) Char,Head 1 Char,Head 11 Char,Head 12 Char,Head 111 Char,Head 13 Char,Head 112 Char"/>
    <w:basedOn w:val="DefaultParagraphFont"/>
    <w:link w:val="Heading1"/>
    <w:rsid w:val="00CA75F8"/>
    <w:rPr>
      <w:rFonts w:ascii="Verdana" w:hAnsi="Verdana" w:cs="Arial" w:eastAsiaTheme="majorEastAsia"/>
      <w:bCs/>
      <w:color w:val="221F1F"/>
      <w:sz w:val="40"/>
      <w:szCs w:val="28"/>
      <w:lang w:val="lt-LT" w:eastAsia="ja-JP"/>
    </w:rPr>
  </w:style>
  <w:style w:type="character" w:styleId="Heading2Char" w:customStyle="1">
    <w:name w:val="Heading 2 Char"/>
    <w:aliases w:val="H2 Char,Headline 2 Char,h2 Char,2 Char,headi Char,heading2 Char,h21 Char,h22 Char,21 Char,l2 Char,kopregel 2 Char,HD2 Char,Heading 2 Hidden Char,Proposal Char,Level 2 Heading Char,Numbered indent 2 Char,ni2 Char,Hanging 2 Indent Char"/>
    <w:basedOn w:val="DefaultParagraphFont"/>
    <w:link w:val="Heading2"/>
    <w:rsid w:val="000E58C5"/>
    <w:rPr>
      <w:rFonts w:ascii="Verdana" w:hAnsi="Verdana" w:cs="Arial" w:eastAsiaTheme="majorEastAsia"/>
      <w:bCs/>
      <w:sz w:val="36"/>
      <w:szCs w:val="36"/>
      <w:lang w:val="lt-LT" w:eastAsia="ja-JP"/>
    </w:rPr>
  </w:style>
  <w:style w:type="character" w:styleId="Heading3Char1" w:customStyle="1">
    <w:name w:val="Heading 3 Char1"/>
    <w:aliases w:val="H3 Char,Heading 3 (nevda) Char,Section Header3 Char,Sub-Clause Paragraph Char,Diagrama14 Char,Sub-Clause Paragraph Diagrama Char,Section Header3 Diagrama Char,Antraštė 31 Char"/>
    <w:basedOn w:val="DefaultParagraphFont"/>
    <w:link w:val="Heading3"/>
    <w:rsid w:val="002E08A0"/>
    <w:rPr>
      <w:rFonts w:ascii="Verdana" w:hAnsi="Verdana" w:cs="Arial" w:eastAsiaTheme="majorEastAsia"/>
      <w:bCs/>
      <w:sz w:val="32"/>
      <w:szCs w:val="32"/>
      <w:lang w:val="lt-LT" w:eastAsia="ja-JP"/>
    </w:rPr>
  </w:style>
  <w:style w:type="character" w:styleId="Heading4Char1" w:customStyle="1">
    <w:name w:val="Heading 4 Char1"/>
    <w:aliases w:val="H4 Char,Heading 4 (nevda) Char,Sub-Clause Sub-paragraph Char,Heading 4 Char Char Char Char Char"/>
    <w:basedOn w:val="DefaultParagraphFont"/>
    <w:link w:val="Heading4"/>
    <w:rsid w:val="002E08A0"/>
    <w:rPr>
      <w:rFonts w:ascii="Verdana" w:hAnsi="Verdana" w:cs="Arial" w:eastAsiaTheme="minorEastAsia"/>
      <w:sz w:val="28"/>
      <w:szCs w:val="28"/>
      <w:lang w:val="lt-LT" w:eastAsia="ja-JP"/>
    </w:rPr>
  </w:style>
  <w:style w:type="character" w:styleId="Heading5Char" w:customStyle="1">
    <w:name w:val="Heading 5 Char"/>
    <w:aliases w:val="H5 Char"/>
    <w:basedOn w:val="DefaultParagraphFont"/>
    <w:link w:val="Heading5"/>
    <w:rsid w:val="0029476B"/>
    <w:rPr>
      <w:rFonts w:asciiTheme="majorHAnsi" w:hAnsiTheme="majorHAnsi" w:eastAsiaTheme="majorEastAsia" w:cstheme="majorBidi"/>
      <w:color w:val="2B4C80"/>
      <w:sz w:val="24"/>
      <w:szCs w:val="18"/>
      <w:lang w:val="lt-LT" w:eastAsia="ja-JP"/>
    </w:rPr>
  </w:style>
  <w:style w:type="character" w:styleId="Heading6Char" w:customStyle="1">
    <w:name w:val="Heading 6 Char"/>
    <w:basedOn w:val="DefaultParagraphFont"/>
    <w:link w:val="Heading6"/>
    <w:rsid w:val="0029476B"/>
    <w:rPr>
      <w:rFonts w:asciiTheme="majorHAnsi" w:hAnsiTheme="majorHAnsi" w:eastAsiaTheme="majorEastAsia" w:cstheme="majorBidi"/>
      <w:color w:val="2B4C80"/>
      <w:sz w:val="20"/>
      <w:szCs w:val="18"/>
      <w:lang w:val="lt-LT" w:eastAsia="ja-JP"/>
    </w:rPr>
  </w:style>
  <w:style w:type="character" w:styleId="Heading7Char" w:customStyle="1">
    <w:name w:val="Heading 7 Char"/>
    <w:basedOn w:val="DefaultParagraphFont"/>
    <w:link w:val="Heading7"/>
    <w:rsid w:val="0029476B"/>
    <w:rPr>
      <w:rFonts w:asciiTheme="majorHAnsi" w:hAnsiTheme="majorHAnsi" w:eastAsiaTheme="majorEastAsia" w:cstheme="majorBidi"/>
      <w:iCs/>
      <w:color w:val="447CA8" w:themeColor="accent1" w:themeShade="80"/>
      <w:sz w:val="20"/>
      <w:szCs w:val="18"/>
      <w:lang w:val="lt-LT" w:eastAsia="ja-JP"/>
    </w:rPr>
  </w:style>
  <w:style w:type="character" w:styleId="Heading8Char" w:customStyle="1">
    <w:name w:val="Heading 8 Char"/>
    <w:basedOn w:val="DefaultParagraphFont"/>
    <w:link w:val="Heading8"/>
    <w:rsid w:val="0029476B"/>
    <w:rPr>
      <w:rFonts w:asciiTheme="majorHAnsi" w:hAnsiTheme="majorHAnsi" w:eastAsiaTheme="majorEastAsia" w:cstheme="majorBidi"/>
      <w:color w:val="2E5097" w:themeColor="text1" w:themeTint="D8"/>
      <w:sz w:val="21"/>
      <w:szCs w:val="21"/>
      <w:lang w:val="lt-LT" w:eastAsia="ja-JP"/>
    </w:rPr>
  </w:style>
  <w:style w:type="character" w:styleId="Heading9Char" w:customStyle="1">
    <w:name w:val="Heading 9 Char"/>
    <w:basedOn w:val="DefaultParagraphFont"/>
    <w:link w:val="Heading9"/>
    <w:rsid w:val="0029476B"/>
    <w:rPr>
      <w:rFonts w:asciiTheme="majorHAnsi" w:hAnsiTheme="majorHAnsi" w:eastAsiaTheme="majorEastAsia" w:cstheme="majorBidi"/>
      <w:i/>
      <w:iCs/>
      <w:color w:val="2E5097" w:themeColor="text1" w:themeTint="D8"/>
      <w:sz w:val="21"/>
      <w:szCs w:val="21"/>
      <w:lang w:val="lt-LT" w:eastAsia="ja-JP"/>
    </w:rPr>
  </w:style>
  <w:style w:type="character" w:styleId="Emphasis">
    <w:name w:val="Emphasis"/>
    <w:basedOn w:val="DefaultParagraphFont"/>
    <w:uiPriority w:val="20"/>
    <w:qFormat/>
    <w:rsid w:val="0029476B"/>
    <w:rPr>
      <w:b w:val="0"/>
      <w:i/>
      <w:iCs/>
      <w:color w:val="85A2B9" w:themeColor="text2"/>
    </w:rPr>
  </w:style>
  <w:style w:type="character" w:styleId="IntenseEmphasis">
    <w:name w:val="Intense Emphasis"/>
    <w:basedOn w:val="DefaultParagraphFont"/>
    <w:uiPriority w:val="21"/>
    <w:qFormat/>
    <w:rsid w:val="0029476B"/>
    <w:rPr>
      <w:b/>
      <w:bCs/>
      <w:i w:val="0"/>
      <w:iCs/>
      <w:color w:val="85A2B9" w:themeColor="text2"/>
    </w:rPr>
  </w:style>
  <w:style w:type="character" w:styleId="SubtleEmphasis">
    <w:name w:val="Subtle Emphasis"/>
    <w:basedOn w:val="Emphasis"/>
    <w:uiPriority w:val="19"/>
    <w:rsid w:val="002E6F26"/>
    <w:rPr>
      <w:b w:val="0"/>
      <w:i/>
      <w:iCs/>
      <w:color w:val="85A2B9" w:themeColor="text2"/>
    </w:rPr>
  </w:style>
  <w:style w:type="paragraph" w:styleId="TOCHeading">
    <w:name w:val="TOC Heading"/>
    <w:basedOn w:val="Heading1"/>
    <w:next w:val="Normal"/>
    <w:uiPriority w:val="39"/>
    <w:unhideWhenUsed/>
    <w:qFormat/>
    <w:rsid w:val="0029476B"/>
    <w:pPr>
      <w:numPr>
        <w:numId w:val="0"/>
      </w:numPr>
    </w:pPr>
  </w:style>
  <w:style w:type="paragraph" w:styleId="Figurecaption" w:customStyle="1">
    <w:name w:val="Figure caption"/>
    <w:basedOn w:val="Caption"/>
    <w:link w:val="FigurecaptionChar"/>
    <w:qFormat/>
    <w:rsid w:val="00533BD1"/>
    <w:pPr>
      <w:keepNext w:val="0"/>
      <w:spacing w:before="120" w:after="240"/>
      <w:jc w:val="center"/>
    </w:pPr>
    <w:rPr>
      <w:color w:val="auto"/>
    </w:rPr>
  </w:style>
  <w:style w:type="character" w:styleId="FigurecaptionChar" w:customStyle="1">
    <w:name w:val="Figure caption Char"/>
    <w:basedOn w:val="DefaultParagraphFont"/>
    <w:link w:val="Figurecaption"/>
    <w:rsid w:val="00533BD1"/>
    <w:rPr>
      <w:rFonts w:ascii="Verdana" w:hAnsi="Verdana" w:cs="Arial" w:eastAsiaTheme="minorEastAsia"/>
      <w:noProof/>
      <w:sz w:val="20"/>
      <w:szCs w:val="18"/>
      <w:lang w:val="lt-LT" w:eastAsia="ja-JP"/>
    </w:rPr>
  </w:style>
  <w:style w:type="paragraph" w:styleId="Caption">
    <w:name w:val="caption"/>
    <w:aliases w:val="Table caption,paveikslas,Paveikslo pavadinimas,Lentelės/paveikslėlio pavadinimas,Char"/>
    <w:basedOn w:val="Normal"/>
    <w:next w:val="Normal"/>
    <w:link w:val="CaptionChar"/>
    <w:unhideWhenUsed/>
    <w:qFormat/>
    <w:rsid w:val="003B7CCB"/>
    <w:pPr>
      <w:keepNext/>
      <w:tabs>
        <w:tab w:val="left" w:pos="8059"/>
      </w:tabs>
      <w:spacing w:before="240" w:after="120" w:line="240" w:lineRule="auto"/>
      <w:jc w:val="left"/>
    </w:pPr>
    <w:rPr>
      <w:noProof/>
      <w:color w:val="213A6D" w:themeColor="text1"/>
    </w:rPr>
  </w:style>
  <w:style w:type="character" w:styleId="CaptionChar" w:customStyle="1">
    <w:name w:val="Caption Char"/>
    <w:aliases w:val="Table caption Char,paveikslas Char,Paveikslo pavadinimas Char,Lentelės/paveikslėlio pavadinimas Char,Char Char"/>
    <w:basedOn w:val="DefaultParagraphFont"/>
    <w:link w:val="Caption"/>
    <w:rsid w:val="003B7CCB"/>
    <w:rPr>
      <w:rFonts w:ascii="Verdana" w:hAnsi="Verdana" w:cs="Arial" w:eastAsiaTheme="minorEastAsia"/>
      <w:noProof/>
      <w:color w:val="213A6D" w:themeColor="text1"/>
      <w:sz w:val="20"/>
      <w:szCs w:val="18"/>
      <w:lang w:val="lt-LT" w:eastAsia="ja-JP"/>
    </w:rPr>
  </w:style>
  <w:style w:type="paragraph" w:styleId="Lentelsh1" w:customStyle="1">
    <w:name w:val="Lentelės h1"/>
    <w:basedOn w:val="Normal"/>
    <w:link w:val="Lentelsh1Char"/>
    <w:qFormat/>
    <w:rsid w:val="0029476B"/>
    <w:pPr>
      <w:spacing w:before="240" w:after="240" w:line="240" w:lineRule="auto"/>
      <w:ind w:left="170" w:right="170"/>
      <w:jc w:val="left"/>
    </w:pPr>
    <w:rPr>
      <w:rFonts w:eastAsia="MS Mincho" w:cs="Arial Narrow"/>
      <w:color w:val="213A6D" w:themeColor="text1"/>
    </w:rPr>
  </w:style>
  <w:style w:type="character" w:styleId="Lentelsh1Char" w:customStyle="1">
    <w:name w:val="Lentelės h1 Char"/>
    <w:basedOn w:val="DefaultParagraphFont"/>
    <w:link w:val="Lentelsh1"/>
    <w:rsid w:val="0029476B"/>
    <w:rPr>
      <w:rFonts w:ascii="Arial" w:hAnsi="Arial" w:eastAsia="MS Mincho" w:cs="Arial Narrow"/>
      <w:color w:val="213A6D" w:themeColor="text1"/>
      <w:sz w:val="20"/>
      <w:szCs w:val="18"/>
      <w:lang w:val="lt-LT" w:eastAsia="ja-JP"/>
    </w:rPr>
  </w:style>
  <w:style w:type="paragraph" w:styleId="Lentelsh2" w:customStyle="1">
    <w:name w:val="Lentelės h2"/>
    <w:basedOn w:val="Normal"/>
    <w:link w:val="Lentelsh2Char"/>
    <w:qFormat/>
    <w:rsid w:val="0029476B"/>
    <w:pPr>
      <w:spacing w:before="120" w:after="120" w:line="240" w:lineRule="auto"/>
      <w:ind w:left="170" w:right="170"/>
    </w:pPr>
    <w:rPr>
      <w:lang w:eastAsia="lt-LT"/>
    </w:rPr>
  </w:style>
  <w:style w:type="character" w:styleId="Lentelsh2Char" w:customStyle="1">
    <w:name w:val="Lentelės h2 Char"/>
    <w:basedOn w:val="DefaultParagraphFont"/>
    <w:link w:val="Lentelsh2"/>
    <w:rsid w:val="0029476B"/>
    <w:rPr>
      <w:rFonts w:ascii="Arial" w:hAnsi="Arial" w:cs="Arial" w:eastAsiaTheme="minorEastAsia"/>
      <w:color w:val="282D35"/>
      <w:sz w:val="20"/>
      <w:szCs w:val="18"/>
      <w:lang w:val="lt-LT" w:eastAsia="lt-LT"/>
    </w:rPr>
  </w:style>
  <w:style w:type="paragraph" w:styleId="TOC1">
    <w:name w:val="toc 1"/>
    <w:basedOn w:val="Normal"/>
    <w:next w:val="Normal"/>
    <w:autoRedefine/>
    <w:uiPriority w:val="39"/>
    <w:unhideWhenUsed/>
    <w:rsid w:val="009C32C4"/>
    <w:pPr>
      <w:tabs>
        <w:tab w:val="left" w:pos="357"/>
        <w:tab w:val="right" w:leader="dot" w:pos="9350"/>
      </w:tabs>
      <w:spacing w:before="360" w:after="120" w:line="240" w:lineRule="auto"/>
      <w:jc w:val="left"/>
    </w:pPr>
    <w:rPr>
      <w:color w:val="auto"/>
      <w:sz w:val="24"/>
    </w:rPr>
  </w:style>
  <w:style w:type="paragraph" w:styleId="TOC2">
    <w:name w:val="toc 2"/>
    <w:basedOn w:val="Normal"/>
    <w:next w:val="Normal"/>
    <w:autoRedefine/>
    <w:uiPriority w:val="39"/>
    <w:unhideWhenUsed/>
    <w:rsid w:val="00726EBB"/>
    <w:pPr>
      <w:tabs>
        <w:tab w:val="left" w:pos="720"/>
        <w:tab w:val="right" w:leader="dot" w:pos="9350"/>
      </w:tabs>
      <w:spacing w:before="120" w:after="120" w:line="240" w:lineRule="auto"/>
      <w:ind w:left="216"/>
      <w:jc w:val="left"/>
    </w:pPr>
    <w:rPr>
      <w:szCs w:val="20"/>
    </w:rPr>
  </w:style>
  <w:style w:type="paragraph" w:styleId="TOC3">
    <w:name w:val="toc 3"/>
    <w:basedOn w:val="Normal"/>
    <w:next w:val="Normal"/>
    <w:autoRedefine/>
    <w:uiPriority w:val="39"/>
    <w:unhideWhenUsed/>
    <w:rsid w:val="00623FC1"/>
    <w:pPr>
      <w:tabs>
        <w:tab w:val="left" w:pos="1200"/>
        <w:tab w:val="right" w:leader="dot" w:pos="9350"/>
      </w:tabs>
      <w:spacing w:before="120" w:after="120" w:line="240" w:lineRule="auto"/>
      <w:ind w:left="432"/>
      <w:jc w:val="left"/>
    </w:pPr>
    <w:rPr>
      <w:iCs/>
      <w:noProof/>
      <w:szCs w:val="24"/>
    </w:rPr>
  </w:style>
  <w:style w:type="paragraph" w:styleId="TOC4">
    <w:name w:val="toc 4"/>
    <w:basedOn w:val="Normal"/>
    <w:next w:val="Normal"/>
    <w:autoRedefine/>
    <w:uiPriority w:val="39"/>
    <w:unhideWhenUsed/>
    <w:rsid w:val="005E06EF"/>
    <w:pPr>
      <w:spacing w:before="120" w:after="120" w:line="240" w:lineRule="auto"/>
      <w:ind w:left="648"/>
    </w:pPr>
  </w:style>
  <w:style w:type="table" w:styleId="TableGrid">
    <w:name w:val="Table Grid"/>
    <w:aliases w:val="Smart Text Table"/>
    <w:basedOn w:val="TableNormal"/>
    <w:uiPriority w:val="59"/>
    <w:rsid w:val="003527FF"/>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ListParagraph">
    <w:name w:val="List Paragraph"/>
    <w:aliases w:val="Table of contents numbered,List Paragraph21,List Paragraph1,List Paragraph2,Bullet EY,ERP-List Paragraph,List Paragraph11,Numbering,List Paragraph22,List Paragraph Red,Paragraph,List Paragraph111,Sąrašo pastraipa.Bullet,lp1,Bullet 1"/>
    <w:basedOn w:val="Normal"/>
    <w:link w:val="ListParagraphChar"/>
    <w:uiPriority w:val="34"/>
    <w:qFormat/>
    <w:rsid w:val="00185681"/>
    <w:pPr>
      <w:ind w:left="720"/>
      <w:contextualSpacing/>
    </w:pPr>
  </w:style>
  <w:style w:type="character" w:styleId="Hyperlink">
    <w:name w:val="Hyperlink"/>
    <w:aliases w:val="Alna,IVPK Hyperlink"/>
    <w:basedOn w:val="DefaultParagraphFont"/>
    <w:uiPriority w:val="99"/>
    <w:unhideWhenUsed/>
    <w:rsid w:val="00185681"/>
    <w:rPr>
      <w:color w:val="34BFD6" w:themeColor="hyperlink"/>
      <w:u w:val="single"/>
    </w:rPr>
  </w:style>
  <w:style w:type="character" w:styleId="UnresolvedMention1" w:customStyle="1">
    <w:name w:val="Unresolved Mention1"/>
    <w:basedOn w:val="DefaultParagraphFont"/>
    <w:uiPriority w:val="99"/>
    <w:semiHidden/>
    <w:unhideWhenUsed/>
    <w:rsid w:val="00185681"/>
    <w:rPr>
      <w:color w:val="605E5C"/>
      <w:shd w:val="clear" w:color="auto" w:fill="E1DFDD"/>
    </w:rPr>
  </w:style>
  <w:style w:type="paragraph" w:styleId="Iskyrimas" w:customStyle="1">
    <w:name w:val="Išskyrimas"/>
    <w:basedOn w:val="Normal"/>
    <w:link w:val="IskyrimasChar"/>
    <w:qFormat/>
    <w:rsid w:val="0029476B"/>
    <w:pPr>
      <w:spacing w:before="240" w:after="240" w:line="336" w:lineRule="auto"/>
      <w:ind w:left="288" w:right="288"/>
      <w:jc w:val="left"/>
    </w:pPr>
    <w:rPr>
      <w:color w:val="213A6D" w:themeColor="text1"/>
      <w:sz w:val="22"/>
      <w:szCs w:val="22"/>
    </w:rPr>
  </w:style>
  <w:style w:type="character" w:styleId="IskyrimasChar" w:customStyle="1">
    <w:name w:val="Išskyrimas Char"/>
    <w:basedOn w:val="DefaultParagraphFont"/>
    <w:link w:val="Iskyrimas"/>
    <w:rsid w:val="0029476B"/>
    <w:rPr>
      <w:rFonts w:ascii="Arial" w:hAnsi="Arial" w:cs="Arial" w:eastAsiaTheme="minorEastAsia"/>
      <w:color w:val="213A6D" w:themeColor="text1"/>
      <w:lang w:val="lt-LT" w:eastAsia="ja-JP"/>
    </w:rPr>
  </w:style>
  <w:style w:type="character" w:styleId="CommentReference">
    <w:name w:val="annotation reference"/>
    <w:basedOn w:val="DefaultParagraphFont"/>
    <w:uiPriority w:val="99"/>
    <w:semiHidden/>
    <w:rsid w:val="00882992"/>
    <w:rPr>
      <w:rFonts w:cs="Times New Roman"/>
      <w:sz w:val="16"/>
      <w:szCs w:val="16"/>
    </w:rPr>
  </w:style>
  <w:style w:type="paragraph" w:styleId="CommentText">
    <w:name w:val="annotation text"/>
    <w:aliases w:val=" Diagrama Diagrama Diagrama,Diagrama,Diagrama Diagrama Diagrama,Diagrama Diagrama Char Char,Diagrama Diagrama Char"/>
    <w:basedOn w:val="Normal"/>
    <w:link w:val="CommentTextChar"/>
    <w:uiPriority w:val="99"/>
    <w:rsid w:val="00882992"/>
    <w:rPr>
      <w:szCs w:val="20"/>
    </w:rPr>
  </w:style>
  <w:style w:type="character" w:styleId="CommentTextChar" w:customStyle="1">
    <w:name w:val="Comment Text Char"/>
    <w:aliases w:val=" Diagrama Diagrama Diagrama Char,Diagrama Char,Diagrama Diagrama Diagrama Char,Diagrama Diagrama Char Char Char,Diagrama Diagrama Char Char1"/>
    <w:basedOn w:val="DefaultParagraphFont"/>
    <w:link w:val="CommentText"/>
    <w:uiPriority w:val="99"/>
    <w:rsid w:val="00882992"/>
    <w:rPr>
      <w:rFonts w:ascii="Arial" w:hAnsi="Arial" w:cs="Arial" w:eastAsiaTheme="minorEastAsia"/>
      <w:color w:val="282D35"/>
      <w:sz w:val="20"/>
      <w:szCs w:val="20"/>
      <w:lang w:val="lt-LT" w:eastAsia="ja-JP"/>
    </w:rPr>
  </w:style>
  <w:style w:type="paragraph" w:styleId="TableofFigures">
    <w:name w:val="table of figures"/>
    <w:basedOn w:val="Normal"/>
    <w:next w:val="Normal"/>
    <w:uiPriority w:val="99"/>
    <w:unhideWhenUsed/>
    <w:rsid w:val="0070350D"/>
    <w:pPr>
      <w:spacing w:after="0"/>
    </w:pPr>
  </w:style>
  <w:style w:type="paragraph" w:styleId="CommentSubject">
    <w:name w:val="annotation subject"/>
    <w:basedOn w:val="CommentText"/>
    <w:next w:val="CommentText"/>
    <w:link w:val="CommentSubjectChar"/>
    <w:uiPriority w:val="99"/>
    <w:semiHidden/>
    <w:unhideWhenUsed/>
    <w:rsid w:val="00F378A6"/>
    <w:pPr>
      <w:spacing w:line="240" w:lineRule="auto"/>
    </w:pPr>
    <w:rPr>
      <w:b/>
      <w:bCs/>
    </w:rPr>
  </w:style>
  <w:style w:type="character" w:styleId="CommentSubjectChar" w:customStyle="1">
    <w:name w:val="Comment Subject Char"/>
    <w:basedOn w:val="CommentTextChar"/>
    <w:link w:val="CommentSubject"/>
    <w:uiPriority w:val="99"/>
    <w:semiHidden/>
    <w:rsid w:val="00F378A6"/>
    <w:rPr>
      <w:rFonts w:ascii="Arial" w:hAnsi="Arial" w:cs="Arial" w:eastAsiaTheme="minorEastAsia"/>
      <w:b/>
      <w:bCs/>
      <w:color w:val="282D35"/>
      <w:sz w:val="20"/>
      <w:szCs w:val="20"/>
      <w:lang w:val="lt-LT" w:eastAsia="ja-JP"/>
    </w:rPr>
  </w:style>
  <w:style w:type="table" w:styleId="IO2020" w:customStyle="1">
    <w:name w:val="IO 2020"/>
    <w:basedOn w:val="TableGrid1"/>
    <w:uiPriority w:val="99"/>
    <w:rsid w:val="00B87181"/>
    <w:pPr>
      <w:spacing w:before="120" w:after="120" w:line="240" w:lineRule="auto"/>
      <w:ind w:left="173" w:right="173"/>
    </w:pPr>
    <w:rPr>
      <w:rFonts w:ascii="Verdana" w:hAnsi="Verdana"/>
      <w:color w:val="282D35"/>
      <w:sz w:val="20"/>
      <w:szCs w:val="20"/>
      <w:lang w:val="lt-LT" w:eastAsia="lt-LT"/>
    </w:rPr>
    <w:tblPr>
      <w:tblStyleRowBandSize w:val="1"/>
      <w:tblBorders>
        <w:top w:val="none" w:color="auto" w:sz="0" w:space="0"/>
        <w:left w:val="none" w:color="auto" w:sz="0" w:space="0"/>
        <w:bottom w:val="single" w:color="CCC9E5" w:sz="4" w:space="0"/>
        <w:right w:val="none" w:color="auto" w:sz="0" w:space="0"/>
        <w:insideH w:val="single" w:color="CCC9E5" w:sz="4" w:space="0"/>
        <w:insideV w:val="none" w:color="auto" w:sz="0" w:space="0"/>
      </w:tblBorders>
    </w:tblPr>
    <w:tcPr>
      <w:shd w:val="clear" w:color="auto" w:fill="auto"/>
      <w:vAlign w:val="center"/>
    </w:tcPr>
    <w:tblStylePr w:type="firstRow">
      <w:pPr>
        <w:wordWrap/>
        <w:spacing w:before="240" w:beforeLines="0" w:beforeAutospacing="0" w:after="24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nil"/>
          <w:tl2br w:val="nil"/>
          <w:tr2bl w:val="nil"/>
        </w:tcBorders>
        <w:shd w:val="clear" w:color="auto" w:fill="E4EDF4" w:themeFill="accent1"/>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PlainTable31" w:customStyle="1">
    <w:name w:val="Plain Table 31"/>
    <w:basedOn w:val="TableNormal"/>
    <w:uiPriority w:val="43"/>
    <w:rsid w:val="00C37191"/>
    <w:pPr>
      <w:spacing w:after="0" w:line="240" w:lineRule="auto"/>
    </w:pPr>
    <w:tblPr>
      <w:tblStyleRowBandSize w:val="1"/>
      <w:tblStyleColBandSize w:val="1"/>
    </w:tblPr>
    <w:tblStylePr w:type="firstRow">
      <w:rPr>
        <w:b/>
        <w:bCs/>
        <w:caps/>
      </w:rPr>
      <w:tblPr/>
      <w:tcPr>
        <w:tcBorders>
          <w:bottom w:val="single" w:color="7191D4" w:themeColor="text1" w:themeTint="80" w:sz="4" w:space="0"/>
        </w:tcBorders>
      </w:tcPr>
    </w:tblStylePr>
    <w:tblStylePr w:type="lastRow">
      <w:rPr>
        <w:b/>
        <w:bCs/>
        <w:caps/>
      </w:rPr>
      <w:tblPr/>
      <w:tcPr>
        <w:tcBorders>
          <w:top w:val="nil"/>
        </w:tcBorders>
      </w:tcPr>
    </w:tblStylePr>
    <w:tblStylePr w:type="firstCol">
      <w:rPr>
        <w:b/>
        <w:bCs/>
        <w:caps/>
      </w:rPr>
      <w:tblPr/>
      <w:tcPr>
        <w:tcBorders>
          <w:right w:val="single" w:color="7191D4" w:themeColor="text1" w:themeTint="80" w:sz="4" w:space="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1">
    <w:name w:val="Table Grid 1"/>
    <w:basedOn w:val="TableNormal"/>
    <w:uiPriority w:val="99"/>
    <w:semiHidden/>
    <w:unhideWhenUsed/>
    <w:rsid w:val="009C7EBA"/>
    <w:pPr>
      <w:spacing w:before="200" w:after="200" w:line="312" w:lineRule="auto"/>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IO20202" w:customStyle="1">
    <w:name w:val="IO 2020 (2)"/>
    <w:basedOn w:val="TableNormal"/>
    <w:uiPriority w:val="99"/>
    <w:rsid w:val="00272A52"/>
    <w:pPr>
      <w:spacing w:before="120" w:after="120" w:line="240" w:lineRule="auto"/>
      <w:ind w:left="173" w:right="173"/>
      <w:jc w:val="both"/>
    </w:pPr>
    <w:rPr>
      <w:rFonts w:ascii="Arial" w:hAnsi="Arial"/>
      <w:color w:val="282D35"/>
    </w:rPr>
    <w:tblPr>
      <w:tblBorders>
        <w:bottom w:val="single" w:color="85A2B9" w:themeColor="text2" w:sz="4" w:space="0"/>
        <w:insideH w:val="single" w:color="85A2B9" w:themeColor="text2" w:sz="4" w:space="0"/>
        <w:insideV w:val="single" w:color="85A2B9" w:themeColor="text2" w:sz="4" w:space="0"/>
      </w:tblBorders>
    </w:tblPr>
    <w:tcPr>
      <w:vAlign w:val="center"/>
    </w:tcPr>
    <w:tblStylePr w:type="firstRow">
      <w:pPr>
        <w:wordWrap/>
        <w:spacing w:before="240" w:beforeLines="0" w:beforeAutospacing="0" w:after="12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single" w:color="85A2B9" w:themeColor="text2" w:sz="4" w:space="0"/>
          <w:tl2br w:val="nil"/>
          <w:tr2bl w:val="nil"/>
        </w:tcBorders>
        <w:shd w:val="clear" w:color="auto" w:fill="E4EDF4" w:themeFill="accent1"/>
      </w:tcPr>
    </w:tblStylePr>
    <w:tblStylePr w:type="firstCol">
      <w:pPr>
        <w:wordWrap/>
        <w:spacing w:before="120" w:beforeLines="0" w:beforeAutospacing="0" w:after="120" w:afterLines="0" w:afterAutospacing="0" w:line="240" w:lineRule="auto"/>
        <w:ind w:left="173" w:leftChars="0" w:right="173" w:rightChars="0" w:firstLine="0" w:firstLineChars="0"/>
        <w:jc w:val="left"/>
        <w:outlineLvl w:val="9"/>
      </w:pPr>
      <w:rPr>
        <w:rFonts w:ascii="Arial" w:hAnsi="Arial"/>
        <w:color w:val="282D35"/>
        <w:sz w:val="20"/>
      </w:rPr>
    </w:tblStylePr>
  </w:style>
  <w:style w:type="table" w:styleId="IO2020iskyrimas" w:customStyle="1">
    <w:name w:val="IO 2020 (išskyrimas)"/>
    <w:basedOn w:val="TableNormal"/>
    <w:uiPriority w:val="99"/>
    <w:rsid w:val="00972C5C"/>
    <w:pPr>
      <w:spacing w:before="240" w:after="240" w:line="312" w:lineRule="auto"/>
      <w:ind w:left="288" w:right="288"/>
    </w:pPr>
    <w:rPr>
      <w:rFonts w:ascii="Arial" w:hAnsi="Arial"/>
      <w:color w:val="213A6D" w:themeColor="text1"/>
    </w:rPr>
    <w:tblPr>
      <w:tblBorders>
        <w:left w:val="single" w:color="213A6D" w:themeColor="text1" w:sz="24" w:space="0"/>
      </w:tblBorders>
    </w:tblPr>
    <w:tcPr>
      <w:shd w:val="clear" w:color="auto" w:fill="E4EDF4" w:themeFill="accent1"/>
      <w:vAlign w:val="center"/>
    </w:tcPr>
    <w:tblStylePr w:type="firstRow">
      <w:rPr>
        <w:rFonts w:ascii="Arial" w:hAnsi="Arial"/>
        <w:sz w:val="22"/>
      </w:rPr>
    </w:tblStylePr>
  </w:style>
  <w:style w:type="table" w:styleId="IO20201" w:customStyle="1">
    <w:name w:val="IO 20201"/>
    <w:basedOn w:val="TableGrid1"/>
    <w:uiPriority w:val="99"/>
    <w:rsid w:val="007819A9"/>
    <w:pPr>
      <w:spacing w:before="120" w:after="120" w:line="240" w:lineRule="auto"/>
      <w:ind w:left="173" w:right="173"/>
    </w:pPr>
    <w:rPr>
      <w:color w:val="282D35"/>
      <w:sz w:val="20"/>
      <w:szCs w:val="20"/>
      <w:lang w:val="lt-LT" w:eastAsia="lt-LT"/>
    </w:rPr>
    <w:tblPr>
      <w:tblStyleRowBandSize w:val="1"/>
      <w:tblBorders>
        <w:top w:val="none" w:color="auto" w:sz="0" w:space="0"/>
        <w:left w:val="none" w:color="auto" w:sz="0" w:space="0"/>
        <w:bottom w:val="single" w:color="85A2B9" w:themeColor="text2" w:sz="4" w:space="0"/>
        <w:right w:val="none" w:color="auto" w:sz="0" w:space="0"/>
        <w:insideH w:val="single" w:color="85A2B9" w:themeColor="text2" w:sz="4" w:space="0"/>
        <w:insideV w:val="none" w:color="auto" w:sz="0" w:space="0"/>
      </w:tblBorders>
    </w:tblPr>
    <w:tcPr>
      <w:shd w:val="clear" w:color="auto" w:fill="auto"/>
      <w:vAlign w:val="center"/>
    </w:tcPr>
    <w:tblStylePr w:type="firstRow">
      <w:pPr>
        <w:wordWrap/>
        <w:spacing w:before="240" w:beforeLines="0" w:beforeAutospacing="0" w:after="24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nil"/>
          <w:tl2br w:val="nil"/>
          <w:tr2bl w:val="nil"/>
        </w:tcBorders>
        <w:shd w:val="clear" w:color="auto" w:fill="E4EDF4" w:themeFill="accent1"/>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TableTheme1" w:customStyle="1">
    <w:name w:val="Table Theme1"/>
    <w:basedOn w:val="TableNormal"/>
    <w:next w:val="TableTheme"/>
    <w:uiPriority w:val="99"/>
    <w:rsid w:val="00A84E11"/>
    <w:pPr>
      <w:spacing w:after="200" w:line="276" w:lineRule="auto"/>
      <w:jc w:val="both"/>
    </w:pPr>
    <w:rPr>
      <w:lang w:val="lt-LT"/>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TableTheme">
    <w:name w:val="Table Theme"/>
    <w:basedOn w:val="TableNormal"/>
    <w:uiPriority w:val="99"/>
    <w:semiHidden/>
    <w:unhideWhenUsed/>
    <w:rsid w:val="00A84E11"/>
    <w:pPr>
      <w:spacing w:before="200" w:after="200" w:line="312"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Paveikslelis" w:customStyle="1">
    <w:name w:val="Paveikslelis"/>
    <w:basedOn w:val="Caption"/>
    <w:link w:val="PaveikslelisChar"/>
    <w:rsid w:val="006C6418"/>
    <w:pPr>
      <w:keepNext w:val="0"/>
      <w:tabs>
        <w:tab w:val="clear" w:pos="8059"/>
      </w:tabs>
      <w:spacing w:before="0" w:after="240" w:line="276" w:lineRule="auto"/>
      <w:jc w:val="center"/>
    </w:pPr>
    <w:rPr>
      <w:rFonts w:eastAsia="Calibri" w:cs="Times New Roman"/>
      <w:b/>
      <w:bCs/>
      <w:noProof w:val="0"/>
      <w:color w:val="4F5660"/>
      <w:sz w:val="18"/>
      <w:szCs w:val="24"/>
      <w:lang w:eastAsia="en-US"/>
    </w:rPr>
  </w:style>
  <w:style w:type="character" w:styleId="PaveikslelisChar" w:customStyle="1">
    <w:name w:val="Paveikslelis Char"/>
    <w:basedOn w:val="DefaultParagraphFont"/>
    <w:link w:val="Paveikslelis"/>
    <w:rsid w:val="006C6418"/>
    <w:rPr>
      <w:rFonts w:ascii="Arial" w:hAnsi="Arial" w:eastAsia="Calibri" w:cs="Times New Roman"/>
      <w:b/>
      <w:bCs/>
      <w:color w:val="4F5660"/>
      <w:sz w:val="18"/>
      <w:szCs w:val="24"/>
      <w:lang w:val="lt-LT"/>
    </w:rPr>
  </w:style>
  <w:style w:type="paragraph" w:styleId="Tablenumbered" w:customStyle="1">
    <w:name w:val="Table numbered"/>
    <w:basedOn w:val="Normal"/>
    <w:link w:val="TablenumberedChar"/>
    <w:qFormat/>
    <w:rsid w:val="00CA44ED"/>
    <w:pPr>
      <w:numPr>
        <w:numId w:val="2"/>
      </w:numPr>
      <w:spacing w:before="60" w:after="60" w:line="276" w:lineRule="auto"/>
    </w:pPr>
    <w:rPr>
      <w:rFonts w:eastAsia="MS Mincho" w:cs="Arial Narrow"/>
      <w:color w:val="4F5660"/>
      <w:sz w:val="18"/>
      <w:szCs w:val="22"/>
    </w:rPr>
  </w:style>
  <w:style w:type="paragraph" w:styleId="Normaltext" w:customStyle="1">
    <w:name w:val="Normal text"/>
    <w:basedOn w:val="Normal"/>
    <w:link w:val="NormaltextChar"/>
    <w:rsid w:val="003E37F2"/>
    <w:pPr>
      <w:spacing w:before="0" w:after="0" w:line="240" w:lineRule="auto"/>
      <w:ind w:firstLine="567"/>
    </w:pPr>
    <w:rPr>
      <w:rFonts w:ascii="Times New Roman" w:hAnsi="Times New Roman" w:eastAsia="Calibri" w:cs="Times New Roman"/>
      <w:color w:val="auto"/>
      <w:sz w:val="24"/>
      <w:szCs w:val="24"/>
      <w:lang w:eastAsia="en-US"/>
    </w:rPr>
  </w:style>
  <w:style w:type="character" w:styleId="NormaltextChar" w:customStyle="1">
    <w:name w:val="Normal text Char"/>
    <w:link w:val="Normaltext"/>
    <w:rsid w:val="003E37F2"/>
    <w:rPr>
      <w:rFonts w:ascii="Times New Roman" w:hAnsi="Times New Roman" w:eastAsia="Calibri" w:cs="Times New Roman"/>
      <w:sz w:val="24"/>
      <w:szCs w:val="24"/>
      <w:lang w:val="lt-LT"/>
    </w:rPr>
  </w:style>
  <w:style w:type="paragraph" w:styleId="Char7DiagramaDiagramaCharDiagramaDiagramaCharDiagramaDiagrama" w:customStyle="1">
    <w:name w:val="Char7 Diagrama Diagrama Char Diagrama Diagrama Char Diagrama Diagrama"/>
    <w:basedOn w:val="Normal"/>
    <w:rsid w:val="00FD1645"/>
    <w:pPr>
      <w:spacing w:before="0" w:after="160" w:line="240" w:lineRule="exact"/>
    </w:pPr>
    <w:rPr>
      <w:rFonts w:ascii="Tahoma" w:hAnsi="Tahoma" w:eastAsia="Times New Roman" w:cs="Times New Roman"/>
      <w:color w:val="auto"/>
      <w:szCs w:val="20"/>
      <w:lang w:eastAsia="en-US"/>
    </w:rPr>
  </w:style>
  <w:style w:type="paragraph" w:styleId="Tablebody" w:customStyle="1">
    <w:name w:val="Table_body"/>
    <w:basedOn w:val="Normal"/>
    <w:link w:val="TablebodyChar"/>
    <w:rsid w:val="00FD1645"/>
    <w:pPr>
      <w:spacing w:before="120" w:after="120" w:line="240" w:lineRule="auto"/>
      <w:contextualSpacing/>
    </w:pPr>
    <w:rPr>
      <w:rFonts w:ascii="Times New Roman" w:hAnsi="Times New Roman" w:eastAsia="Times New Roman" w:cs="Times New Roman"/>
      <w:color w:val="auto"/>
      <w:sz w:val="24"/>
      <w:szCs w:val="20"/>
      <w:lang w:eastAsia="lt-LT"/>
    </w:rPr>
  </w:style>
  <w:style w:type="character" w:styleId="LineNumber">
    <w:name w:val="line number"/>
    <w:rsid w:val="00FD1645"/>
    <w:rPr>
      <w:rFonts w:cs="Times New Roman"/>
    </w:rPr>
  </w:style>
  <w:style w:type="character" w:styleId="TablebodyChar" w:customStyle="1">
    <w:name w:val="Table_body Char"/>
    <w:link w:val="Tablebody"/>
    <w:locked/>
    <w:rsid w:val="00FD1645"/>
    <w:rPr>
      <w:rFonts w:ascii="Times New Roman" w:hAnsi="Times New Roman" w:eastAsia="Times New Roman" w:cs="Times New Roman"/>
      <w:sz w:val="24"/>
      <w:szCs w:val="20"/>
      <w:lang w:val="lt-LT" w:eastAsia="lt-LT"/>
    </w:rPr>
  </w:style>
  <w:style w:type="character" w:styleId="heading20" w:customStyle="1">
    <w:name w:val="heading 20"/>
    <w:link w:val="heading21"/>
    <w:rsid w:val="00FD1645"/>
    <w:rPr>
      <w:rFonts w:ascii="Times New Roman" w:hAnsi="Times New Roman" w:eastAsia="Times New Roman" w:cs="Times New Roman"/>
      <w:sz w:val="23"/>
      <w:szCs w:val="23"/>
      <w:shd w:val="clear" w:color="auto" w:fill="FFFFFF"/>
    </w:rPr>
  </w:style>
  <w:style w:type="paragraph" w:styleId="heading21" w:customStyle="1">
    <w:name w:val="heading 21"/>
    <w:basedOn w:val="Normal"/>
    <w:link w:val="heading20"/>
    <w:rsid w:val="00FD1645"/>
    <w:pPr>
      <w:shd w:val="clear" w:color="auto" w:fill="FFFFFF"/>
      <w:spacing w:before="300" w:after="180" w:line="0" w:lineRule="atLeast"/>
      <w:outlineLvl w:val="1"/>
    </w:pPr>
    <w:rPr>
      <w:rFonts w:ascii="Times New Roman" w:hAnsi="Times New Roman" w:eastAsia="Times New Roman" w:cs="Times New Roman"/>
      <w:color w:val="auto"/>
      <w:sz w:val="23"/>
      <w:szCs w:val="23"/>
      <w:lang w:val="en-US" w:eastAsia="en-US"/>
    </w:rPr>
  </w:style>
  <w:style w:type="character" w:styleId="bzdidziosiospetitu" w:customStyle="1">
    <w:name w:val="bz didziosios petitu"/>
    <w:rsid w:val="00FD1645"/>
    <w:rPr>
      <w:rFonts w:ascii="Palemonas" w:hAnsi="Palemonas"/>
      <w:smallCaps/>
      <w:color w:val="000000"/>
      <w:sz w:val="20"/>
    </w:rPr>
  </w:style>
  <w:style w:type="character" w:styleId="bzkursyvas" w:customStyle="1">
    <w:name w:val="bz kursyvas"/>
    <w:rsid w:val="00FD1645"/>
    <w:rPr>
      <w:rFonts w:ascii="Palemonas" w:hAnsi="Palemonas"/>
      <w:i/>
      <w:color w:val="000000"/>
      <w:sz w:val="24"/>
    </w:rPr>
  </w:style>
  <w:style w:type="character" w:styleId="bzpaprastas" w:customStyle="1">
    <w:name w:val="bz paprastas"/>
    <w:rsid w:val="00FD1645"/>
    <w:rPr>
      <w:rFonts w:ascii="Palemonas" w:hAnsi="Palemonas"/>
      <w:color w:val="000000"/>
      <w:sz w:val="24"/>
    </w:rPr>
  </w:style>
  <w:style w:type="character" w:styleId="bzpetitas" w:customStyle="1">
    <w:name w:val="bz petitas"/>
    <w:rsid w:val="00FD1645"/>
    <w:rPr>
      <w:rFonts w:ascii="Palemonas" w:hAnsi="Palemonas"/>
      <w:color w:val="000000"/>
      <w:sz w:val="20"/>
    </w:rPr>
  </w:style>
  <w:style w:type="character" w:styleId="bzpusjuodis" w:customStyle="1">
    <w:name w:val="bz pusjuodis"/>
    <w:rsid w:val="00FD1645"/>
    <w:rPr>
      <w:rFonts w:ascii="Palemonas" w:hAnsi="Palemonas"/>
      <w:b/>
      <w:color w:val="000000"/>
      <w:sz w:val="24"/>
    </w:rPr>
  </w:style>
  <w:style w:type="paragraph" w:styleId="BodyText">
    <w:name w:val="Body Text"/>
    <w:basedOn w:val="Normal"/>
    <w:link w:val="BodyTextChar"/>
    <w:rsid w:val="00FD1645"/>
    <w:pPr>
      <w:tabs>
        <w:tab w:val="left" w:pos="680"/>
      </w:tabs>
      <w:suppressAutoHyphens/>
      <w:spacing w:before="0" w:after="120" w:line="100" w:lineRule="atLeast"/>
    </w:pPr>
    <w:rPr>
      <w:rFonts w:ascii="Calibri" w:hAnsi="Calibri" w:eastAsia="Times New Roman" w:cs="font238"/>
      <w:color w:val="auto"/>
      <w:kern w:val="1"/>
      <w:sz w:val="24"/>
      <w:szCs w:val="22"/>
      <w:lang w:eastAsia="ar-SA"/>
    </w:rPr>
  </w:style>
  <w:style w:type="character" w:styleId="BodyTextChar" w:customStyle="1">
    <w:name w:val="Body Text Char"/>
    <w:basedOn w:val="DefaultParagraphFont"/>
    <w:link w:val="BodyText"/>
    <w:rsid w:val="00FD1645"/>
    <w:rPr>
      <w:rFonts w:ascii="Calibri" w:hAnsi="Calibri" w:eastAsia="Times New Roman" w:cs="font238"/>
      <w:kern w:val="1"/>
      <w:sz w:val="24"/>
      <w:lang w:val="lt-LT" w:eastAsia="ar-SA"/>
    </w:rPr>
  </w:style>
  <w:style w:type="paragraph" w:styleId="Tekstas" w:customStyle="1">
    <w:name w:val="Tekstas"/>
    <w:basedOn w:val="Normal"/>
    <w:autoRedefine/>
    <w:rsid w:val="00FD1645"/>
    <w:pPr>
      <w:spacing w:before="0" w:after="0" w:line="240" w:lineRule="auto"/>
    </w:pPr>
    <w:rPr>
      <w:rFonts w:ascii="Times New Roman" w:hAnsi="Times New Roman" w:eastAsia="Calibri" w:cs="Times New Roman"/>
      <w:color w:val="auto"/>
      <w:sz w:val="24"/>
      <w:szCs w:val="24"/>
      <w:lang w:eastAsia="en-US"/>
    </w:rPr>
  </w:style>
  <w:style w:type="paragraph" w:styleId="Char7DiagramaDiagramaCharDiagramaDiagramaCharDiagramaDiagrama3" w:customStyle="1">
    <w:name w:val="Char7 Diagrama Diagrama Char Diagrama Diagrama Char Diagrama Diagrama3"/>
    <w:basedOn w:val="Normal"/>
    <w:rsid w:val="00FD1645"/>
    <w:pPr>
      <w:spacing w:before="0" w:after="160" w:line="240" w:lineRule="exact"/>
    </w:pPr>
    <w:rPr>
      <w:rFonts w:ascii="Tahoma" w:hAnsi="Tahoma" w:eastAsia="Times New Roman" w:cs="Times New Roman"/>
      <w:color w:val="auto"/>
      <w:szCs w:val="20"/>
      <w:lang w:eastAsia="en-US"/>
    </w:rPr>
  </w:style>
  <w:style w:type="character" w:styleId="FollowedHyperlink">
    <w:name w:val="FollowedHyperlink"/>
    <w:uiPriority w:val="99"/>
    <w:semiHidden/>
    <w:unhideWhenUsed/>
    <w:rsid w:val="00FD1645"/>
    <w:rPr>
      <w:color w:val="800080"/>
      <w:u w:val="single"/>
    </w:rPr>
  </w:style>
  <w:style w:type="paragraph" w:styleId="Char7DiagramaDiagramaCharDiagramaDiagramaCharDiagramaDiagrama2" w:customStyle="1">
    <w:name w:val="Char7 Diagrama Diagrama Char Diagrama Diagrama Char Diagrama Diagrama2"/>
    <w:basedOn w:val="Normal"/>
    <w:rsid w:val="00FD1645"/>
    <w:pPr>
      <w:spacing w:before="0" w:after="160" w:line="240" w:lineRule="exact"/>
    </w:pPr>
    <w:rPr>
      <w:rFonts w:ascii="Tahoma" w:hAnsi="Tahoma" w:eastAsia="Times New Roman" w:cs="Times New Roman"/>
      <w:color w:val="auto"/>
      <w:szCs w:val="20"/>
      <w:lang w:eastAsia="en-US"/>
    </w:rPr>
  </w:style>
  <w:style w:type="paragraph" w:styleId="TOC5">
    <w:name w:val="toc 5"/>
    <w:basedOn w:val="Normal"/>
    <w:next w:val="Normal"/>
    <w:autoRedefine/>
    <w:uiPriority w:val="39"/>
    <w:unhideWhenUsed/>
    <w:rsid w:val="00FD1645"/>
    <w:pPr>
      <w:spacing w:before="0" w:after="100" w:line="240" w:lineRule="auto"/>
      <w:ind w:left="880"/>
    </w:pPr>
    <w:rPr>
      <w:rFonts w:ascii="Calibri" w:hAnsi="Calibri" w:eastAsia="Times New Roman" w:cs="Times New Roman"/>
      <w:color w:val="auto"/>
      <w:sz w:val="22"/>
      <w:szCs w:val="22"/>
      <w:lang w:eastAsia="en-US"/>
    </w:rPr>
  </w:style>
  <w:style w:type="paragraph" w:styleId="TOC6">
    <w:name w:val="toc 6"/>
    <w:basedOn w:val="Normal"/>
    <w:next w:val="Normal"/>
    <w:autoRedefine/>
    <w:uiPriority w:val="39"/>
    <w:unhideWhenUsed/>
    <w:rsid w:val="00FD1645"/>
    <w:pPr>
      <w:spacing w:before="0" w:after="100" w:line="240" w:lineRule="auto"/>
      <w:ind w:left="1100"/>
    </w:pPr>
    <w:rPr>
      <w:rFonts w:ascii="Calibri" w:hAnsi="Calibri" w:eastAsia="Times New Roman" w:cs="Times New Roman"/>
      <w:color w:val="auto"/>
      <w:sz w:val="22"/>
      <w:szCs w:val="22"/>
      <w:lang w:eastAsia="en-US"/>
    </w:rPr>
  </w:style>
  <w:style w:type="paragraph" w:styleId="TOC7">
    <w:name w:val="toc 7"/>
    <w:basedOn w:val="Normal"/>
    <w:next w:val="Normal"/>
    <w:autoRedefine/>
    <w:uiPriority w:val="39"/>
    <w:unhideWhenUsed/>
    <w:rsid w:val="00FD1645"/>
    <w:pPr>
      <w:spacing w:before="0" w:after="100" w:line="240" w:lineRule="auto"/>
      <w:ind w:left="1320"/>
    </w:pPr>
    <w:rPr>
      <w:rFonts w:ascii="Calibri" w:hAnsi="Calibri" w:eastAsia="Times New Roman" w:cs="Times New Roman"/>
      <w:color w:val="auto"/>
      <w:sz w:val="22"/>
      <w:szCs w:val="22"/>
      <w:lang w:eastAsia="en-US"/>
    </w:rPr>
  </w:style>
  <w:style w:type="paragraph" w:styleId="TOC8">
    <w:name w:val="toc 8"/>
    <w:basedOn w:val="Normal"/>
    <w:next w:val="Normal"/>
    <w:autoRedefine/>
    <w:uiPriority w:val="39"/>
    <w:unhideWhenUsed/>
    <w:rsid w:val="00FD1645"/>
    <w:pPr>
      <w:spacing w:before="0" w:after="100" w:line="240" w:lineRule="auto"/>
      <w:ind w:left="1540"/>
    </w:pPr>
    <w:rPr>
      <w:rFonts w:ascii="Calibri" w:hAnsi="Calibri" w:eastAsia="Times New Roman" w:cs="Times New Roman"/>
      <w:color w:val="auto"/>
      <w:sz w:val="22"/>
      <w:szCs w:val="22"/>
      <w:lang w:eastAsia="en-US"/>
    </w:rPr>
  </w:style>
  <w:style w:type="paragraph" w:styleId="TOC9">
    <w:name w:val="toc 9"/>
    <w:basedOn w:val="Normal"/>
    <w:next w:val="Normal"/>
    <w:autoRedefine/>
    <w:uiPriority w:val="39"/>
    <w:unhideWhenUsed/>
    <w:rsid w:val="00FD1645"/>
    <w:pPr>
      <w:spacing w:before="0" w:after="100" w:line="240" w:lineRule="auto"/>
      <w:ind w:left="1760"/>
    </w:pPr>
    <w:rPr>
      <w:rFonts w:ascii="Calibri" w:hAnsi="Calibri" w:eastAsia="Times New Roman" w:cs="Times New Roman"/>
      <w:color w:val="auto"/>
      <w:sz w:val="22"/>
      <w:szCs w:val="22"/>
      <w:lang w:eastAsia="en-US"/>
    </w:rPr>
  </w:style>
  <w:style w:type="paragraph" w:styleId="Char7DiagramaDiagramaCharDiagramaDiagramaCharDiagramaDiagrama1" w:customStyle="1">
    <w:name w:val="Char7 Diagrama Diagrama Char Diagrama Diagrama Char Diagrama Diagrama1"/>
    <w:basedOn w:val="Normal"/>
    <w:rsid w:val="00FD1645"/>
    <w:pPr>
      <w:spacing w:before="0" w:after="160" w:line="240" w:lineRule="exact"/>
    </w:pPr>
    <w:rPr>
      <w:rFonts w:ascii="Tahoma" w:hAnsi="Tahoma" w:eastAsia="Times New Roman" w:cs="Times New Roman"/>
      <w:color w:val="auto"/>
      <w:szCs w:val="20"/>
      <w:lang w:eastAsia="en-US"/>
    </w:rPr>
  </w:style>
  <w:style w:type="paragraph" w:styleId="Default" w:customStyle="1">
    <w:name w:val="Default"/>
    <w:rsid w:val="00FD1645"/>
    <w:pPr>
      <w:autoSpaceDE w:val="0"/>
      <w:autoSpaceDN w:val="0"/>
      <w:adjustRightInd w:val="0"/>
      <w:spacing w:after="0" w:line="240" w:lineRule="auto"/>
    </w:pPr>
    <w:rPr>
      <w:rFonts w:ascii="Times New Roman" w:hAnsi="Times New Roman" w:eastAsia="Calibri" w:cs="Times New Roman"/>
      <w:color w:val="000000"/>
      <w:sz w:val="24"/>
      <w:szCs w:val="24"/>
    </w:rPr>
  </w:style>
  <w:style w:type="paragraph" w:styleId="Tablenumber" w:customStyle="1">
    <w:name w:val="Table number"/>
    <w:basedOn w:val="ListParagraph"/>
    <w:link w:val="TablenumberChar"/>
    <w:rsid w:val="00FD1645"/>
    <w:pPr>
      <w:spacing w:before="0" w:after="0" w:line="240" w:lineRule="auto"/>
      <w:ind w:left="0"/>
    </w:pPr>
    <w:rPr>
      <w:rFonts w:ascii="Times New Roman" w:hAnsi="Times New Roman" w:eastAsia="Calibri" w:cs="Times New Roman"/>
      <w:color w:val="auto"/>
      <w:sz w:val="22"/>
      <w:szCs w:val="24"/>
      <w:lang w:eastAsia="en-US"/>
    </w:rPr>
  </w:style>
  <w:style w:type="paragraph" w:styleId="1pavnumeravimaspaveikslas" w:customStyle="1">
    <w:name w:val="1 pav. numeravimas paveikslas"/>
    <w:basedOn w:val="ListParagraph"/>
    <w:link w:val="1pavnumeravimaspaveikslasChar"/>
    <w:rsid w:val="00FD1645"/>
    <w:pPr>
      <w:spacing w:before="0" w:after="0" w:line="240" w:lineRule="auto"/>
      <w:ind w:left="567"/>
      <w:jc w:val="center"/>
    </w:pPr>
    <w:rPr>
      <w:rFonts w:eastAsia="Calibri" w:cs="Times New Roman"/>
      <w:b/>
      <w:bCs/>
    </w:rPr>
  </w:style>
  <w:style w:type="character" w:styleId="ListParagraphChar" w:customStyle="1">
    <w:name w:val="List Paragraph Char"/>
    <w:aliases w:val="Table of contents numbered Char,List Paragraph21 Char,List Paragraph1 Char,List Paragraph2 Char,Bullet EY Char,ERP-List Paragraph Char,List Paragraph11 Char,Numbering Char,List Paragraph22 Char,List Paragraph Red Char,Paragraph Char"/>
    <w:link w:val="ListParagraph"/>
    <w:uiPriority w:val="34"/>
    <w:qFormat/>
    <w:rsid w:val="00FD1645"/>
    <w:rPr>
      <w:rFonts w:ascii="Arial" w:hAnsi="Arial" w:cs="Arial" w:eastAsiaTheme="minorEastAsia"/>
      <w:color w:val="282D35"/>
      <w:sz w:val="20"/>
      <w:szCs w:val="18"/>
      <w:lang w:val="lt-LT" w:eastAsia="ja-JP"/>
    </w:rPr>
  </w:style>
  <w:style w:type="character" w:styleId="TablenumberChar" w:customStyle="1">
    <w:name w:val="Table number Char"/>
    <w:link w:val="Tablenumber"/>
    <w:rsid w:val="00FD1645"/>
    <w:rPr>
      <w:rFonts w:ascii="Times New Roman" w:hAnsi="Times New Roman" w:eastAsia="Calibri" w:cs="Times New Roman"/>
      <w:szCs w:val="24"/>
      <w:lang w:val="lt-LT"/>
    </w:rPr>
  </w:style>
  <w:style w:type="character" w:styleId="1pavnumeravimaspaveikslasChar" w:customStyle="1">
    <w:name w:val="1 pav. numeravimas paveikslas Char"/>
    <w:basedOn w:val="ListParagraphChar"/>
    <w:link w:val="1pavnumeravimaspaveikslas"/>
    <w:rsid w:val="00FD1645"/>
    <w:rPr>
      <w:rFonts w:ascii="Arial" w:hAnsi="Arial" w:eastAsia="Calibri" w:cs="Times New Roman"/>
      <w:b/>
      <w:bCs/>
      <w:color w:val="282D35"/>
      <w:sz w:val="20"/>
      <w:szCs w:val="18"/>
      <w:lang w:val="lt-LT" w:eastAsia="ja-JP"/>
    </w:rPr>
  </w:style>
  <w:style w:type="paragraph" w:styleId="Tabletext" w:customStyle="1">
    <w:name w:val="Table text"/>
    <w:basedOn w:val="Normal"/>
    <w:link w:val="TabletextChar"/>
    <w:rsid w:val="00FD1645"/>
    <w:pPr>
      <w:spacing w:before="0" w:after="0" w:line="240" w:lineRule="auto"/>
    </w:pPr>
    <w:rPr>
      <w:rFonts w:ascii="Times New Roman" w:hAnsi="Times New Roman" w:eastAsia="Calibri" w:cs="Times New Roman"/>
      <w:color w:val="auto"/>
      <w:sz w:val="22"/>
      <w:szCs w:val="24"/>
      <w:lang w:eastAsia="en-US"/>
    </w:rPr>
  </w:style>
  <w:style w:type="character" w:styleId="TabletextChar" w:customStyle="1">
    <w:name w:val="Table text Char"/>
    <w:link w:val="Tabletext"/>
    <w:qFormat/>
    <w:rsid w:val="00FD1645"/>
    <w:rPr>
      <w:rFonts w:ascii="Times New Roman" w:hAnsi="Times New Roman" w:eastAsia="Calibri" w:cs="Times New Roman"/>
      <w:szCs w:val="24"/>
      <w:lang w:val="lt-LT"/>
    </w:rPr>
  </w:style>
  <w:style w:type="paragraph" w:styleId="Hyperlink1" w:customStyle="1">
    <w:name w:val="Hyperlink1"/>
    <w:basedOn w:val="Normal"/>
    <w:rsid w:val="00FD1645"/>
    <w:pPr>
      <w:suppressAutoHyphens/>
      <w:autoSpaceDE w:val="0"/>
      <w:autoSpaceDN w:val="0"/>
      <w:adjustRightInd w:val="0"/>
      <w:spacing w:before="0" w:after="0" w:line="298" w:lineRule="auto"/>
      <w:ind w:firstLine="312"/>
      <w:textAlignment w:val="center"/>
    </w:pPr>
    <w:rPr>
      <w:rFonts w:ascii="Times New Roman" w:hAnsi="Times New Roman" w:eastAsia="Times New Roman" w:cs="Times New Roman"/>
      <w:color w:val="000000"/>
      <w:szCs w:val="20"/>
      <w:lang w:val="en-GB" w:eastAsia="en-US"/>
    </w:rPr>
  </w:style>
  <w:style w:type="paragraph" w:styleId="Tableheader" w:customStyle="1">
    <w:name w:val="Table header"/>
    <w:basedOn w:val="Normal"/>
    <w:link w:val="TableheaderChar"/>
    <w:rsid w:val="00FD1645"/>
    <w:pPr>
      <w:spacing w:before="120" w:after="120" w:line="240" w:lineRule="auto"/>
    </w:pPr>
    <w:rPr>
      <w:rFonts w:eastAsia="MS Mincho" w:cs="Arial Narrow"/>
      <w:b/>
      <w:color w:val="FFFFFF"/>
      <w:szCs w:val="22"/>
      <w:lang w:eastAsia="en-US"/>
    </w:rPr>
  </w:style>
  <w:style w:type="character" w:styleId="TableheaderChar" w:customStyle="1">
    <w:name w:val="Table header Char"/>
    <w:link w:val="Tableheader"/>
    <w:qFormat/>
    <w:rsid w:val="00FD1645"/>
    <w:rPr>
      <w:rFonts w:ascii="Arial" w:hAnsi="Arial" w:eastAsia="MS Mincho" w:cs="Arial Narrow"/>
      <w:b/>
      <w:color w:val="FFFFFF"/>
      <w:sz w:val="20"/>
      <w:lang w:val="lt-LT"/>
    </w:rPr>
  </w:style>
  <w:style w:type="paragraph" w:styleId="Normalpries" w:customStyle="1">
    <w:name w:val="Normal pries"/>
    <w:basedOn w:val="Normaltext"/>
    <w:link w:val="NormalpriesChar"/>
    <w:rsid w:val="00FD1645"/>
    <w:pPr>
      <w:spacing w:after="240"/>
    </w:pPr>
  </w:style>
  <w:style w:type="paragraph" w:styleId="Normalpo" w:customStyle="1">
    <w:name w:val="Normal po"/>
    <w:basedOn w:val="Normaltext"/>
    <w:link w:val="NormalpoChar"/>
    <w:rsid w:val="00FD1645"/>
    <w:pPr>
      <w:spacing w:before="240"/>
    </w:pPr>
  </w:style>
  <w:style w:type="character" w:styleId="NormalpriesChar" w:customStyle="1">
    <w:name w:val="Normal pries Char"/>
    <w:link w:val="Normalpries"/>
    <w:rsid w:val="00FD1645"/>
    <w:rPr>
      <w:rFonts w:ascii="Times New Roman" w:hAnsi="Times New Roman" w:eastAsia="Calibri" w:cs="Times New Roman"/>
      <w:sz w:val="24"/>
      <w:szCs w:val="24"/>
      <w:lang w:val="lt-LT"/>
    </w:rPr>
  </w:style>
  <w:style w:type="paragraph" w:styleId="Lentele" w:customStyle="1">
    <w:name w:val="Lentele"/>
    <w:basedOn w:val="Normal"/>
    <w:link w:val="LenteleChar"/>
    <w:rsid w:val="00FD1645"/>
    <w:pPr>
      <w:numPr>
        <w:numId w:val="8"/>
      </w:numPr>
      <w:tabs>
        <w:tab w:val="left" w:pos="993"/>
      </w:tabs>
      <w:spacing w:before="120" w:after="0" w:line="276" w:lineRule="auto"/>
      <w:jc w:val="left"/>
    </w:pPr>
    <w:rPr>
      <w:rFonts w:ascii="Times New Roman" w:hAnsi="Times New Roman" w:eastAsia="Times New Roman" w:cs="Times New Roman"/>
      <w:color w:val="auto"/>
      <w:sz w:val="22"/>
      <w:szCs w:val="22"/>
      <w:lang w:eastAsia="lt-LT"/>
    </w:rPr>
  </w:style>
  <w:style w:type="character" w:styleId="NormalpoChar" w:customStyle="1">
    <w:name w:val="Normal po Char"/>
    <w:link w:val="Normalpo"/>
    <w:rsid w:val="00FD1645"/>
    <w:rPr>
      <w:rFonts w:ascii="Times New Roman" w:hAnsi="Times New Roman" w:eastAsia="Calibri" w:cs="Times New Roman"/>
      <w:sz w:val="24"/>
      <w:szCs w:val="24"/>
      <w:lang w:val="lt-LT"/>
    </w:rPr>
  </w:style>
  <w:style w:type="paragraph" w:styleId="heading30" w:customStyle="1">
    <w:name w:val="heading 30"/>
    <w:basedOn w:val="Heading2"/>
    <w:link w:val="Heading3Char"/>
    <w:rsid w:val="00FD1645"/>
    <w:pPr>
      <w:numPr>
        <w:ilvl w:val="0"/>
        <w:numId w:val="0"/>
      </w:numPr>
      <w:ind w:left="1944" w:hanging="504"/>
      <w:jc w:val="center"/>
      <w:outlineLvl w:val="2"/>
    </w:pPr>
    <w:rPr>
      <w:rFonts w:ascii="Times New Roman" w:hAnsi="Times New Roman" w:eastAsia="Times New Roman" w:cs="Times New Roman"/>
      <w:b/>
      <w:i/>
      <w:sz w:val="24"/>
      <w:szCs w:val="24"/>
      <w:lang w:eastAsia="en-US"/>
    </w:rPr>
  </w:style>
  <w:style w:type="character" w:styleId="LenteleChar" w:customStyle="1">
    <w:name w:val="Lentele Char"/>
    <w:link w:val="Lentele"/>
    <w:rsid w:val="00FD1645"/>
    <w:rPr>
      <w:rFonts w:ascii="Times New Roman" w:hAnsi="Times New Roman" w:eastAsia="Times New Roman" w:cs="Times New Roman"/>
      <w:lang w:val="lt-LT" w:eastAsia="lt-LT"/>
    </w:rPr>
  </w:style>
  <w:style w:type="paragraph" w:styleId="Paveikslas" w:customStyle="1">
    <w:name w:val="Paveikslas"/>
    <w:basedOn w:val="Normal"/>
    <w:link w:val="PaveikslasChar"/>
    <w:rsid w:val="00FD1645"/>
    <w:pPr>
      <w:spacing w:before="0" w:after="120" w:line="240" w:lineRule="auto"/>
      <w:jc w:val="center"/>
    </w:pPr>
    <w:rPr>
      <w:rFonts w:ascii="Times New Roman" w:hAnsi="Times New Roman" w:eastAsia="Calibri" w:cs="Times New Roman"/>
      <w:b/>
      <w:bCs/>
      <w:color w:val="auto"/>
      <w:sz w:val="22"/>
      <w:szCs w:val="22"/>
      <w:lang w:eastAsia="en-US"/>
    </w:rPr>
  </w:style>
  <w:style w:type="character" w:styleId="Heading3Char" w:customStyle="1">
    <w:name w:val="Heading 3 Char"/>
    <w:link w:val="heading30"/>
    <w:rsid w:val="00FD1645"/>
    <w:rPr>
      <w:rFonts w:ascii="Times New Roman" w:hAnsi="Times New Roman" w:eastAsia="Times New Roman" w:cs="Times New Roman"/>
      <w:b/>
      <w:bCs/>
      <w:i/>
      <w:sz w:val="24"/>
      <w:szCs w:val="24"/>
      <w:lang w:val="lt-LT"/>
    </w:rPr>
  </w:style>
  <w:style w:type="character" w:styleId="PaveikslasChar" w:customStyle="1">
    <w:name w:val="Paveikslas Char"/>
    <w:link w:val="Paveikslas"/>
    <w:rsid w:val="00FD1645"/>
    <w:rPr>
      <w:rFonts w:ascii="Times New Roman" w:hAnsi="Times New Roman" w:eastAsia="Calibri" w:cs="Times New Roman"/>
      <w:b/>
      <w:bCs/>
      <w:lang w:val="lt-LT"/>
    </w:rPr>
  </w:style>
  <w:style w:type="character" w:styleId="Strong">
    <w:name w:val="Strong"/>
    <w:uiPriority w:val="22"/>
    <w:qFormat/>
    <w:rsid w:val="00FD1645"/>
    <w:rPr>
      <w:b/>
      <w:bCs/>
    </w:rPr>
  </w:style>
  <w:style w:type="paragraph" w:styleId="Revision">
    <w:name w:val="Revision"/>
    <w:hidden/>
    <w:uiPriority w:val="99"/>
    <w:semiHidden/>
    <w:rsid w:val="00FD1645"/>
    <w:pPr>
      <w:spacing w:after="0" w:line="240" w:lineRule="auto"/>
    </w:pPr>
    <w:rPr>
      <w:rFonts w:ascii="Times New Roman" w:hAnsi="Times New Roman" w:eastAsia="Calibri" w:cs="Times New Roman"/>
      <w:sz w:val="24"/>
      <w:lang w:val="lt-LT"/>
    </w:rPr>
  </w:style>
  <w:style w:type="table" w:styleId="TableGrid10" w:customStyle="1">
    <w:name w:val="Table Grid1"/>
    <w:basedOn w:val="TableNormal"/>
    <w:next w:val="TableGrid"/>
    <w:uiPriority w:val="59"/>
    <w:rsid w:val="00FD1645"/>
    <w:pPr>
      <w:spacing w:after="0" w:line="240" w:lineRule="auto"/>
    </w:pPr>
    <w:rPr>
      <w:rFonts w:ascii="Times New Roman" w:hAnsi="Times New Roman" w:eastAsia="Times New Roman" w:cs="Times New Roman"/>
      <w:sz w:val="20"/>
      <w:szCs w:val="20"/>
      <w:lang w:val="lt-LT" w:eastAsia="lt-LT"/>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lentele0" w:customStyle="1">
    <w:name w:val="lentele"/>
    <w:basedOn w:val="Normal"/>
    <w:link w:val="lenteleChar0"/>
    <w:rsid w:val="00FD1645"/>
    <w:pPr>
      <w:spacing w:before="240" w:after="0" w:line="276" w:lineRule="auto"/>
      <w:jc w:val="left"/>
    </w:pPr>
    <w:rPr>
      <w:rFonts w:eastAsia="MS Mincho" w:cs="Times New Roman"/>
      <w:b/>
      <w:color w:val="4F5660"/>
      <w:sz w:val="18"/>
      <w:szCs w:val="24"/>
      <w:lang w:eastAsia="en-US"/>
    </w:rPr>
  </w:style>
  <w:style w:type="character" w:styleId="lenteleChar0" w:customStyle="1">
    <w:name w:val="lentele Char"/>
    <w:link w:val="lentele0"/>
    <w:rsid w:val="00FD1645"/>
    <w:rPr>
      <w:rFonts w:ascii="Arial" w:hAnsi="Arial" w:eastAsia="MS Mincho" w:cs="Times New Roman"/>
      <w:b/>
      <w:color w:val="4F5660"/>
      <w:sz w:val="18"/>
      <w:szCs w:val="24"/>
      <w:lang w:val="lt-LT"/>
    </w:rPr>
  </w:style>
  <w:style w:type="paragraph" w:styleId="123" w:customStyle="1">
    <w:name w:val="123"/>
    <w:basedOn w:val="Heading3"/>
    <w:rsid w:val="00FD1645"/>
    <w:pPr>
      <w:numPr>
        <w:ilvl w:val="0"/>
        <w:numId w:val="3"/>
      </w:numPr>
      <w:spacing w:after="200" w:line="276" w:lineRule="auto"/>
      <w:ind w:left="1077" w:hanging="357"/>
      <w:jc w:val="both"/>
    </w:pPr>
    <w:rPr>
      <w:rFonts w:eastAsia="Times New Roman" w:cs="Times New Roman"/>
      <w:color w:val="4F5660"/>
      <w:szCs w:val="22"/>
      <w:lang w:eastAsia="en-US"/>
    </w:rPr>
  </w:style>
  <w:style w:type="character" w:styleId="TablenumberedChar" w:customStyle="1">
    <w:name w:val="Table numbered Char"/>
    <w:link w:val="Tablenumbered"/>
    <w:rsid w:val="00FD1645"/>
    <w:rPr>
      <w:rFonts w:ascii="Verdana" w:hAnsi="Verdana" w:eastAsia="MS Mincho" w:cs="Arial Narrow"/>
      <w:color w:val="4F5660"/>
      <w:sz w:val="18"/>
      <w:lang w:val="lt-LT" w:eastAsia="ja-JP"/>
    </w:rPr>
  </w:style>
  <w:style w:type="paragraph" w:styleId="SraasBullet" w:customStyle="1">
    <w:name w:val="Sąrašas Bullet"/>
    <w:basedOn w:val="Normal"/>
    <w:link w:val="SraasBulletDiagrama"/>
    <w:rsid w:val="00FD1645"/>
    <w:pPr>
      <w:numPr>
        <w:numId w:val="4"/>
      </w:numPr>
      <w:spacing w:before="0" w:after="0" w:line="276" w:lineRule="auto"/>
    </w:pPr>
    <w:rPr>
      <w:rFonts w:eastAsia="Times New Roman" w:cs="Times New Roman"/>
      <w:color w:val="4F5660"/>
      <w:szCs w:val="24"/>
      <w:lang w:eastAsia="en-US"/>
    </w:rPr>
  </w:style>
  <w:style w:type="character" w:styleId="SraasBulletDiagrama" w:customStyle="1">
    <w:name w:val="Sąrašas Bullet Diagrama"/>
    <w:link w:val="SraasBullet"/>
    <w:rsid w:val="00FD1645"/>
    <w:rPr>
      <w:rFonts w:ascii="Verdana" w:hAnsi="Verdana" w:eastAsia="Times New Roman" w:cs="Times New Roman"/>
      <w:color w:val="4F5660"/>
      <w:sz w:val="20"/>
      <w:szCs w:val="24"/>
      <w:lang w:val="lt-LT"/>
    </w:rPr>
  </w:style>
  <w:style w:type="paragraph" w:styleId="Bullets" w:customStyle="1">
    <w:name w:val="Bullets"/>
    <w:basedOn w:val="ListParagraph"/>
    <w:link w:val="BulletsChar"/>
    <w:rsid w:val="00FD1645"/>
    <w:pPr>
      <w:numPr>
        <w:numId w:val="5"/>
      </w:numPr>
      <w:spacing w:before="0" w:line="276" w:lineRule="auto"/>
      <w:ind w:left="924" w:hanging="357"/>
    </w:pPr>
    <w:rPr>
      <w:rFonts w:eastAsia="Calibri" w:cs="Times New Roman"/>
      <w:color w:val="4F5660"/>
      <w:szCs w:val="22"/>
      <w:lang w:eastAsia="lt-LT"/>
    </w:rPr>
  </w:style>
  <w:style w:type="character" w:styleId="BulletsChar" w:customStyle="1">
    <w:name w:val="Bullets Char"/>
    <w:link w:val="Bullets"/>
    <w:rsid w:val="00FD1645"/>
    <w:rPr>
      <w:rFonts w:ascii="Verdana" w:hAnsi="Verdana" w:eastAsia="Calibri" w:cs="Times New Roman"/>
      <w:color w:val="4F5660"/>
      <w:sz w:val="20"/>
      <w:lang w:val="lt-LT" w:eastAsia="lt-LT"/>
    </w:rPr>
  </w:style>
  <w:style w:type="paragraph" w:styleId="heading40" w:customStyle="1">
    <w:name w:val="heading 40"/>
    <w:basedOn w:val="heading30"/>
    <w:link w:val="Heading4Char"/>
    <w:rsid w:val="00FD1645"/>
    <w:pPr>
      <w:ind w:left="1728" w:hanging="648"/>
      <w:outlineLvl w:val="3"/>
    </w:pPr>
    <w:rPr>
      <w:b w:val="0"/>
      <w:i w:val="0"/>
    </w:rPr>
  </w:style>
  <w:style w:type="character" w:styleId="Heading4Char" w:customStyle="1">
    <w:name w:val="Heading 4 Char"/>
    <w:link w:val="heading40"/>
    <w:rsid w:val="00FD1645"/>
    <w:rPr>
      <w:rFonts w:ascii="Times New Roman" w:hAnsi="Times New Roman" w:eastAsia="Times New Roman" w:cs="Times New Roman"/>
      <w:bCs/>
      <w:sz w:val="24"/>
      <w:szCs w:val="24"/>
      <w:lang w:val="lt-LT"/>
    </w:rPr>
  </w:style>
  <w:style w:type="character" w:styleId="apple-converted-space" w:customStyle="1">
    <w:name w:val="apple-converted-space"/>
    <w:basedOn w:val="DefaultParagraphFont"/>
    <w:rsid w:val="00FD1645"/>
  </w:style>
  <w:style w:type="paragraph" w:styleId="Style1" w:customStyle="1">
    <w:name w:val="Style1"/>
    <w:basedOn w:val="Paveikslas"/>
    <w:link w:val="Style1Char"/>
    <w:rsid w:val="00FD1645"/>
  </w:style>
  <w:style w:type="character" w:styleId="Style1Char" w:customStyle="1">
    <w:name w:val="Style1 Char"/>
    <w:link w:val="Style1"/>
    <w:rsid w:val="00FD1645"/>
    <w:rPr>
      <w:rFonts w:ascii="Times New Roman" w:hAnsi="Times New Roman" w:eastAsia="Calibri" w:cs="Times New Roman"/>
      <w:b/>
      <w:bCs/>
      <w:lang w:val="lt-LT"/>
    </w:rPr>
  </w:style>
  <w:style w:type="paragraph" w:styleId="Lentelsvidus" w:customStyle="1">
    <w:name w:val="_Lentelės vidus"/>
    <w:basedOn w:val="Normal"/>
    <w:rsid w:val="00FD1645"/>
    <w:pPr>
      <w:spacing w:before="60" w:after="60" w:line="276" w:lineRule="auto"/>
      <w:jc w:val="left"/>
    </w:pPr>
    <w:rPr>
      <w:rFonts w:ascii="Times New Roman" w:hAnsi="Times New Roman" w:eastAsia="Times New Roman" w:cs="Times New Roman"/>
      <w:color w:val="auto"/>
      <w:sz w:val="22"/>
      <w:szCs w:val="22"/>
      <w:lang w:eastAsia="lt-LT"/>
    </w:rPr>
  </w:style>
  <w:style w:type="paragraph" w:styleId="Numeracija" w:customStyle="1">
    <w:name w:val="_Numeracija"/>
    <w:basedOn w:val="Normal"/>
    <w:link w:val="NumeracijaChar"/>
    <w:uiPriority w:val="99"/>
    <w:rsid w:val="00FD1645"/>
    <w:pPr>
      <w:numPr>
        <w:numId w:val="6"/>
      </w:numPr>
      <w:spacing w:before="60" w:after="60" w:line="276" w:lineRule="auto"/>
    </w:pPr>
    <w:rPr>
      <w:rFonts w:ascii="Times New Roman" w:hAnsi="Times New Roman" w:eastAsia="Times New Roman" w:cs="Times New Roman"/>
      <w:color w:val="000000"/>
      <w:sz w:val="22"/>
      <w:szCs w:val="22"/>
      <w:lang w:eastAsia="lt-LT"/>
    </w:rPr>
  </w:style>
  <w:style w:type="character" w:styleId="NumeracijaChar" w:customStyle="1">
    <w:name w:val="_Numeracija Char"/>
    <w:link w:val="Numeracija"/>
    <w:uiPriority w:val="99"/>
    <w:rsid w:val="00FD1645"/>
    <w:rPr>
      <w:rFonts w:ascii="Times New Roman" w:hAnsi="Times New Roman" w:eastAsia="Times New Roman" w:cs="Times New Roman"/>
      <w:color w:val="000000"/>
      <w:lang w:val="lt-LT" w:eastAsia="lt-LT"/>
    </w:rPr>
  </w:style>
  <w:style w:type="paragraph" w:styleId="PlainText">
    <w:name w:val="Plain Text"/>
    <w:basedOn w:val="Normal"/>
    <w:link w:val="PlainTextChar"/>
    <w:uiPriority w:val="99"/>
    <w:semiHidden/>
    <w:unhideWhenUsed/>
    <w:rsid w:val="00FD1645"/>
    <w:pPr>
      <w:spacing w:before="0" w:after="0" w:line="240" w:lineRule="auto"/>
      <w:jc w:val="left"/>
    </w:pPr>
    <w:rPr>
      <w:rFonts w:ascii="Calibri" w:hAnsi="Calibri" w:eastAsiaTheme="minorHAnsi" w:cstheme="minorBidi"/>
      <w:color w:val="auto"/>
      <w:sz w:val="22"/>
      <w:szCs w:val="21"/>
      <w:lang w:eastAsia="en-US"/>
    </w:rPr>
  </w:style>
  <w:style w:type="character" w:styleId="PlainTextChar" w:customStyle="1">
    <w:name w:val="Plain Text Char"/>
    <w:basedOn w:val="DefaultParagraphFont"/>
    <w:link w:val="PlainText"/>
    <w:uiPriority w:val="99"/>
    <w:semiHidden/>
    <w:rsid w:val="00FD1645"/>
    <w:rPr>
      <w:rFonts w:ascii="Calibri" w:hAnsi="Calibri"/>
      <w:szCs w:val="21"/>
      <w:lang w:val="lt-LT"/>
    </w:rPr>
  </w:style>
  <w:style w:type="paragraph" w:styleId="ERP-TableText" w:customStyle="1">
    <w:name w:val="ERP-Table Text"/>
    <w:basedOn w:val="Normal"/>
    <w:rsid w:val="00FD1645"/>
    <w:pPr>
      <w:keepNext/>
      <w:spacing w:before="0" w:after="0" w:line="240" w:lineRule="auto"/>
      <w:jc w:val="left"/>
    </w:pPr>
    <w:rPr>
      <w:rFonts w:ascii="Times New Roman" w:hAnsi="Times New Roman" w:eastAsia="Times New Roman" w:cs="Times New Roman"/>
      <w:color w:val="auto"/>
      <w:szCs w:val="24"/>
      <w:lang w:eastAsia="en-US"/>
    </w:rPr>
  </w:style>
  <w:style w:type="paragraph" w:styleId="Pagrindinistekstas" w:customStyle="1">
    <w:name w:val="_Pagrindinis tekstas"/>
    <w:basedOn w:val="Normal"/>
    <w:link w:val="PagrindinistekstasChar"/>
    <w:rsid w:val="00FD1645"/>
    <w:pPr>
      <w:spacing w:before="0" w:after="0" w:line="240" w:lineRule="auto"/>
    </w:pPr>
    <w:rPr>
      <w:rFonts w:ascii="Times New Roman" w:hAnsi="Times New Roman" w:eastAsia="Times New Roman" w:cs="Times New Roman"/>
      <w:color w:val="auto"/>
      <w:sz w:val="22"/>
      <w:szCs w:val="22"/>
      <w:lang w:eastAsia="lt-LT"/>
    </w:rPr>
  </w:style>
  <w:style w:type="character" w:styleId="PagrindinistekstasChar" w:customStyle="1">
    <w:name w:val="_Pagrindinis tekstas Char"/>
    <w:basedOn w:val="DefaultParagraphFont"/>
    <w:link w:val="Pagrindinistekstas"/>
    <w:rsid w:val="00FD1645"/>
    <w:rPr>
      <w:rFonts w:ascii="Times New Roman" w:hAnsi="Times New Roman" w:eastAsia="Times New Roman" w:cs="Times New Roman"/>
      <w:lang w:val="lt-LT" w:eastAsia="lt-LT"/>
    </w:rPr>
  </w:style>
  <w:style w:type="paragraph" w:styleId="NormalWeb">
    <w:name w:val="Normal (Web)"/>
    <w:basedOn w:val="Normal"/>
    <w:uiPriority w:val="99"/>
    <w:unhideWhenUsed/>
    <w:rsid w:val="00FD1645"/>
    <w:pPr>
      <w:spacing w:before="0" w:after="0" w:line="240" w:lineRule="auto"/>
      <w:jc w:val="left"/>
    </w:pPr>
    <w:rPr>
      <w:rFonts w:ascii="Times New Roman" w:hAnsi="Times New Roman" w:eastAsia="Times New Roman" w:cs="Times New Roman"/>
      <w:color w:val="auto"/>
      <w:sz w:val="24"/>
      <w:szCs w:val="24"/>
      <w:lang w:eastAsia="en-US"/>
    </w:rPr>
  </w:style>
  <w:style w:type="paragraph" w:styleId="4lygis" w:customStyle="1">
    <w:name w:val="_4 lygis"/>
    <w:basedOn w:val="Normal"/>
    <w:link w:val="4lygisChar"/>
    <w:rsid w:val="00FD1645"/>
    <w:pPr>
      <w:keepNext/>
      <w:tabs>
        <w:tab w:val="left" w:pos="851"/>
      </w:tabs>
      <w:spacing w:before="120" w:after="120" w:line="276" w:lineRule="auto"/>
      <w:ind w:left="1985" w:hanging="992"/>
      <w:outlineLvl w:val="1"/>
    </w:pPr>
    <w:rPr>
      <w:rFonts w:ascii="Times New Roman" w:hAnsi="Times New Roman" w:eastAsia="SimSun" w:cs="Times New Roman"/>
      <w:color w:val="auto"/>
      <w:kern w:val="12"/>
      <w:sz w:val="22"/>
      <w:szCs w:val="22"/>
      <w:lang w:eastAsia="en-US"/>
    </w:rPr>
  </w:style>
  <w:style w:type="paragraph" w:styleId="Paveikslunumeracija" w:customStyle="1">
    <w:name w:val="_Paveikslu numeracija"/>
    <w:basedOn w:val="Caption"/>
    <w:link w:val="PaveikslunumeracijaChar"/>
    <w:rsid w:val="00FD1645"/>
    <w:pPr>
      <w:keepNext w:val="0"/>
      <w:tabs>
        <w:tab w:val="clear" w:pos="8059"/>
      </w:tabs>
      <w:spacing w:before="120" w:after="60"/>
      <w:jc w:val="center"/>
    </w:pPr>
    <w:rPr>
      <w:rFonts w:ascii="Times New Roman" w:hAnsi="Times New Roman" w:eastAsia="Times New Roman" w:cs="Times New Roman"/>
      <w:bCs/>
      <w:noProof w:val="0"/>
      <w:color w:val="auto"/>
      <w:szCs w:val="20"/>
      <w:lang w:eastAsia="lt-LT"/>
    </w:rPr>
  </w:style>
  <w:style w:type="character" w:styleId="4lygisChar" w:customStyle="1">
    <w:name w:val="_4 lygis Char"/>
    <w:basedOn w:val="DefaultParagraphFont"/>
    <w:link w:val="4lygis"/>
    <w:rsid w:val="00FD1645"/>
    <w:rPr>
      <w:rFonts w:ascii="Times New Roman" w:hAnsi="Times New Roman" w:eastAsia="SimSun" w:cs="Times New Roman"/>
      <w:kern w:val="12"/>
      <w:lang w:val="lt-LT"/>
    </w:rPr>
  </w:style>
  <w:style w:type="character" w:styleId="PaveikslunumeracijaChar" w:customStyle="1">
    <w:name w:val="_Paveikslu numeracija Char"/>
    <w:basedOn w:val="DefaultParagraphFont"/>
    <w:link w:val="Paveikslunumeracija"/>
    <w:rsid w:val="00FD1645"/>
    <w:rPr>
      <w:rFonts w:ascii="Times New Roman" w:hAnsi="Times New Roman" w:eastAsia="Times New Roman" w:cs="Times New Roman"/>
      <w:bCs/>
      <w:sz w:val="20"/>
      <w:szCs w:val="20"/>
      <w:lang w:val="lt-LT" w:eastAsia="lt-LT"/>
    </w:rPr>
  </w:style>
  <w:style w:type="paragraph" w:styleId="Lentelespavadinimas" w:customStyle="1">
    <w:name w:val="_Lenteles pavadinimas"/>
    <w:basedOn w:val="Caption"/>
    <w:link w:val="LentelespavadinimasChar"/>
    <w:rsid w:val="00FD1645"/>
    <w:pPr>
      <w:tabs>
        <w:tab w:val="clear" w:pos="8059"/>
      </w:tabs>
      <w:spacing w:before="120" w:after="60"/>
      <w:jc w:val="both"/>
    </w:pPr>
    <w:rPr>
      <w:rFonts w:ascii="Times New Roman" w:hAnsi="Times New Roman" w:eastAsia="Times New Roman" w:cs="Times New Roman"/>
      <w:bCs/>
      <w:noProof w:val="0"/>
      <w:color w:val="auto"/>
      <w:szCs w:val="20"/>
      <w:lang w:eastAsia="lt-LT"/>
    </w:rPr>
  </w:style>
  <w:style w:type="character" w:styleId="LentelespavadinimasChar" w:customStyle="1">
    <w:name w:val="_Lenteles pavadinimas Char"/>
    <w:basedOn w:val="DefaultParagraphFont"/>
    <w:link w:val="Lentelespavadinimas"/>
    <w:rsid w:val="00FD1645"/>
    <w:rPr>
      <w:rFonts w:ascii="Times New Roman" w:hAnsi="Times New Roman" w:eastAsia="Times New Roman" w:cs="Times New Roman"/>
      <w:bCs/>
      <w:sz w:val="20"/>
      <w:szCs w:val="20"/>
      <w:lang w:val="lt-LT" w:eastAsia="lt-LT"/>
    </w:rPr>
  </w:style>
  <w:style w:type="paragraph" w:styleId="Bulletai" w:customStyle="1">
    <w:name w:val="_Bulletai"/>
    <w:basedOn w:val="Numeracija"/>
    <w:rsid w:val="00FD1645"/>
    <w:pPr>
      <w:numPr>
        <w:numId w:val="7"/>
      </w:numPr>
      <w:tabs>
        <w:tab w:val="num" w:pos="360"/>
      </w:tabs>
      <w:spacing w:before="0" w:after="0" w:line="240" w:lineRule="auto"/>
      <w:ind w:left="502"/>
    </w:pPr>
  </w:style>
  <w:style w:type="paragraph" w:styleId="3lygis" w:customStyle="1">
    <w:name w:val="_3 lygis"/>
    <w:basedOn w:val="Normal"/>
    <w:link w:val="3lygisChar"/>
    <w:rsid w:val="00FD1645"/>
    <w:pPr>
      <w:keepNext/>
      <w:tabs>
        <w:tab w:val="left" w:pos="709"/>
      </w:tabs>
      <w:spacing w:before="120" w:after="120" w:line="276" w:lineRule="auto"/>
      <w:ind w:firstLine="851"/>
      <w:outlineLvl w:val="1"/>
    </w:pPr>
    <w:rPr>
      <w:rFonts w:ascii="Times New Roman" w:hAnsi="Times New Roman" w:eastAsia="SimSun" w:cs="Times New Roman"/>
      <w:b/>
      <w:color w:val="auto"/>
      <w:kern w:val="12"/>
      <w:sz w:val="22"/>
      <w:szCs w:val="22"/>
      <w:lang w:eastAsia="en-US"/>
    </w:rPr>
  </w:style>
  <w:style w:type="character" w:styleId="3lygisChar" w:customStyle="1">
    <w:name w:val="_3 lygis Char"/>
    <w:basedOn w:val="DefaultParagraphFont"/>
    <w:link w:val="3lygis"/>
    <w:rsid w:val="00FD1645"/>
    <w:rPr>
      <w:rFonts w:ascii="Times New Roman" w:hAnsi="Times New Roman" w:eastAsia="SimSun" w:cs="Times New Roman"/>
      <w:b/>
      <w:kern w:val="12"/>
      <w:lang w:val="lt-LT"/>
    </w:rPr>
  </w:style>
  <w:style w:type="paragraph" w:styleId="Lentelsheaderis" w:customStyle="1">
    <w:name w:val="_Lentelės headeris"/>
    <w:basedOn w:val="Normal"/>
    <w:link w:val="LentelsheaderisChar"/>
    <w:rsid w:val="00FD1645"/>
    <w:pPr>
      <w:spacing w:before="60" w:after="60" w:line="240" w:lineRule="auto"/>
      <w:jc w:val="center"/>
    </w:pPr>
    <w:rPr>
      <w:rFonts w:ascii="Times New Roman" w:hAnsi="Times New Roman" w:cs="Times New Roman" w:eastAsiaTheme="minorHAnsi"/>
      <w:b/>
      <w:color w:val="auto"/>
      <w:sz w:val="22"/>
      <w:szCs w:val="22"/>
      <w:lang w:val="en-US" w:eastAsia="en-US"/>
    </w:rPr>
  </w:style>
  <w:style w:type="character" w:styleId="LentelsheaderisChar" w:customStyle="1">
    <w:name w:val="_Lentelės headeris Char"/>
    <w:basedOn w:val="DefaultParagraphFont"/>
    <w:link w:val="Lentelsheaderis"/>
    <w:rsid w:val="00FD1645"/>
    <w:rPr>
      <w:rFonts w:ascii="Times New Roman" w:hAnsi="Times New Roman" w:cs="Times New Roman"/>
      <w:b/>
    </w:rPr>
  </w:style>
  <w:style w:type="table" w:styleId="AteaTBL1" w:customStyle="1">
    <w:name w:val="Atea TBL1"/>
    <w:basedOn w:val="TableNormal"/>
    <w:uiPriority w:val="99"/>
    <w:rsid w:val="00FD1645"/>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blStylePr w:type="firstRow">
      <w:rPr>
        <w:rFonts w:hint="default" w:cs="Calibri" w:asciiTheme="minorHAnsi" w:hAnsiTheme="minorHAnsi"/>
        <w:b/>
        <w:color w:val="auto"/>
        <w:sz w:val="22"/>
        <w:szCs w:val="22"/>
      </w:rPr>
      <w:tblPr/>
      <w:tcPr>
        <w:tcBorders>
          <w:top w:val="single" w:color="auto" w:sz="8" w:space="0"/>
        </w:tcBorders>
        <w:shd w:val="clear" w:color="auto" w:fill="FFFFCC"/>
      </w:tcPr>
    </w:tblStylePr>
  </w:style>
  <w:style w:type="paragraph" w:styleId="BodyText3">
    <w:name w:val="Body Text 3"/>
    <w:basedOn w:val="Normal"/>
    <w:link w:val="BodyText3Char"/>
    <w:uiPriority w:val="99"/>
    <w:unhideWhenUsed/>
    <w:rsid w:val="00FD1645"/>
    <w:pPr>
      <w:spacing w:before="0" w:after="120" w:line="240" w:lineRule="auto"/>
    </w:pPr>
    <w:rPr>
      <w:rFonts w:ascii="Times New Roman" w:hAnsi="Times New Roman" w:eastAsia="Calibri" w:cs="Times New Roman"/>
      <w:color w:val="auto"/>
      <w:sz w:val="16"/>
      <w:szCs w:val="16"/>
      <w:lang w:eastAsia="en-US"/>
    </w:rPr>
  </w:style>
  <w:style w:type="character" w:styleId="BodyText3Char" w:customStyle="1">
    <w:name w:val="Body Text 3 Char"/>
    <w:basedOn w:val="DefaultParagraphFont"/>
    <w:link w:val="BodyText3"/>
    <w:uiPriority w:val="99"/>
    <w:rsid w:val="00FD1645"/>
    <w:rPr>
      <w:rFonts w:ascii="Times New Roman" w:hAnsi="Times New Roman" w:eastAsia="Calibri" w:cs="Times New Roman"/>
      <w:sz w:val="16"/>
      <w:szCs w:val="16"/>
      <w:lang w:val="lt-LT"/>
    </w:rPr>
  </w:style>
  <w:style w:type="paragraph" w:styleId="361" w:customStyle="1">
    <w:name w:val="3.6.1"/>
    <w:basedOn w:val="Heading3"/>
    <w:rsid w:val="00FD1645"/>
    <w:pPr>
      <w:numPr>
        <w:ilvl w:val="0"/>
        <w:numId w:val="9"/>
      </w:numPr>
      <w:spacing w:after="200" w:line="276" w:lineRule="auto"/>
      <w:jc w:val="both"/>
    </w:pPr>
    <w:rPr>
      <w:rFonts w:eastAsia="Times New Roman" w:cs="Times New Roman"/>
      <w:color w:val="4F5660"/>
      <w:szCs w:val="22"/>
      <w:lang w:eastAsia="en-US"/>
    </w:rPr>
  </w:style>
  <w:style w:type="character" w:styleId="InternetLink" w:customStyle="1">
    <w:name w:val="Internet Link"/>
    <w:rsid w:val="00FD1645"/>
    <w:rPr>
      <w:color w:val="0000FF"/>
      <w:u w:val="single"/>
      <w:lang w:val="en-US" w:eastAsia="en-US" w:bidi="en-US"/>
    </w:rPr>
  </w:style>
  <w:style w:type="paragraph" w:styleId="521" w:customStyle="1">
    <w:name w:val="5.2.1"/>
    <w:basedOn w:val="Heading3"/>
    <w:rsid w:val="00FD1645"/>
    <w:pPr>
      <w:numPr>
        <w:ilvl w:val="0"/>
        <w:numId w:val="10"/>
      </w:numPr>
      <w:spacing w:after="200" w:line="276" w:lineRule="auto"/>
      <w:ind w:left="714" w:hanging="357"/>
      <w:jc w:val="both"/>
    </w:pPr>
    <w:rPr>
      <w:rFonts w:eastAsia="Times New Roman" w:cs="Times New Roman"/>
      <w:color w:val="4F5660"/>
      <w:szCs w:val="22"/>
      <w:lang w:eastAsia="lt-LT"/>
    </w:rPr>
  </w:style>
  <w:style w:type="paragraph" w:styleId="Textbody" w:customStyle="1">
    <w:name w:val="Text body"/>
    <w:basedOn w:val="Normal"/>
    <w:rsid w:val="00FD1645"/>
    <w:pPr>
      <w:widowControl w:val="0"/>
      <w:suppressAutoHyphens/>
      <w:autoSpaceDN w:val="0"/>
      <w:spacing w:before="0" w:after="120" w:line="240" w:lineRule="auto"/>
      <w:jc w:val="left"/>
      <w:textAlignment w:val="baseline"/>
    </w:pPr>
    <w:rPr>
      <w:rFonts w:ascii="Times New Roman" w:hAnsi="Times New Roman" w:eastAsia="Lucida Sans Unicode" w:cs="Tahoma"/>
      <w:color w:val="auto"/>
      <w:kern w:val="3"/>
      <w:sz w:val="24"/>
      <w:szCs w:val="24"/>
      <w:lang w:eastAsia="lt-LT"/>
    </w:rPr>
  </w:style>
  <w:style w:type="paragraph" w:styleId="Bodytekstas" w:customStyle="1">
    <w:name w:val="Body tekstas"/>
    <w:basedOn w:val="Normal"/>
    <w:rsid w:val="00FD1645"/>
    <w:pPr>
      <w:keepLines/>
      <w:spacing w:before="0" w:after="120" w:line="240" w:lineRule="auto"/>
      <w:ind w:firstLine="567"/>
    </w:pPr>
    <w:rPr>
      <w:rFonts w:ascii="Times New Roman" w:hAnsi="Times New Roman" w:eastAsia="Times New Roman" w:cs="Times New Roman"/>
      <w:color w:val="auto"/>
      <w:sz w:val="24"/>
      <w:szCs w:val="24"/>
      <w:lang w:eastAsia="en-US"/>
    </w:rPr>
  </w:style>
  <w:style w:type="paragraph" w:styleId="Text-Idented" w:customStyle="1">
    <w:name w:val="Text-Ident'ed"/>
    <w:basedOn w:val="Normal"/>
    <w:rsid w:val="00FD1645"/>
    <w:pPr>
      <w:widowControl w:val="0"/>
      <w:suppressAutoHyphens/>
      <w:autoSpaceDN w:val="0"/>
      <w:spacing w:before="0" w:after="120" w:line="240" w:lineRule="auto"/>
      <w:ind w:firstLine="283"/>
      <w:textAlignment w:val="baseline"/>
    </w:pPr>
    <w:rPr>
      <w:rFonts w:ascii="Times New Roman" w:hAnsi="Times New Roman" w:eastAsia="Times New Roman" w:cs="Times New Roman"/>
      <w:noProof/>
      <w:color w:val="auto"/>
      <w:kern w:val="3"/>
      <w:sz w:val="24"/>
      <w:szCs w:val="24"/>
      <w:lang w:val="en-US" w:eastAsia="en-US"/>
    </w:rPr>
  </w:style>
  <w:style w:type="paragraph" w:styleId="Buletai" w:customStyle="1">
    <w:name w:val="Buletai"/>
    <w:basedOn w:val="Normal"/>
    <w:link w:val="BuletaiChar"/>
    <w:rsid w:val="00FD1645"/>
    <w:pPr>
      <w:numPr>
        <w:numId w:val="11"/>
      </w:numPr>
      <w:spacing w:before="0" w:after="0" w:line="240" w:lineRule="auto"/>
    </w:pPr>
    <w:rPr>
      <w:rFonts w:ascii="Times New Roman" w:hAnsi="Times New Roman" w:eastAsia="Times New Roman" w:cs="Times New Roman"/>
      <w:color w:val="auto"/>
      <w:sz w:val="24"/>
      <w:szCs w:val="24"/>
      <w:lang w:val="x-none" w:eastAsia="x-none"/>
    </w:rPr>
  </w:style>
  <w:style w:type="character" w:styleId="BuletaiChar" w:customStyle="1">
    <w:name w:val="Buletai Char"/>
    <w:link w:val="Buletai"/>
    <w:rsid w:val="00FD1645"/>
    <w:rPr>
      <w:rFonts w:ascii="Times New Roman" w:hAnsi="Times New Roman" w:eastAsia="Times New Roman" w:cs="Times New Roman"/>
      <w:sz w:val="24"/>
      <w:szCs w:val="24"/>
      <w:lang w:val="x-none" w:eastAsia="x-none"/>
    </w:rPr>
  </w:style>
  <w:style w:type="character" w:styleId="KomentarotekstasDiagrama" w:customStyle="1">
    <w:name w:val="Komentaro tekstas Diagrama"/>
    <w:aliases w:val="Diagrama Diagrama Diagrama Diagrama,Diagrama Diagrama"/>
    <w:basedOn w:val="DefaultParagraphFont"/>
    <w:uiPriority w:val="99"/>
    <w:locked/>
    <w:rsid w:val="00FD1645"/>
  </w:style>
  <w:style w:type="character" w:styleId="UnresolvedMention10" w:customStyle="1">
    <w:name w:val="Unresolved Mention10"/>
    <w:basedOn w:val="DefaultParagraphFont"/>
    <w:uiPriority w:val="99"/>
    <w:semiHidden/>
    <w:unhideWhenUsed/>
    <w:rsid w:val="00FD1645"/>
    <w:rPr>
      <w:color w:val="605E5C"/>
      <w:shd w:val="clear" w:color="auto" w:fill="E1DFDD"/>
    </w:rPr>
  </w:style>
  <w:style w:type="character" w:styleId="normaltextrun" w:customStyle="1">
    <w:name w:val="normaltextrun"/>
    <w:basedOn w:val="DefaultParagraphFont"/>
    <w:rsid w:val="00FD1645"/>
  </w:style>
  <w:style w:type="character" w:styleId="eop" w:customStyle="1">
    <w:name w:val="eop"/>
    <w:basedOn w:val="DefaultParagraphFont"/>
    <w:rsid w:val="00FD1645"/>
  </w:style>
  <w:style w:type="character" w:styleId="fontstyle01" w:customStyle="1">
    <w:name w:val="fontstyle01"/>
    <w:basedOn w:val="DefaultParagraphFont"/>
    <w:rsid w:val="00FD1645"/>
    <w:rPr>
      <w:rFonts w:hint="default" w:ascii="TimesNewRomanPSMT" w:hAnsi="TimesNewRomanPSMT"/>
      <w:b w:val="0"/>
      <w:bCs w:val="0"/>
      <w:i w:val="0"/>
      <w:iCs w:val="0"/>
      <w:color w:val="000000"/>
      <w:sz w:val="24"/>
      <w:szCs w:val="24"/>
    </w:rPr>
  </w:style>
  <w:style w:type="paragraph" w:styleId="paragraph" w:customStyle="1">
    <w:name w:val="paragraph"/>
    <w:basedOn w:val="Normal"/>
    <w:rsid w:val="00FD1645"/>
    <w:pPr>
      <w:spacing w:before="100" w:beforeAutospacing="1" w:after="100" w:afterAutospacing="1" w:line="240" w:lineRule="auto"/>
      <w:jc w:val="left"/>
    </w:pPr>
    <w:rPr>
      <w:rFonts w:ascii="Times New Roman" w:hAnsi="Times New Roman" w:eastAsia="Times New Roman" w:cs="Times New Roman"/>
      <w:color w:val="auto"/>
      <w:sz w:val="24"/>
      <w:szCs w:val="24"/>
      <w:lang w:val="en-US" w:eastAsia="en-US"/>
    </w:rPr>
  </w:style>
  <w:style w:type="character" w:styleId="spellingerror" w:customStyle="1">
    <w:name w:val="spellingerror"/>
    <w:basedOn w:val="DefaultParagraphFont"/>
    <w:rsid w:val="00FD1645"/>
  </w:style>
  <w:style w:type="paragraph" w:styleId="heading31" w:customStyle="1">
    <w:name w:val="heading 31"/>
    <w:basedOn w:val="Heading2"/>
    <w:rsid w:val="00FD1645"/>
    <w:pPr>
      <w:numPr>
        <w:ilvl w:val="0"/>
        <w:numId w:val="0"/>
      </w:numPr>
      <w:ind w:left="1224" w:hanging="504"/>
      <w:jc w:val="center"/>
      <w:outlineLvl w:val="2"/>
    </w:pPr>
    <w:rPr>
      <w:rFonts w:ascii="Times New Roman" w:hAnsi="Times New Roman" w:eastAsia="Times New Roman" w:cs="Times New Roman"/>
      <w:b/>
      <w:i/>
      <w:sz w:val="24"/>
      <w:szCs w:val="24"/>
      <w:lang w:eastAsia="en-US"/>
    </w:rPr>
  </w:style>
  <w:style w:type="paragraph" w:styleId="heading41" w:customStyle="1">
    <w:name w:val="heading 41"/>
    <w:basedOn w:val="heading31"/>
    <w:rsid w:val="00FD1645"/>
    <w:pPr>
      <w:ind w:left="1728" w:hanging="648"/>
      <w:outlineLvl w:val="3"/>
    </w:pPr>
    <w:rPr>
      <w:b w:val="0"/>
      <w:i w:val="0"/>
    </w:rPr>
  </w:style>
  <w:style w:type="character" w:styleId="superscript" w:customStyle="1">
    <w:name w:val="superscript"/>
    <w:basedOn w:val="DefaultParagraphFont"/>
    <w:rsid w:val="00FD1645"/>
  </w:style>
  <w:style w:type="table" w:styleId="lentel" w:customStyle="1">
    <w:name w:val="lentelė"/>
    <w:basedOn w:val="TableNormal"/>
    <w:uiPriority w:val="99"/>
    <w:rsid w:val="00FD1645"/>
    <w:pPr>
      <w:spacing w:after="0" w:line="240" w:lineRule="auto"/>
    </w:pPr>
    <w:rPr>
      <w:rFonts w:ascii="Times New Roman" w:hAnsi="Times New Roman" w:eastAsia="Calibri" w:cs="Times New Roman"/>
      <w:color w:val="213A6D" w:themeColor="text1"/>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FFFFFF" w:themeFill="background1"/>
    </w:tcPr>
    <w:tblStylePr w:type="firstRow">
      <w:rPr>
        <w:b/>
      </w:rPr>
      <w:tblPr/>
      <w:tcPr>
        <w:shd w:val="clear" w:color="auto" w:fill="BFBFBF" w:themeFill="background1" w:themeFillShade="BF"/>
      </w:tcPr>
    </w:tblStylePr>
  </w:style>
  <w:style w:type="paragraph" w:styleId="211" w:customStyle="1">
    <w:name w:val="2.1.1"/>
    <w:basedOn w:val="Heading3"/>
    <w:rsid w:val="00FD1645"/>
    <w:pPr>
      <w:numPr>
        <w:ilvl w:val="0"/>
        <w:numId w:val="12"/>
      </w:numPr>
      <w:spacing w:after="200" w:line="276" w:lineRule="auto"/>
      <w:jc w:val="both"/>
    </w:pPr>
    <w:rPr>
      <w:rFonts w:eastAsia="Times New Roman" w:cs="Times New Roman"/>
      <w:color w:val="4F5660"/>
      <w:szCs w:val="22"/>
      <w:lang w:eastAsia="en-US"/>
    </w:rPr>
  </w:style>
  <w:style w:type="character" w:styleId="TablebulletsChar" w:customStyle="1">
    <w:name w:val="Table bullets Char"/>
    <w:basedOn w:val="DefaultParagraphFont"/>
    <w:link w:val="Tablebullets"/>
    <w:locked/>
    <w:rsid w:val="002963D7"/>
    <w:rPr>
      <w:rFonts w:ascii="Arial" w:hAnsi="Arial" w:cs="Arial" w:eastAsiaTheme="minorEastAsia"/>
      <w:color w:val="282D35"/>
      <w:sz w:val="18"/>
      <w:szCs w:val="18"/>
      <w:lang w:eastAsia="lt-LT"/>
    </w:rPr>
  </w:style>
  <w:style w:type="paragraph" w:styleId="Tablebullets" w:customStyle="1">
    <w:name w:val="Table bullets"/>
    <w:basedOn w:val="Normal"/>
    <w:link w:val="TablebulletsChar"/>
    <w:rsid w:val="002963D7"/>
    <w:pPr>
      <w:spacing w:before="240" w:after="0" w:line="336" w:lineRule="auto"/>
      <w:contextualSpacing/>
    </w:pPr>
    <w:rPr>
      <w:sz w:val="18"/>
      <w:lang w:val="en-US" w:eastAsia="lt-LT"/>
    </w:rPr>
  </w:style>
  <w:style w:type="paragraph" w:styleId="BodyText1" w:customStyle="1">
    <w:name w:val="Body Text1"/>
    <w:rsid w:val="00540592"/>
    <w:pPr>
      <w:autoSpaceDE w:val="0"/>
      <w:autoSpaceDN w:val="0"/>
      <w:adjustRightInd w:val="0"/>
      <w:spacing w:after="0" w:line="240" w:lineRule="auto"/>
      <w:ind w:firstLine="312"/>
      <w:jc w:val="both"/>
    </w:pPr>
    <w:rPr>
      <w:rFonts w:ascii="TimesLT" w:hAnsi="TimesLT" w:eastAsia="Times New Roman" w:cs="Times New Roman"/>
      <w:sz w:val="20"/>
      <w:szCs w:val="20"/>
    </w:rPr>
  </w:style>
  <w:style w:type="paragraph" w:styleId="311" w:customStyle="1">
    <w:name w:val="3.1.1"/>
    <w:basedOn w:val="Heading3"/>
    <w:rsid w:val="00540592"/>
    <w:pPr>
      <w:numPr>
        <w:ilvl w:val="0"/>
        <w:numId w:val="13"/>
      </w:numPr>
      <w:spacing w:after="200" w:line="276" w:lineRule="auto"/>
      <w:jc w:val="both"/>
    </w:pPr>
    <w:rPr>
      <w:rFonts w:eastAsia="Times New Roman" w:cs="Times New Roman"/>
      <w:color w:val="4F5660"/>
      <w:szCs w:val="22"/>
      <w:lang w:eastAsia="lt-LT"/>
    </w:rPr>
  </w:style>
  <w:style w:type="paragraph" w:styleId="321" w:customStyle="1">
    <w:name w:val="3.2.1"/>
    <w:basedOn w:val="Heading3"/>
    <w:rsid w:val="00540592"/>
    <w:pPr>
      <w:numPr>
        <w:ilvl w:val="0"/>
        <w:numId w:val="14"/>
      </w:numPr>
      <w:spacing w:after="200" w:line="276" w:lineRule="auto"/>
      <w:jc w:val="both"/>
    </w:pPr>
    <w:rPr>
      <w:rFonts w:eastAsia="Times New Roman" w:cs="Times New Roman"/>
      <w:color w:val="4F5660"/>
      <w:szCs w:val="22"/>
      <w:lang w:eastAsia="lt-LT"/>
    </w:rPr>
  </w:style>
  <w:style w:type="paragraph" w:styleId="431" w:customStyle="1">
    <w:name w:val="4.3.1"/>
    <w:basedOn w:val="Heading3"/>
    <w:rsid w:val="00540592"/>
    <w:pPr>
      <w:numPr>
        <w:ilvl w:val="0"/>
        <w:numId w:val="15"/>
      </w:numPr>
      <w:spacing w:after="200" w:line="276" w:lineRule="auto"/>
      <w:jc w:val="both"/>
    </w:pPr>
    <w:rPr>
      <w:rFonts w:eastAsia="Times New Roman" w:cs="Times New Roman"/>
      <w:color w:val="4F5660"/>
      <w:szCs w:val="22"/>
      <w:lang w:eastAsia="lt-LT"/>
    </w:rPr>
  </w:style>
  <w:style w:type="paragraph" w:styleId="231" w:customStyle="1">
    <w:name w:val="2.3.1"/>
    <w:basedOn w:val="Heading3"/>
    <w:rsid w:val="00540592"/>
    <w:pPr>
      <w:numPr>
        <w:ilvl w:val="0"/>
        <w:numId w:val="16"/>
      </w:numPr>
      <w:spacing w:after="200" w:line="276" w:lineRule="auto"/>
      <w:jc w:val="both"/>
    </w:pPr>
    <w:rPr>
      <w:rFonts w:eastAsia="Times New Roman" w:cs="Times New Roman"/>
      <w:color w:val="4F5660"/>
      <w:szCs w:val="22"/>
      <w:lang w:eastAsia="en-US"/>
    </w:rPr>
  </w:style>
  <w:style w:type="paragraph" w:styleId="221" w:customStyle="1">
    <w:name w:val="2.2.1"/>
    <w:basedOn w:val="Heading3"/>
    <w:rsid w:val="00540592"/>
    <w:pPr>
      <w:numPr>
        <w:ilvl w:val="0"/>
        <w:numId w:val="17"/>
      </w:numPr>
      <w:spacing w:after="200" w:line="276" w:lineRule="auto"/>
      <w:jc w:val="both"/>
    </w:pPr>
    <w:rPr>
      <w:rFonts w:eastAsia="Times New Roman" w:cs="Times New Roman"/>
      <w:color w:val="4F5660"/>
      <w:szCs w:val="22"/>
      <w:lang w:eastAsia="en-US"/>
    </w:rPr>
  </w:style>
  <w:style w:type="paragraph" w:styleId="BULLBulleted" w:customStyle="1">
    <w:name w:val="BULL Bulleted"/>
    <w:basedOn w:val="Normal"/>
    <w:rsid w:val="00540592"/>
    <w:pPr>
      <w:numPr>
        <w:numId w:val="18"/>
      </w:numPr>
      <w:tabs>
        <w:tab w:val="left" w:pos="567"/>
      </w:tabs>
      <w:spacing w:before="0" w:line="276" w:lineRule="auto"/>
    </w:pPr>
    <w:rPr>
      <w:rFonts w:eastAsia="Times New Roman" w:cs="Times New Roman"/>
      <w:color w:val="4F5660"/>
      <w:szCs w:val="20"/>
      <w:lang w:eastAsia="en-US"/>
    </w:rPr>
  </w:style>
  <w:style w:type="character" w:styleId="UnresolvedMention2" w:customStyle="1">
    <w:name w:val="Unresolved Mention2"/>
    <w:basedOn w:val="DefaultParagraphFont"/>
    <w:uiPriority w:val="99"/>
    <w:semiHidden/>
    <w:unhideWhenUsed/>
    <w:rsid w:val="009C0B78"/>
    <w:rPr>
      <w:color w:val="605E5C"/>
      <w:shd w:val="clear" w:color="auto" w:fill="E1DFDD"/>
    </w:rPr>
  </w:style>
  <w:style w:type="character" w:styleId="tableentry" w:customStyle="1">
    <w:name w:val="tableentry"/>
    <w:basedOn w:val="DefaultParagraphFont"/>
    <w:rsid w:val="006E23A1"/>
  </w:style>
  <w:style w:type="character" w:styleId="pilkasChar" w:customStyle="1">
    <w:name w:val="pilkas Char"/>
    <w:basedOn w:val="DefaultParagraphFont"/>
    <w:link w:val="pilkas"/>
    <w:locked/>
    <w:rsid w:val="00C7041D"/>
    <w:rPr>
      <w:rFonts w:ascii="Arial" w:hAnsi="Arial" w:cs="Arial"/>
      <w:b/>
      <w:i/>
      <w:color w:val="4F5660"/>
      <w:shd w:val="clear" w:color="auto" w:fill="F2F2F2" w:themeFill="background1" w:themeFillShade="F2"/>
    </w:rPr>
  </w:style>
  <w:style w:type="paragraph" w:styleId="pilkas" w:customStyle="1">
    <w:name w:val="pilkas"/>
    <w:basedOn w:val="Normal"/>
    <w:link w:val="pilkasChar"/>
    <w:rsid w:val="00C7041D"/>
    <w:pPr>
      <w:pBdr>
        <w:left w:val="single" w:color="1987A8" w:sz="48" w:space="4"/>
      </w:pBdr>
      <w:shd w:val="clear" w:color="auto" w:fill="F2F2F2" w:themeFill="background1" w:themeFillShade="F2"/>
      <w:spacing w:before="0" w:line="276" w:lineRule="auto"/>
      <w:ind w:left="284"/>
    </w:pPr>
    <w:rPr>
      <w:rFonts w:eastAsiaTheme="minorHAnsi"/>
      <w:b/>
      <w:i/>
      <w:color w:val="4F5660"/>
      <w:sz w:val="22"/>
      <w:szCs w:val="22"/>
      <w:lang w:val="en-US" w:eastAsia="en-US"/>
    </w:rPr>
  </w:style>
  <w:style w:type="character" w:styleId="IntenseChar" w:customStyle="1">
    <w:name w:val="Intense Char"/>
    <w:basedOn w:val="DefaultParagraphFont"/>
    <w:link w:val="Intense"/>
    <w:locked/>
    <w:rsid w:val="00407F45"/>
    <w:rPr>
      <w:rFonts w:ascii="Arial" w:hAnsi="Arial" w:cs="Arial"/>
      <w:b/>
      <w:color w:val="4F5660"/>
      <w:sz w:val="20"/>
    </w:rPr>
  </w:style>
  <w:style w:type="paragraph" w:styleId="Intense" w:customStyle="1">
    <w:name w:val="Intense"/>
    <w:basedOn w:val="Normal"/>
    <w:link w:val="IntenseChar"/>
    <w:rsid w:val="00407F45"/>
    <w:pPr>
      <w:spacing w:before="0" w:line="276" w:lineRule="auto"/>
    </w:pPr>
    <w:rPr>
      <w:rFonts w:eastAsiaTheme="minorHAnsi"/>
      <w:b/>
      <w:color w:val="4F5660"/>
      <w:szCs w:val="22"/>
      <w:lang w:val="en-US" w:eastAsia="en-US"/>
    </w:rPr>
  </w:style>
  <w:style w:type="paragraph" w:styleId="Numberedlist21" w:customStyle="1">
    <w:name w:val="Numbered list 2.1"/>
    <w:basedOn w:val="Normal"/>
    <w:link w:val="Numberedlist21Char"/>
    <w:uiPriority w:val="99"/>
    <w:rsid w:val="001D5FAB"/>
    <w:pPr>
      <w:numPr>
        <w:numId w:val="19"/>
      </w:numPr>
      <w:spacing w:before="0" w:after="0" w:line="240" w:lineRule="auto"/>
      <w:jc w:val="left"/>
    </w:pPr>
    <w:rPr>
      <w:rFonts w:ascii="Times New Roman" w:hAnsi="Times New Roman" w:eastAsia="Times New Roman" w:cs="Times New Roman"/>
      <w:color w:val="auto"/>
      <w:sz w:val="24"/>
      <w:szCs w:val="20"/>
      <w:lang w:eastAsia="en-US"/>
    </w:rPr>
  </w:style>
  <w:style w:type="character" w:styleId="Numberedlist21Char" w:customStyle="1">
    <w:name w:val="Numbered list 2.1 Char"/>
    <w:link w:val="Numberedlist21"/>
    <w:uiPriority w:val="99"/>
    <w:locked/>
    <w:rsid w:val="001D5FAB"/>
    <w:rPr>
      <w:rFonts w:ascii="Times New Roman" w:hAnsi="Times New Roman" w:eastAsia="Times New Roman" w:cs="Times New Roman"/>
      <w:sz w:val="24"/>
      <w:szCs w:val="20"/>
      <w:lang w:val="lt-LT"/>
    </w:rPr>
  </w:style>
  <w:style w:type="numbering" w:styleId="Style77" w:customStyle="1">
    <w:name w:val="Style77"/>
    <w:rsid w:val="001D5FAB"/>
    <w:pPr>
      <w:numPr>
        <w:numId w:val="19"/>
      </w:numPr>
    </w:pPr>
  </w:style>
  <w:style w:type="character" w:styleId="UnresolvedMention">
    <w:name w:val="Unresolved Mention"/>
    <w:basedOn w:val="DefaultParagraphFont"/>
    <w:uiPriority w:val="99"/>
    <w:unhideWhenUsed/>
    <w:rsid w:val="00CE4559"/>
    <w:rPr>
      <w:color w:val="605E5C"/>
      <w:shd w:val="clear" w:color="auto" w:fill="E1DFDD"/>
    </w:rPr>
  </w:style>
  <w:style w:type="character" w:styleId="Mention">
    <w:name w:val="Mention"/>
    <w:basedOn w:val="DefaultParagraphFont"/>
    <w:uiPriority w:val="99"/>
    <w:unhideWhenUsed/>
    <w:rsid w:val="00020B8D"/>
    <w:rPr>
      <w:color w:val="2B579A"/>
      <w:shd w:val="clear" w:color="auto" w:fill="E1DFDD"/>
    </w:rPr>
  </w:style>
  <w:style w:type="character" w:styleId="cf01" w:customStyle="1">
    <w:name w:val="cf01"/>
    <w:basedOn w:val="DefaultParagraphFont"/>
    <w:rsid w:val="007B5CA8"/>
    <w:rPr>
      <w:rFonts w:hint="default" w:ascii="Segoe UI" w:hAnsi="Segoe UI" w:cs="Segoe UI"/>
      <w:color w:val="282D35"/>
      <w:sz w:val="18"/>
      <w:szCs w:val="18"/>
    </w:rPr>
  </w:style>
  <w:style w:type="table" w:styleId="Style2" w:customStyle="1">
    <w:name w:val="Style2"/>
    <w:basedOn w:val="TableNormal"/>
    <w:uiPriority w:val="99"/>
    <w:rsid w:val="00B87181"/>
    <w:pPr>
      <w:spacing w:after="0" w:line="240" w:lineRule="auto"/>
    </w:pPr>
    <w:tblPr/>
  </w:style>
  <w:style w:type="paragraph" w:styleId="CentrBoldm" w:customStyle="1">
    <w:name w:val="CentrBoldm"/>
    <w:basedOn w:val="Normal"/>
    <w:rsid w:val="00662484"/>
    <w:pPr>
      <w:autoSpaceDE w:val="0"/>
      <w:autoSpaceDN w:val="0"/>
      <w:adjustRightInd w:val="0"/>
      <w:spacing w:before="0" w:after="0" w:line="240" w:lineRule="auto"/>
      <w:jc w:val="center"/>
    </w:pPr>
    <w:rPr>
      <w:rFonts w:ascii="TimesLT" w:hAnsi="TimesLT" w:eastAsia="Times New Roman" w:cs="Times New Roman"/>
      <w:b/>
      <w:bCs/>
      <w:color w:val="auto"/>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9206615">
      <w:bodyDiv w:val="1"/>
      <w:marLeft w:val="0"/>
      <w:marRight w:val="0"/>
      <w:marTop w:val="0"/>
      <w:marBottom w:val="0"/>
      <w:divBdr>
        <w:top w:val="none" w:sz="0" w:space="0" w:color="auto"/>
        <w:left w:val="none" w:sz="0" w:space="0" w:color="auto"/>
        <w:bottom w:val="none" w:sz="0" w:space="0" w:color="auto"/>
        <w:right w:val="none" w:sz="0" w:space="0" w:color="auto"/>
      </w:divBdr>
    </w:div>
    <w:div w:id="88047587">
      <w:bodyDiv w:val="1"/>
      <w:marLeft w:val="0"/>
      <w:marRight w:val="0"/>
      <w:marTop w:val="0"/>
      <w:marBottom w:val="0"/>
      <w:divBdr>
        <w:top w:val="none" w:sz="0" w:space="0" w:color="auto"/>
        <w:left w:val="none" w:sz="0" w:space="0" w:color="auto"/>
        <w:bottom w:val="none" w:sz="0" w:space="0" w:color="auto"/>
        <w:right w:val="none" w:sz="0" w:space="0" w:color="auto"/>
      </w:divBdr>
    </w:div>
    <w:div w:id="98530492">
      <w:bodyDiv w:val="1"/>
      <w:marLeft w:val="0"/>
      <w:marRight w:val="0"/>
      <w:marTop w:val="0"/>
      <w:marBottom w:val="0"/>
      <w:divBdr>
        <w:top w:val="none" w:sz="0" w:space="0" w:color="auto"/>
        <w:left w:val="none" w:sz="0" w:space="0" w:color="auto"/>
        <w:bottom w:val="none" w:sz="0" w:space="0" w:color="auto"/>
        <w:right w:val="none" w:sz="0" w:space="0" w:color="auto"/>
      </w:divBdr>
    </w:div>
    <w:div w:id="157116471">
      <w:bodyDiv w:val="1"/>
      <w:marLeft w:val="0"/>
      <w:marRight w:val="0"/>
      <w:marTop w:val="0"/>
      <w:marBottom w:val="0"/>
      <w:divBdr>
        <w:top w:val="none" w:sz="0" w:space="0" w:color="auto"/>
        <w:left w:val="none" w:sz="0" w:space="0" w:color="auto"/>
        <w:bottom w:val="none" w:sz="0" w:space="0" w:color="auto"/>
        <w:right w:val="none" w:sz="0" w:space="0" w:color="auto"/>
      </w:divBdr>
    </w:div>
    <w:div w:id="167529324">
      <w:bodyDiv w:val="1"/>
      <w:marLeft w:val="0"/>
      <w:marRight w:val="0"/>
      <w:marTop w:val="0"/>
      <w:marBottom w:val="0"/>
      <w:divBdr>
        <w:top w:val="none" w:sz="0" w:space="0" w:color="auto"/>
        <w:left w:val="none" w:sz="0" w:space="0" w:color="auto"/>
        <w:bottom w:val="none" w:sz="0" w:space="0" w:color="auto"/>
        <w:right w:val="none" w:sz="0" w:space="0" w:color="auto"/>
      </w:divBdr>
    </w:div>
    <w:div w:id="173233048">
      <w:bodyDiv w:val="1"/>
      <w:marLeft w:val="0"/>
      <w:marRight w:val="0"/>
      <w:marTop w:val="0"/>
      <w:marBottom w:val="0"/>
      <w:divBdr>
        <w:top w:val="none" w:sz="0" w:space="0" w:color="auto"/>
        <w:left w:val="none" w:sz="0" w:space="0" w:color="auto"/>
        <w:bottom w:val="none" w:sz="0" w:space="0" w:color="auto"/>
        <w:right w:val="none" w:sz="0" w:space="0" w:color="auto"/>
      </w:divBdr>
    </w:div>
    <w:div w:id="180317681">
      <w:bodyDiv w:val="1"/>
      <w:marLeft w:val="0"/>
      <w:marRight w:val="0"/>
      <w:marTop w:val="0"/>
      <w:marBottom w:val="0"/>
      <w:divBdr>
        <w:top w:val="none" w:sz="0" w:space="0" w:color="auto"/>
        <w:left w:val="none" w:sz="0" w:space="0" w:color="auto"/>
        <w:bottom w:val="none" w:sz="0" w:space="0" w:color="auto"/>
        <w:right w:val="none" w:sz="0" w:space="0" w:color="auto"/>
      </w:divBdr>
    </w:div>
    <w:div w:id="188958314">
      <w:bodyDiv w:val="1"/>
      <w:marLeft w:val="0"/>
      <w:marRight w:val="0"/>
      <w:marTop w:val="0"/>
      <w:marBottom w:val="0"/>
      <w:divBdr>
        <w:top w:val="none" w:sz="0" w:space="0" w:color="auto"/>
        <w:left w:val="none" w:sz="0" w:space="0" w:color="auto"/>
        <w:bottom w:val="none" w:sz="0" w:space="0" w:color="auto"/>
        <w:right w:val="none" w:sz="0" w:space="0" w:color="auto"/>
      </w:divBdr>
    </w:div>
    <w:div w:id="190654109">
      <w:bodyDiv w:val="1"/>
      <w:marLeft w:val="0"/>
      <w:marRight w:val="0"/>
      <w:marTop w:val="0"/>
      <w:marBottom w:val="0"/>
      <w:divBdr>
        <w:top w:val="none" w:sz="0" w:space="0" w:color="auto"/>
        <w:left w:val="none" w:sz="0" w:space="0" w:color="auto"/>
        <w:bottom w:val="none" w:sz="0" w:space="0" w:color="auto"/>
        <w:right w:val="none" w:sz="0" w:space="0" w:color="auto"/>
      </w:divBdr>
    </w:div>
    <w:div w:id="207181671">
      <w:bodyDiv w:val="1"/>
      <w:marLeft w:val="0"/>
      <w:marRight w:val="0"/>
      <w:marTop w:val="0"/>
      <w:marBottom w:val="0"/>
      <w:divBdr>
        <w:top w:val="none" w:sz="0" w:space="0" w:color="auto"/>
        <w:left w:val="none" w:sz="0" w:space="0" w:color="auto"/>
        <w:bottom w:val="none" w:sz="0" w:space="0" w:color="auto"/>
        <w:right w:val="none" w:sz="0" w:space="0" w:color="auto"/>
      </w:divBdr>
    </w:div>
    <w:div w:id="222909719">
      <w:bodyDiv w:val="1"/>
      <w:marLeft w:val="0"/>
      <w:marRight w:val="0"/>
      <w:marTop w:val="0"/>
      <w:marBottom w:val="0"/>
      <w:divBdr>
        <w:top w:val="none" w:sz="0" w:space="0" w:color="auto"/>
        <w:left w:val="none" w:sz="0" w:space="0" w:color="auto"/>
        <w:bottom w:val="none" w:sz="0" w:space="0" w:color="auto"/>
        <w:right w:val="none" w:sz="0" w:space="0" w:color="auto"/>
      </w:divBdr>
    </w:div>
    <w:div w:id="230428819">
      <w:bodyDiv w:val="1"/>
      <w:marLeft w:val="0"/>
      <w:marRight w:val="0"/>
      <w:marTop w:val="0"/>
      <w:marBottom w:val="0"/>
      <w:divBdr>
        <w:top w:val="none" w:sz="0" w:space="0" w:color="auto"/>
        <w:left w:val="none" w:sz="0" w:space="0" w:color="auto"/>
        <w:bottom w:val="none" w:sz="0" w:space="0" w:color="auto"/>
        <w:right w:val="none" w:sz="0" w:space="0" w:color="auto"/>
      </w:divBdr>
      <w:divsChild>
        <w:div w:id="1787415">
          <w:marLeft w:val="0"/>
          <w:marRight w:val="0"/>
          <w:marTop w:val="0"/>
          <w:marBottom w:val="0"/>
          <w:divBdr>
            <w:top w:val="none" w:sz="0" w:space="0" w:color="auto"/>
            <w:left w:val="none" w:sz="0" w:space="0" w:color="auto"/>
            <w:bottom w:val="none" w:sz="0" w:space="0" w:color="auto"/>
            <w:right w:val="none" w:sz="0" w:space="0" w:color="auto"/>
          </w:divBdr>
          <w:divsChild>
            <w:div w:id="507450419">
              <w:marLeft w:val="0"/>
              <w:marRight w:val="0"/>
              <w:marTop w:val="0"/>
              <w:marBottom w:val="0"/>
              <w:divBdr>
                <w:top w:val="none" w:sz="0" w:space="0" w:color="auto"/>
                <w:left w:val="none" w:sz="0" w:space="0" w:color="auto"/>
                <w:bottom w:val="none" w:sz="0" w:space="0" w:color="auto"/>
                <w:right w:val="none" w:sz="0" w:space="0" w:color="auto"/>
              </w:divBdr>
            </w:div>
          </w:divsChild>
        </w:div>
        <w:div w:id="506213007">
          <w:marLeft w:val="0"/>
          <w:marRight w:val="0"/>
          <w:marTop w:val="0"/>
          <w:marBottom w:val="0"/>
          <w:divBdr>
            <w:top w:val="none" w:sz="0" w:space="0" w:color="auto"/>
            <w:left w:val="none" w:sz="0" w:space="0" w:color="auto"/>
            <w:bottom w:val="none" w:sz="0" w:space="0" w:color="auto"/>
            <w:right w:val="none" w:sz="0" w:space="0" w:color="auto"/>
          </w:divBdr>
          <w:divsChild>
            <w:div w:id="1189219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5457524">
      <w:bodyDiv w:val="1"/>
      <w:marLeft w:val="0"/>
      <w:marRight w:val="0"/>
      <w:marTop w:val="0"/>
      <w:marBottom w:val="0"/>
      <w:divBdr>
        <w:top w:val="none" w:sz="0" w:space="0" w:color="auto"/>
        <w:left w:val="none" w:sz="0" w:space="0" w:color="auto"/>
        <w:bottom w:val="none" w:sz="0" w:space="0" w:color="auto"/>
        <w:right w:val="none" w:sz="0" w:space="0" w:color="auto"/>
      </w:divBdr>
    </w:div>
    <w:div w:id="256640214">
      <w:bodyDiv w:val="1"/>
      <w:marLeft w:val="0"/>
      <w:marRight w:val="0"/>
      <w:marTop w:val="0"/>
      <w:marBottom w:val="0"/>
      <w:divBdr>
        <w:top w:val="none" w:sz="0" w:space="0" w:color="auto"/>
        <w:left w:val="none" w:sz="0" w:space="0" w:color="auto"/>
        <w:bottom w:val="none" w:sz="0" w:space="0" w:color="auto"/>
        <w:right w:val="none" w:sz="0" w:space="0" w:color="auto"/>
      </w:divBdr>
    </w:div>
    <w:div w:id="306054154">
      <w:bodyDiv w:val="1"/>
      <w:marLeft w:val="0"/>
      <w:marRight w:val="0"/>
      <w:marTop w:val="0"/>
      <w:marBottom w:val="0"/>
      <w:divBdr>
        <w:top w:val="none" w:sz="0" w:space="0" w:color="auto"/>
        <w:left w:val="none" w:sz="0" w:space="0" w:color="auto"/>
        <w:bottom w:val="none" w:sz="0" w:space="0" w:color="auto"/>
        <w:right w:val="none" w:sz="0" w:space="0" w:color="auto"/>
      </w:divBdr>
    </w:div>
    <w:div w:id="361825570">
      <w:bodyDiv w:val="1"/>
      <w:marLeft w:val="0"/>
      <w:marRight w:val="0"/>
      <w:marTop w:val="0"/>
      <w:marBottom w:val="0"/>
      <w:divBdr>
        <w:top w:val="none" w:sz="0" w:space="0" w:color="auto"/>
        <w:left w:val="none" w:sz="0" w:space="0" w:color="auto"/>
        <w:bottom w:val="none" w:sz="0" w:space="0" w:color="auto"/>
        <w:right w:val="none" w:sz="0" w:space="0" w:color="auto"/>
      </w:divBdr>
    </w:div>
    <w:div w:id="376126913">
      <w:bodyDiv w:val="1"/>
      <w:marLeft w:val="0"/>
      <w:marRight w:val="0"/>
      <w:marTop w:val="0"/>
      <w:marBottom w:val="0"/>
      <w:divBdr>
        <w:top w:val="none" w:sz="0" w:space="0" w:color="auto"/>
        <w:left w:val="none" w:sz="0" w:space="0" w:color="auto"/>
        <w:bottom w:val="none" w:sz="0" w:space="0" w:color="auto"/>
        <w:right w:val="none" w:sz="0" w:space="0" w:color="auto"/>
      </w:divBdr>
    </w:div>
    <w:div w:id="389039561">
      <w:bodyDiv w:val="1"/>
      <w:marLeft w:val="0"/>
      <w:marRight w:val="0"/>
      <w:marTop w:val="0"/>
      <w:marBottom w:val="0"/>
      <w:divBdr>
        <w:top w:val="none" w:sz="0" w:space="0" w:color="auto"/>
        <w:left w:val="none" w:sz="0" w:space="0" w:color="auto"/>
        <w:bottom w:val="none" w:sz="0" w:space="0" w:color="auto"/>
        <w:right w:val="none" w:sz="0" w:space="0" w:color="auto"/>
      </w:divBdr>
    </w:div>
    <w:div w:id="440497931">
      <w:bodyDiv w:val="1"/>
      <w:marLeft w:val="0"/>
      <w:marRight w:val="0"/>
      <w:marTop w:val="0"/>
      <w:marBottom w:val="0"/>
      <w:divBdr>
        <w:top w:val="none" w:sz="0" w:space="0" w:color="auto"/>
        <w:left w:val="none" w:sz="0" w:space="0" w:color="auto"/>
        <w:bottom w:val="none" w:sz="0" w:space="0" w:color="auto"/>
        <w:right w:val="none" w:sz="0" w:space="0" w:color="auto"/>
      </w:divBdr>
    </w:div>
    <w:div w:id="453450981">
      <w:bodyDiv w:val="1"/>
      <w:marLeft w:val="0"/>
      <w:marRight w:val="0"/>
      <w:marTop w:val="0"/>
      <w:marBottom w:val="0"/>
      <w:divBdr>
        <w:top w:val="none" w:sz="0" w:space="0" w:color="auto"/>
        <w:left w:val="none" w:sz="0" w:space="0" w:color="auto"/>
        <w:bottom w:val="none" w:sz="0" w:space="0" w:color="auto"/>
        <w:right w:val="none" w:sz="0" w:space="0" w:color="auto"/>
      </w:divBdr>
    </w:div>
    <w:div w:id="536938332">
      <w:bodyDiv w:val="1"/>
      <w:marLeft w:val="0"/>
      <w:marRight w:val="0"/>
      <w:marTop w:val="0"/>
      <w:marBottom w:val="0"/>
      <w:divBdr>
        <w:top w:val="none" w:sz="0" w:space="0" w:color="auto"/>
        <w:left w:val="none" w:sz="0" w:space="0" w:color="auto"/>
        <w:bottom w:val="none" w:sz="0" w:space="0" w:color="auto"/>
        <w:right w:val="none" w:sz="0" w:space="0" w:color="auto"/>
      </w:divBdr>
    </w:div>
    <w:div w:id="609551925">
      <w:bodyDiv w:val="1"/>
      <w:marLeft w:val="0"/>
      <w:marRight w:val="0"/>
      <w:marTop w:val="0"/>
      <w:marBottom w:val="0"/>
      <w:divBdr>
        <w:top w:val="none" w:sz="0" w:space="0" w:color="auto"/>
        <w:left w:val="none" w:sz="0" w:space="0" w:color="auto"/>
        <w:bottom w:val="none" w:sz="0" w:space="0" w:color="auto"/>
        <w:right w:val="none" w:sz="0" w:space="0" w:color="auto"/>
      </w:divBdr>
    </w:div>
    <w:div w:id="653220618">
      <w:bodyDiv w:val="1"/>
      <w:marLeft w:val="0"/>
      <w:marRight w:val="0"/>
      <w:marTop w:val="0"/>
      <w:marBottom w:val="0"/>
      <w:divBdr>
        <w:top w:val="none" w:sz="0" w:space="0" w:color="auto"/>
        <w:left w:val="none" w:sz="0" w:space="0" w:color="auto"/>
        <w:bottom w:val="none" w:sz="0" w:space="0" w:color="auto"/>
        <w:right w:val="none" w:sz="0" w:space="0" w:color="auto"/>
      </w:divBdr>
    </w:div>
    <w:div w:id="676075378">
      <w:bodyDiv w:val="1"/>
      <w:marLeft w:val="0"/>
      <w:marRight w:val="0"/>
      <w:marTop w:val="0"/>
      <w:marBottom w:val="0"/>
      <w:divBdr>
        <w:top w:val="none" w:sz="0" w:space="0" w:color="auto"/>
        <w:left w:val="none" w:sz="0" w:space="0" w:color="auto"/>
        <w:bottom w:val="none" w:sz="0" w:space="0" w:color="auto"/>
        <w:right w:val="none" w:sz="0" w:space="0" w:color="auto"/>
      </w:divBdr>
    </w:div>
    <w:div w:id="690499043">
      <w:bodyDiv w:val="1"/>
      <w:marLeft w:val="0"/>
      <w:marRight w:val="0"/>
      <w:marTop w:val="0"/>
      <w:marBottom w:val="0"/>
      <w:divBdr>
        <w:top w:val="none" w:sz="0" w:space="0" w:color="auto"/>
        <w:left w:val="none" w:sz="0" w:space="0" w:color="auto"/>
        <w:bottom w:val="none" w:sz="0" w:space="0" w:color="auto"/>
        <w:right w:val="none" w:sz="0" w:space="0" w:color="auto"/>
      </w:divBdr>
    </w:div>
    <w:div w:id="747654826">
      <w:bodyDiv w:val="1"/>
      <w:marLeft w:val="0"/>
      <w:marRight w:val="0"/>
      <w:marTop w:val="0"/>
      <w:marBottom w:val="0"/>
      <w:divBdr>
        <w:top w:val="none" w:sz="0" w:space="0" w:color="auto"/>
        <w:left w:val="none" w:sz="0" w:space="0" w:color="auto"/>
        <w:bottom w:val="none" w:sz="0" w:space="0" w:color="auto"/>
        <w:right w:val="none" w:sz="0" w:space="0" w:color="auto"/>
      </w:divBdr>
    </w:div>
    <w:div w:id="749734026">
      <w:bodyDiv w:val="1"/>
      <w:marLeft w:val="0"/>
      <w:marRight w:val="0"/>
      <w:marTop w:val="0"/>
      <w:marBottom w:val="0"/>
      <w:divBdr>
        <w:top w:val="none" w:sz="0" w:space="0" w:color="auto"/>
        <w:left w:val="none" w:sz="0" w:space="0" w:color="auto"/>
        <w:bottom w:val="none" w:sz="0" w:space="0" w:color="auto"/>
        <w:right w:val="none" w:sz="0" w:space="0" w:color="auto"/>
      </w:divBdr>
    </w:div>
    <w:div w:id="782185212">
      <w:bodyDiv w:val="1"/>
      <w:marLeft w:val="0"/>
      <w:marRight w:val="0"/>
      <w:marTop w:val="0"/>
      <w:marBottom w:val="0"/>
      <w:divBdr>
        <w:top w:val="none" w:sz="0" w:space="0" w:color="auto"/>
        <w:left w:val="none" w:sz="0" w:space="0" w:color="auto"/>
        <w:bottom w:val="none" w:sz="0" w:space="0" w:color="auto"/>
        <w:right w:val="none" w:sz="0" w:space="0" w:color="auto"/>
      </w:divBdr>
    </w:div>
    <w:div w:id="796607735">
      <w:bodyDiv w:val="1"/>
      <w:marLeft w:val="0"/>
      <w:marRight w:val="0"/>
      <w:marTop w:val="0"/>
      <w:marBottom w:val="0"/>
      <w:divBdr>
        <w:top w:val="none" w:sz="0" w:space="0" w:color="auto"/>
        <w:left w:val="none" w:sz="0" w:space="0" w:color="auto"/>
        <w:bottom w:val="none" w:sz="0" w:space="0" w:color="auto"/>
        <w:right w:val="none" w:sz="0" w:space="0" w:color="auto"/>
      </w:divBdr>
    </w:div>
    <w:div w:id="813525103">
      <w:bodyDiv w:val="1"/>
      <w:marLeft w:val="0"/>
      <w:marRight w:val="0"/>
      <w:marTop w:val="0"/>
      <w:marBottom w:val="0"/>
      <w:divBdr>
        <w:top w:val="none" w:sz="0" w:space="0" w:color="auto"/>
        <w:left w:val="none" w:sz="0" w:space="0" w:color="auto"/>
        <w:bottom w:val="none" w:sz="0" w:space="0" w:color="auto"/>
        <w:right w:val="none" w:sz="0" w:space="0" w:color="auto"/>
      </w:divBdr>
    </w:div>
    <w:div w:id="851144600">
      <w:bodyDiv w:val="1"/>
      <w:marLeft w:val="0"/>
      <w:marRight w:val="0"/>
      <w:marTop w:val="0"/>
      <w:marBottom w:val="0"/>
      <w:divBdr>
        <w:top w:val="none" w:sz="0" w:space="0" w:color="auto"/>
        <w:left w:val="none" w:sz="0" w:space="0" w:color="auto"/>
        <w:bottom w:val="none" w:sz="0" w:space="0" w:color="auto"/>
        <w:right w:val="none" w:sz="0" w:space="0" w:color="auto"/>
      </w:divBdr>
    </w:div>
    <w:div w:id="887228818">
      <w:bodyDiv w:val="1"/>
      <w:marLeft w:val="0"/>
      <w:marRight w:val="0"/>
      <w:marTop w:val="0"/>
      <w:marBottom w:val="0"/>
      <w:divBdr>
        <w:top w:val="none" w:sz="0" w:space="0" w:color="auto"/>
        <w:left w:val="none" w:sz="0" w:space="0" w:color="auto"/>
        <w:bottom w:val="none" w:sz="0" w:space="0" w:color="auto"/>
        <w:right w:val="none" w:sz="0" w:space="0" w:color="auto"/>
      </w:divBdr>
      <w:divsChild>
        <w:div w:id="1487935490">
          <w:marLeft w:val="0"/>
          <w:marRight w:val="0"/>
          <w:marTop w:val="0"/>
          <w:marBottom w:val="0"/>
          <w:divBdr>
            <w:top w:val="none" w:sz="0" w:space="0" w:color="auto"/>
            <w:left w:val="none" w:sz="0" w:space="0" w:color="auto"/>
            <w:bottom w:val="none" w:sz="0" w:space="0" w:color="auto"/>
            <w:right w:val="none" w:sz="0" w:space="0" w:color="auto"/>
          </w:divBdr>
          <w:divsChild>
            <w:div w:id="368996028">
              <w:marLeft w:val="0"/>
              <w:marRight w:val="0"/>
              <w:marTop w:val="0"/>
              <w:marBottom w:val="0"/>
              <w:divBdr>
                <w:top w:val="none" w:sz="0" w:space="0" w:color="auto"/>
                <w:left w:val="none" w:sz="0" w:space="0" w:color="auto"/>
                <w:bottom w:val="none" w:sz="0" w:space="0" w:color="auto"/>
                <w:right w:val="none" w:sz="0" w:space="0" w:color="auto"/>
              </w:divBdr>
            </w:div>
          </w:divsChild>
        </w:div>
        <w:div w:id="1940915317">
          <w:marLeft w:val="0"/>
          <w:marRight w:val="0"/>
          <w:marTop w:val="0"/>
          <w:marBottom w:val="0"/>
          <w:divBdr>
            <w:top w:val="none" w:sz="0" w:space="0" w:color="auto"/>
            <w:left w:val="none" w:sz="0" w:space="0" w:color="auto"/>
            <w:bottom w:val="none" w:sz="0" w:space="0" w:color="auto"/>
            <w:right w:val="none" w:sz="0" w:space="0" w:color="auto"/>
          </w:divBdr>
          <w:divsChild>
            <w:div w:id="760033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108989">
      <w:bodyDiv w:val="1"/>
      <w:marLeft w:val="0"/>
      <w:marRight w:val="0"/>
      <w:marTop w:val="0"/>
      <w:marBottom w:val="0"/>
      <w:divBdr>
        <w:top w:val="none" w:sz="0" w:space="0" w:color="auto"/>
        <w:left w:val="none" w:sz="0" w:space="0" w:color="auto"/>
        <w:bottom w:val="none" w:sz="0" w:space="0" w:color="auto"/>
        <w:right w:val="none" w:sz="0" w:space="0" w:color="auto"/>
      </w:divBdr>
    </w:div>
    <w:div w:id="1035621078">
      <w:bodyDiv w:val="1"/>
      <w:marLeft w:val="0"/>
      <w:marRight w:val="0"/>
      <w:marTop w:val="0"/>
      <w:marBottom w:val="0"/>
      <w:divBdr>
        <w:top w:val="none" w:sz="0" w:space="0" w:color="auto"/>
        <w:left w:val="none" w:sz="0" w:space="0" w:color="auto"/>
        <w:bottom w:val="none" w:sz="0" w:space="0" w:color="auto"/>
        <w:right w:val="none" w:sz="0" w:space="0" w:color="auto"/>
      </w:divBdr>
    </w:div>
    <w:div w:id="1114130902">
      <w:bodyDiv w:val="1"/>
      <w:marLeft w:val="0"/>
      <w:marRight w:val="0"/>
      <w:marTop w:val="0"/>
      <w:marBottom w:val="0"/>
      <w:divBdr>
        <w:top w:val="none" w:sz="0" w:space="0" w:color="auto"/>
        <w:left w:val="none" w:sz="0" w:space="0" w:color="auto"/>
        <w:bottom w:val="none" w:sz="0" w:space="0" w:color="auto"/>
        <w:right w:val="none" w:sz="0" w:space="0" w:color="auto"/>
      </w:divBdr>
    </w:div>
    <w:div w:id="1160729834">
      <w:bodyDiv w:val="1"/>
      <w:marLeft w:val="0"/>
      <w:marRight w:val="0"/>
      <w:marTop w:val="0"/>
      <w:marBottom w:val="0"/>
      <w:divBdr>
        <w:top w:val="none" w:sz="0" w:space="0" w:color="auto"/>
        <w:left w:val="none" w:sz="0" w:space="0" w:color="auto"/>
        <w:bottom w:val="none" w:sz="0" w:space="0" w:color="auto"/>
        <w:right w:val="none" w:sz="0" w:space="0" w:color="auto"/>
      </w:divBdr>
    </w:div>
    <w:div w:id="1185367162">
      <w:bodyDiv w:val="1"/>
      <w:marLeft w:val="0"/>
      <w:marRight w:val="0"/>
      <w:marTop w:val="0"/>
      <w:marBottom w:val="0"/>
      <w:divBdr>
        <w:top w:val="none" w:sz="0" w:space="0" w:color="auto"/>
        <w:left w:val="none" w:sz="0" w:space="0" w:color="auto"/>
        <w:bottom w:val="none" w:sz="0" w:space="0" w:color="auto"/>
        <w:right w:val="none" w:sz="0" w:space="0" w:color="auto"/>
      </w:divBdr>
    </w:div>
    <w:div w:id="1218471295">
      <w:bodyDiv w:val="1"/>
      <w:marLeft w:val="0"/>
      <w:marRight w:val="0"/>
      <w:marTop w:val="0"/>
      <w:marBottom w:val="0"/>
      <w:divBdr>
        <w:top w:val="none" w:sz="0" w:space="0" w:color="auto"/>
        <w:left w:val="none" w:sz="0" w:space="0" w:color="auto"/>
        <w:bottom w:val="none" w:sz="0" w:space="0" w:color="auto"/>
        <w:right w:val="none" w:sz="0" w:space="0" w:color="auto"/>
      </w:divBdr>
    </w:div>
    <w:div w:id="1259486944">
      <w:bodyDiv w:val="1"/>
      <w:marLeft w:val="0"/>
      <w:marRight w:val="0"/>
      <w:marTop w:val="0"/>
      <w:marBottom w:val="0"/>
      <w:divBdr>
        <w:top w:val="none" w:sz="0" w:space="0" w:color="auto"/>
        <w:left w:val="none" w:sz="0" w:space="0" w:color="auto"/>
        <w:bottom w:val="none" w:sz="0" w:space="0" w:color="auto"/>
        <w:right w:val="none" w:sz="0" w:space="0" w:color="auto"/>
      </w:divBdr>
    </w:div>
    <w:div w:id="1273244190">
      <w:bodyDiv w:val="1"/>
      <w:marLeft w:val="0"/>
      <w:marRight w:val="0"/>
      <w:marTop w:val="0"/>
      <w:marBottom w:val="0"/>
      <w:divBdr>
        <w:top w:val="none" w:sz="0" w:space="0" w:color="auto"/>
        <w:left w:val="none" w:sz="0" w:space="0" w:color="auto"/>
        <w:bottom w:val="none" w:sz="0" w:space="0" w:color="auto"/>
        <w:right w:val="none" w:sz="0" w:space="0" w:color="auto"/>
      </w:divBdr>
    </w:div>
    <w:div w:id="1293514431">
      <w:bodyDiv w:val="1"/>
      <w:marLeft w:val="0"/>
      <w:marRight w:val="0"/>
      <w:marTop w:val="0"/>
      <w:marBottom w:val="0"/>
      <w:divBdr>
        <w:top w:val="none" w:sz="0" w:space="0" w:color="auto"/>
        <w:left w:val="none" w:sz="0" w:space="0" w:color="auto"/>
        <w:bottom w:val="none" w:sz="0" w:space="0" w:color="auto"/>
        <w:right w:val="none" w:sz="0" w:space="0" w:color="auto"/>
      </w:divBdr>
    </w:div>
    <w:div w:id="1385641925">
      <w:bodyDiv w:val="1"/>
      <w:marLeft w:val="0"/>
      <w:marRight w:val="0"/>
      <w:marTop w:val="0"/>
      <w:marBottom w:val="0"/>
      <w:divBdr>
        <w:top w:val="none" w:sz="0" w:space="0" w:color="auto"/>
        <w:left w:val="none" w:sz="0" w:space="0" w:color="auto"/>
        <w:bottom w:val="none" w:sz="0" w:space="0" w:color="auto"/>
        <w:right w:val="none" w:sz="0" w:space="0" w:color="auto"/>
      </w:divBdr>
    </w:div>
    <w:div w:id="1393430227">
      <w:bodyDiv w:val="1"/>
      <w:marLeft w:val="0"/>
      <w:marRight w:val="0"/>
      <w:marTop w:val="0"/>
      <w:marBottom w:val="0"/>
      <w:divBdr>
        <w:top w:val="none" w:sz="0" w:space="0" w:color="auto"/>
        <w:left w:val="none" w:sz="0" w:space="0" w:color="auto"/>
        <w:bottom w:val="none" w:sz="0" w:space="0" w:color="auto"/>
        <w:right w:val="none" w:sz="0" w:space="0" w:color="auto"/>
      </w:divBdr>
    </w:div>
    <w:div w:id="1547446859">
      <w:bodyDiv w:val="1"/>
      <w:marLeft w:val="0"/>
      <w:marRight w:val="0"/>
      <w:marTop w:val="0"/>
      <w:marBottom w:val="0"/>
      <w:divBdr>
        <w:top w:val="none" w:sz="0" w:space="0" w:color="auto"/>
        <w:left w:val="none" w:sz="0" w:space="0" w:color="auto"/>
        <w:bottom w:val="none" w:sz="0" w:space="0" w:color="auto"/>
        <w:right w:val="none" w:sz="0" w:space="0" w:color="auto"/>
      </w:divBdr>
    </w:div>
    <w:div w:id="1549419049">
      <w:bodyDiv w:val="1"/>
      <w:marLeft w:val="0"/>
      <w:marRight w:val="0"/>
      <w:marTop w:val="0"/>
      <w:marBottom w:val="0"/>
      <w:divBdr>
        <w:top w:val="none" w:sz="0" w:space="0" w:color="auto"/>
        <w:left w:val="none" w:sz="0" w:space="0" w:color="auto"/>
        <w:bottom w:val="none" w:sz="0" w:space="0" w:color="auto"/>
        <w:right w:val="none" w:sz="0" w:space="0" w:color="auto"/>
      </w:divBdr>
    </w:div>
    <w:div w:id="1551065599">
      <w:bodyDiv w:val="1"/>
      <w:marLeft w:val="0"/>
      <w:marRight w:val="0"/>
      <w:marTop w:val="0"/>
      <w:marBottom w:val="0"/>
      <w:divBdr>
        <w:top w:val="none" w:sz="0" w:space="0" w:color="auto"/>
        <w:left w:val="none" w:sz="0" w:space="0" w:color="auto"/>
        <w:bottom w:val="none" w:sz="0" w:space="0" w:color="auto"/>
        <w:right w:val="none" w:sz="0" w:space="0" w:color="auto"/>
      </w:divBdr>
    </w:div>
    <w:div w:id="1571035161">
      <w:bodyDiv w:val="1"/>
      <w:marLeft w:val="0"/>
      <w:marRight w:val="0"/>
      <w:marTop w:val="0"/>
      <w:marBottom w:val="0"/>
      <w:divBdr>
        <w:top w:val="none" w:sz="0" w:space="0" w:color="auto"/>
        <w:left w:val="none" w:sz="0" w:space="0" w:color="auto"/>
        <w:bottom w:val="none" w:sz="0" w:space="0" w:color="auto"/>
        <w:right w:val="none" w:sz="0" w:space="0" w:color="auto"/>
      </w:divBdr>
    </w:div>
    <w:div w:id="1609042371">
      <w:bodyDiv w:val="1"/>
      <w:marLeft w:val="0"/>
      <w:marRight w:val="0"/>
      <w:marTop w:val="0"/>
      <w:marBottom w:val="0"/>
      <w:divBdr>
        <w:top w:val="none" w:sz="0" w:space="0" w:color="auto"/>
        <w:left w:val="none" w:sz="0" w:space="0" w:color="auto"/>
        <w:bottom w:val="none" w:sz="0" w:space="0" w:color="auto"/>
        <w:right w:val="none" w:sz="0" w:space="0" w:color="auto"/>
      </w:divBdr>
    </w:div>
    <w:div w:id="1609661677">
      <w:bodyDiv w:val="1"/>
      <w:marLeft w:val="0"/>
      <w:marRight w:val="0"/>
      <w:marTop w:val="0"/>
      <w:marBottom w:val="0"/>
      <w:divBdr>
        <w:top w:val="none" w:sz="0" w:space="0" w:color="auto"/>
        <w:left w:val="none" w:sz="0" w:space="0" w:color="auto"/>
        <w:bottom w:val="none" w:sz="0" w:space="0" w:color="auto"/>
        <w:right w:val="none" w:sz="0" w:space="0" w:color="auto"/>
      </w:divBdr>
    </w:div>
    <w:div w:id="1615945692">
      <w:bodyDiv w:val="1"/>
      <w:marLeft w:val="0"/>
      <w:marRight w:val="0"/>
      <w:marTop w:val="0"/>
      <w:marBottom w:val="0"/>
      <w:divBdr>
        <w:top w:val="none" w:sz="0" w:space="0" w:color="auto"/>
        <w:left w:val="none" w:sz="0" w:space="0" w:color="auto"/>
        <w:bottom w:val="none" w:sz="0" w:space="0" w:color="auto"/>
        <w:right w:val="none" w:sz="0" w:space="0" w:color="auto"/>
      </w:divBdr>
    </w:div>
    <w:div w:id="1624458933">
      <w:bodyDiv w:val="1"/>
      <w:marLeft w:val="0"/>
      <w:marRight w:val="0"/>
      <w:marTop w:val="0"/>
      <w:marBottom w:val="0"/>
      <w:divBdr>
        <w:top w:val="none" w:sz="0" w:space="0" w:color="auto"/>
        <w:left w:val="none" w:sz="0" w:space="0" w:color="auto"/>
        <w:bottom w:val="none" w:sz="0" w:space="0" w:color="auto"/>
        <w:right w:val="none" w:sz="0" w:space="0" w:color="auto"/>
      </w:divBdr>
    </w:div>
    <w:div w:id="1626303655">
      <w:bodyDiv w:val="1"/>
      <w:marLeft w:val="0"/>
      <w:marRight w:val="0"/>
      <w:marTop w:val="0"/>
      <w:marBottom w:val="0"/>
      <w:divBdr>
        <w:top w:val="none" w:sz="0" w:space="0" w:color="auto"/>
        <w:left w:val="none" w:sz="0" w:space="0" w:color="auto"/>
        <w:bottom w:val="none" w:sz="0" w:space="0" w:color="auto"/>
        <w:right w:val="none" w:sz="0" w:space="0" w:color="auto"/>
      </w:divBdr>
    </w:div>
    <w:div w:id="1646472441">
      <w:bodyDiv w:val="1"/>
      <w:marLeft w:val="0"/>
      <w:marRight w:val="0"/>
      <w:marTop w:val="0"/>
      <w:marBottom w:val="0"/>
      <w:divBdr>
        <w:top w:val="none" w:sz="0" w:space="0" w:color="auto"/>
        <w:left w:val="none" w:sz="0" w:space="0" w:color="auto"/>
        <w:bottom w:val="none" w:sz="0" w:space="0" w:color="auto"/>
        <w:right w:val="none" w:sz="0" w:space="0" w:color="auto"/>
      </w:divBdr>
    </w:div>
    <w:div w:id="1647707441">
      <w:bodyDiv w:val="1"/>
      <w:marLeft w:val="0"/>
      <w:marRight w:val="0"/>
      <w:marTop w:val="0"/>
      <w:marBottom w:val="0"/>
      <w:divBdr>
        <w:top w:val="none" w:sz="0" w:space="0" w:color="auto"/>
        <w:left w:val="none" w:sz="0" w:space="0" w:color="auto"/>
        <w:bottom w:val="none" w:sz="0" w:space="0" w:color="auto"/>
        <w:right w:val="none" w:sz="0" w:space="0" w:color="auto"/>
      </w:divBdr>
    </w:div>
    <w:div w:id="1698849504">
      <w:bodyDiv w:val="1"/>
      <w:marLeft w:val="0"/>
      <w:marRight w:val="0"/>
      <w:marTop w:val="0"/>
      <w:marBottom w:val="0"/>
      <w:divBdr>
        <w:top w:val="none" w:sz="0" w:space="0" w:color="auto"/>
        <w:left w:val="none" w:sz="0" w:space="0" w:color="auto"/>
        <w:bottom w:val="none" w:sz="0" w:space="0" w:color="auto"/>
        <w:right w:val="none" w:sz="0" w:space="0" w:color="auto"/>
      </w:divBdr>
    </w:div>
    <w:div w:id="1708917179">
      <w:bodyDiv w:val="1"/>
      <w:marLeft w:val="0"/>
      <w:marRight w:val="0"/>
      <w:marTop w:val="0"/>
      <w:marBottom w:val="0"/>
      <w:divBdr>
        <w:top w:val="none" w:sz="0" w:space="0" w:color="auto"/>
        <w:left w:val="none" w:sz="0" w:space="0" w:color="auto"/>
        <w:bottom w:val="none" w:sz="0" w:space="0" w:color="auto"/>
        <w:right w:val="none" w:sz="0" w:space="0" w:color="auto"/>
      </w:divBdr>
    </w:div>
    <w:div w:id="1779324619">
      <w:bodyDiv w:val="1"/>
      <w:marLeft w:val="0"/>
      <w:marRight w:val="0"/>
      <w:marTop w:val="0"/>
      <w:marBottom w:val="0"/>
      <w:divBdr>
        <w:top w:val="none" w:sz="0" w:space="0" w:color="auto"/>
        <w:left w:val="none" w:sz="0" w:space="0" w:color="auto"/>
        <w:bottom w:val="none" w:sz="0" w:space="0" w:color="auto"/>
        <w:right w:val="none" w:sz="0" w:space="0" w:color="auto"/>
      </w:divBdr>
    </w:div>
    <w:div w:id="1789659358">
      <w:bodyDiv w:val="1"/>
      <w:marLeft w:val="0"/>
      <w:marRight w:val="0"/>
      <w:marTop w:val="0"/>
      <w:marBottom w:val="0"/>
      <w:divBdr>
        <w:top w:val="none" w:sz="0" w:space="0" w:color="auto"/>
        <w:left w:val="none" w:sz="0" w:space="0" w:color="auto"/>
        <w:bottom w:val="none" w:sz="0" w:space="0" w:color="auto"/>
        <w:right w:val="none" w:sz="0" w:space="0" w:color="auto"/>
      </w:divBdr>
    </w:div>
    <w:div w:id="1835216163">
      <w:bodyDiv w:val="1"/>
      <w:marLeft w:val="0"/>
      <w:marRight w:val="0"/>
      <w:marTop w:val="0"/>
      <w:marBottom w:val="0"/>
      <w:divBdr>
        <w:top w:val="none" w:sz="0" w:space="0" w:color="auto"/>
        <w:left w:val="none" w:sz="0" w:space="0" w:color="auto"/>
        <w:bottom w:val="none" w:sz="0" w:space="0" w:color="auto"/>
        <w:right w:val="none" w:sz="0" w:space="0" w:color="auto"/>
      </w:divBdr>
    </w:div>
    <w:div w:id="1838228801">
      <w:bodyDiv w:val="1"/>
      <w:marLeft w:val="0"/>
      <w:marRight w:val="0"/>
      <w:marTop w:val="0"/>
      <w:marBottom w:val="0"/>
      <w:divBdr>
        <w:top w:val="none" w:sz="0" w:space="0" w:color="auto"/>
        <w:left w:val="none" w:sz="0" w:space="0" w:color="auto"/>
        <w:bottom w:val="none" w:sz="0" w:space="0" w:color="auto"/>
        <w:right w:val="none" w:sz="0" w:space="0" w:color="auto"/>
      </w:divBdr>
    </w:div>
    <w:div w:id="1875725970">
      <w:bodyDiv w:val="1"/>
      <w:marLeft w:val="0"/>
      <w:marRight w:val="0"/>
      <w:marTop w:val="0"/>
      <w:marBottom w:val="0"/>
      <w:divBdr>
        <w:top w:val="none" w:sz="0" w:space="0" w:color="auto"/>
        <w:left w:val="none" w:sz="0" w:space="0" w:color="auto"/>
        <w:bottom w:val="none" w:sz="0" w:space="0" w:color="auto"/>
        <w:right w:val="none" w:sz="0" w:space="0" w:color="auto"/>
      </w:divBdr>
    </w:div>
    <w:div w:id="1904482250">
      <w:bodyDiv w:val="1"/>
      <w:marLeft w:val="0"/>
      <w:marRight w:val="0"/>
      <w:marTop w:val="0"/>
      <w:marBottom w:val="0"/>
      <w:divBdr>
        <w:top w:val="none" w:sz="0" w:space="0" w:color="auto"/>
        <w:left w:val="none" w:sz="0" w:space="0" w:color="auto"/>
        <w:bottom w:val="none" w:sz="0" w:space="0" w:color="auto"/>
        <w:right w:val="none" w:sz="0" w:space="0" w:color="auto"/>
      </w:divBdr>
    </w:div>
    <w:div w:id="1917395129">
      <w:bodyDiv w:val="1"/>
      <w:marLeft w:val="0"/>
      <w:marRight w:val="0"/>
      <w:marTop w:val="0"/>
      <w:marBottom w:val="0"/>
      <w:divBdr>
        <w:top w:val="none" w:sz="0" w:space="0" w:color="auto"/>
        <w:left w:val="none" w:sz="0" w:space="0" w:color="auto"/>
        <w:bottom w:val="none" w:sz="0" w:space="0" w:color="auto"/>
        <w:right w:val="none" w:sz="0" w:space="0" w:color="auto"/>
      </w:divBdr>
    </w:div>
    <w:div w:id="1942638742">
      <w:bodyDiv w:val="1"/>
      <w:marLeft w:val="0"/>
      <w:marRight w:val="0"/>
      <w:marTop w:val="0"/>
      <w:marBottom w:val="0"/>
      <w:divBdr>
        <w:top w:val="none" w:sz="0" w:space="0" w:color="auto"/>
        <w:left w:val="none" w:sz="0" w:space="0" w:color="auto"/>
        <w:bottom w:val="none" w:sz="0" w:space="0" w:color="auto"/>
        <w:right w:val="none" w:sz="0" w:space="0" w:color="auto"/>
      </w:divBdr>
    </w:div>
    <w:div w:id="1979995110">
      <w:bodyDiv w:val="1"/>
      <w:marLeft w:val="0"/>
      <w:marRight w:val="0"/>
      <w:marTop w:val="0"/>
      <w:marBottom w:val="0"/>
      <w:divBdr>
        <w:top w:val="none" w:sz="0" w:space="0" w:color="auto"/>
        <w:left w:val="none" w:sz="0" w:space="0" w:color="auto"/>
        <w:bottom w:val="none" w:sz="0" w:space="0" w:color="auto"/>
        <w:right w:val="none" w:sz="0" w:space="0" w:color="auto"/>
      </w:divBdr>
    </w:div>
    <w:div w:id="2012442651">
      <w:bodyDiv w:val="1"/>
      <w:marLeft w:val="0"/>
      <w:marRight w:val="0"/>
      <w:marTop w:val="0"/>
      <w:marBottom w:val="0"/>
      <w:divBdr>
        <w:top w:val="none" w:sz="0" w:space="0" w:color="auto"/>
        <w:left w:val="none" w:sz="0" w:space="0" w:color="auto"/>
        <w:bottom w:val="none" w:sz="0" w:space="0" w:color="auto"/>
        <w:right w:val="none" w:sz="0" w:space="0" w:color="auto"/>
      </w:divBdr>
    </w:div>
    <w:div w:id="2099515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image" Target="media/image1.gif" Id="rId8" /><Relationship Type="http://schemas.openxmlformats.org/officeDocument/2006/relationships/hyperlink" Target="https://www.e-tar.lt/portal/lt/legalAct/298927a070c911e5906bc3a96c765ff4" TargetMode="External" Id="rId13" /><Relationship Type="http://schemas.openxmlformats.org/officeDocument/2006/relationships/footer" Target="footer1.xml" Id="rId18" /><Relationship Type="http://schemas.openxmlformats.org/officeDocument/2006/relationships/package" Target="embeddings/Microsoft_Visio_Drawing1.vsdx" Id="rId26" /><Relationship Type="http://schemas.openxmlformats.org/officeDocument/2006/relationships/customXml" Target="../customXml/item3.xml" Id="rId3" /><Relationship Type="http://schemas.openxmlformats.org/officeDocument/2006/relationships/image" Target="media/image4.emf" Id="rId21" /><Relationship Type="http://schemas.openxmlformats.org/officeDocument/2006/relationships/theme" Target="theme/theme1.xml" Id="rId34" /><Relationship Type="http://schemas.openxmlformats.org/officeDocument/2006/relationships/styles" Target="styles.xml" Id="rId7" /><Relationship Type="http://schemas.openxmlformats.org/officeDocument/2006/relationships/endnotes" Target="endnotes.xml" Id="rId12" /><Relationship Type="http://schemas.openxmlformats.org/officeDocument/2006/relationships/header" Target="header1.xml" Id="rId17" /><Relationship Type="http://schemas.openxmlformats.org/officeDocument/2006/relationships/image" Target="media/image5.emf" Id="rId25" /><Relationship Type="http://schemas.openxmlformats.org/officeDocument/2006/relationships/fontTable" Target="fontTable.xml" Id="rId33" /><Relationship Type="http://schemas.openxmlformats.org/officeDocument/2006/relationships/customXml" Target="../customXml/item2.xml" Id="rId2" /><Relationship Type="http://schemas.openxmlformats.org/officeDocument/2006/relationships/hyperlink" Target="https://licencijavimas.lt/" TargetMode="External" Id="rId16" /><Relationship Type="http://schemas.openxmlformats.org/officeDocument/2006/relationships/footer" Target="footer2.xml" Id="rId20" /><Relationship Type="http://schemas.openxmlformats.org/officeDocument/2006/relationships/image" Target="media/image6.emf" Id="rId29" /><Relationship Type="http://schemas.openxmlformats.org/officeDocument/2006/relationships/customXml" Target="../customXml/item1.xml" Id="rId1" /><Relationship Type="http://schemas.openxmlformats.org/officeDocument/2006/relationships/numbering" Target="numbering.xml" Id="rId6" /><Relationship Type="http://schemas.openxmlformats.org/officeDocument/2006/relationships/footnotes" Target="footnotes.xml" Id="rId11" /><Relationship Type="http://schemas.openxmlformats.org/officeDocument/2006/relationships/header" Target="header4.xml" Id="rId24" /><Relationship Type="http://schemas.openxmlformats.org/officeDocument/2006/relationships/package" Target="embeddings/Microsoft_Visio_Drawing3.vsdx" Id="rId32" /><Relationship Type="http://schemas.microsoft.com/office/2019/09/relationships/intelligence" Target="intelligence.xml" Id="R52d63e1b6ac046b9" /><Relationship Type="http://schemas.openxmlformats.org/officeDocument/2006/relationships/customXml" Target="../customXml/item5.xml" Id="rId5" /><Relationship Type="http://schemas.openxmlformats.org/officeDocument/2006/relationships/hyperlink" Target="http://www.amvmt.lrv.lt" TargetMode="External" Id="rId15" /><Relationship Type="http://schemas.openxmlformats.org/officeDocument/2006/relationships/header" Target="header3.xml" Id="rId23" /><Relationship Type="http://schemas.openxmlformats.org/officeDocument/2006/relationships/header" Target="header6.xml" Id="rId28" /><Relationship Type="http://schemas.openxmlformats.org/officeDocument/2006/relationships/webSettings" Target="webSettings.xml" Id="rId10" /><Relationship Type="http://schemas.openxmlformats.org/officeDocument/2006/relationships/header" Target="header2.xml" Id="rId19" /><Relationship Type="http://schemas.openxmlformats.org/officeDocument/2006/relationships/image" Target="media/image7.emf" Id="rId31" /><Relationship Type="http://schemas.openxmlformats.org/officeDocument/2006/relationships/customXml" Target="../customXml/item4.xml" Id="rId4" /><Relationship Type="http://schemas.openxmlformats.org/officeDocument/2006/relationships/settings" Target="settings.xml" Id="rId9" /><Relationship Type="http://schemas.openxmlformats.org/officeDocument/2006/relationships/hyperlink" Target="https://www.e-tar.lt/portal/lt/legalAct/TAR.5D6D055CC00C/asr" TargetMode="External" Id="rId14" /><Relationship Type="http://schemas.openxmlformats.org/officeDocument/2006/relationships/package" Target="embeddings/Microsoft_Visio_Drawing.vsdx" Id="rId22" /><Relationship Type="http://schemas.openxmlformats.org/officeDocument/2006/relationships/header" Target="header5.xml" Id="rId27" /><Relationship Type="http://schemas.openxmlformats.org/officeDocument/2006/relationships/package" Target="embeddings/Microsoft_Visio_Drawing2.vsdx" Id="rId30" /><Relationship Type="http://schemas.microsoft.com/office/2019/05/relationships/documenttasks" Target="documenttasks/documenttasks1.xml" Id="rId35" /></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3.tiff"/></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2.png"/></Relationships>
</file>

<file path=word/documenttasks/documenttasks1.xml><?xml version="1.0" encoding="utf-8"?>
<t:Tasks xmlns:t="http://schemas.microsoft.com/office/tasks/2019/documenttasks" xmlns:oel="http://schemas.microsoft.com/office/2019/extlst">
  <t:Task id="{A31F2EF3-BE94-46CB-B27F-24605DC19A79}">
    <t:Anchor>
      <t:Comment id="677090086"/>
    </t:Anchor>
    <t:History>
      <t:Event id="{B45C3F1A-6090-4C5A-A28E-85D60E20BA82}" time="2023-07-14T06:56:28.183Z">
        <t:Attribution userId="S::md0323@lrmuitine.lt::5b5c39f2-b5b2-4f14-af09-328f65c22c56" userProvider="AD" userName="Virginija Guobytė"/>
        <t:Anchor>
          <t:Comment id="1965247243"/>
        </t:Anchor>
        <t:Create/>
      </t:Event>
      <t:Event id="{27B3096C-56D2-4377-9168-D25C119EB09B}" time="2023-07-14T06:56:28.183Z">
        <t:Attribution userId="S::md0323@lrmuitine.lt::5b5c39f2-b5b2-4f14-af09-328f65c22c56" userProvider="AD" userName="Virginija Guobytė"/>
        <t:Anchor>
          <t:Comment id="1965247243"/>
        </t:Anchor>
        <t:Assign userId="S::IS0266@lrmuitine.lt::a41886e3-4c46-4f7c-96aa-9b33a2a90506" userProvider="AD" userName="Tautvydas Banelis"/>
      </t:Event>
      <t:Event id="{1020D325-5C42-4932-B6FD-025C1AE8FD11}" time="2023-07-14T06:56:28.183Z">
        <t:Attribution userId="S::md0323@lrmuitine.lt::5b5c39f2-b5b2-4f14-af09-328f65c22c56" userProvider="AD" userName="Virginija Guobytė"/>
        <t:Anchor>
          <t:Comment id="1965247243"/>
        </t:Anchor>
        <t:SetTitle title="@Tautvydas Banelis Tautvydai, tai gal pakaktų šiame etape pasisakyti, kad ne MDAS, o Komandore gauna informaciją apie ... Vėliau matyt teks prašyti Komandoro pristatymo rangovams ir mums žinoma, gal taip?"/>
      </t:Event>
    </t:History>
  </t:Task>
  <t:Task id="{3E65D320-6653-4CB7-9B7F-2EAB397B3C37}">
    <t:Anchor>
      <t:Comment id="677088993"/>
    </t:Anchor>
    <t:History>
      <t:Event id="{11AE0176-2251-40C6-9C24-A347D3310E74}" time="2023-07-14T07:21:28.998Z">
        <t:Attribution userId="S::md0323@lrmuitine.lt::5b5c39f2-b5b2-4f14-af09-328f65c22c56" userProvider="AD" userName="Virginija Guobytė"/>
        <t:Anchor>
          <t:Comment id="1081447230"/>
        </t:Anchor>
        <t:Create/>
      </t:Event>
      <t:Event id="{2367B9E1-B15F-4284-98C6-2F9CC8A3F3A7}" time="2023-07-14T07:21:28.998Z">
        <t:Attribution userId="S::md0323@lrmuitine.lt::5b5c39f2-b5b2-4f14-af09-328f65c22c56" userProvider="AD" userName="Virginija Guobytė"/>
        <t:Anchor>
          <t:Comment id="1081447230"/>
        </t:Anchor>
        <t:Assign userId="S::IS0266@lrmuitine.lt::a41886e3-4c46-4f7c-96aa-9b33a2a90506" userProvider="AD" userName="Tautvydas Banelis"/>
      </t:Event>
      <t:Event id="{53F1E375-A216-4C65-9CB4-07BFCA3A6427}" time="2023-07-14T07:21:28.998Z">
        <t:Attribution userId="S::md0323@lrmuitine.lt::5b5c39f2-b5b2-4f14-af09-328f65c22c56" userProvider="AD" userName="Virginija Guobytė"/>
        <t:Anchor>
          <t:Comment id="1081447230"/>
        </t:Anchor>
        <t:SetTitle title="@Tautvydas Banelis @Jurgita Mališauskienė Rangovų prašome dėl šio pastebėjimo siūlyti laiką pasitarti, kartu galim aptarti ir patikrinimo po muitinio įforminimo procesą, kuris matyt nebuvo iki galo aiškus"/>
      </t:Event>
      <t:Event id="{1942C67E-BD0E-46E5-937A-23D437787AA5}" time="2023-08-08T11:33:38.11Z">
        <t:Attribution userId="S::deimante.jotautaite@ioprojects.lt::cb1e8ca8-4e27-43ee-b42e-65899bc6f94d" userProvider="AD" userName="Deimantė Jotautaitė"/>
        <t:Progress percentComplete="100"/>
      </t:Event>
    </t:History>
  </t:Task>
  <t:Task id="{0CFDFB31-7B02-4413-82F9-AB5A2BC11790}">
    <t:Anchor>
      <t:Comment id="1601212289"/>
    </t:Anchor>
    <t:History>
      <t:Event id="{BDFC9213-F041-4E9A-A9C4-D2367F5AD776}" time="2023-07-14T06:23:48.438Z">
        <t:Attribution userId="S::md0323@lrmuitine.lt::5b5c39f2-b5b2-4f14-af09-328f65c22c56" userProvider="AD" userName="Virginija Guobytė"/>
        <t:Anchor>
          <t:Comment id="853105967"/>
        </t:Anchor>
        <t:Create/>
      </t:Event>
      <t:Event id="{D3E538E8-C644-4C47-944C-88694D3654E3}" time="2023-07-14T06:23:48.438Z">
        <t:Attribution userId="S::md0323@lrmuitine.lt::5b5c39f2-b5b2-4f14-af09-328f65c22c56" userProvider="AD" userName="Virginija Guobytė"/>
        <t:Anchor>
          <t:Comment id="853105967"/>
        </t:Anchor>
        <t:Assign userId="S::MD0023@lrmuitine.lt::5fbabd44-c9bf-43fe-b063-00a628edc465" userProvider="AD" userName="Neringa Motiejūnaitė"/>
      </t:Event>
      <t:Event id="{28A17575-27A1-4EC0-B220-BEE2F1FC1533}" time="2023-07-14T06:23:48.438Z">
        <t:Attribution userId="S::md0323@lrmuitine.lt::5b5c39f2-b5b2-4f14-af09-328f65c22c56" userProvider="AD" userName="Virginija Guobytė"/>
        <t:Anchor>
          <t:Comment id="853105967"/>
        </t:Anchor>
        <t:SetTitle title="@Neringa Motiejūnaitė manyčiau, priimamas sprendimas pripažinti deklaruotą sandorio metodą&quot; ir, jei reikia, patikslinant atitinkamus sandorio vertės elementus pagal SMK 71 ir 72"/>
      </t:Event>
      <t:Event id="{7A3CF0F9-E5D9-417B-8CEA-F70C8CAE87E8}" time="2023-08-07T07:47:16.963Z">
        <t:Attribution userId="S::deimante.jotautaite@ioprojects.lt::cb1e8ca8-4e27-43ee-b42e-65899bc6f94d" userProvider="AD" userName="Deimantė Jotautaitė"/>
        <t:Progress percentComplete="100"/>
      </t:Event>
    </t:History>
  </t:Task>
</t:Tasks>
</file>

<file path=word/theme/theme1.xml><?xml version="1.0" encoding="utf-8"?>
<a:theme xmlns:a="http://schemas.openxmlformats.org/drawingml/2006/main" name="IO 2020">
  <a:themeElements>
    <a:clrScheme name="IO projects">
      <a:dk1>
        <a:srgbClr val="213A6D"/>
      </a:dk1>
      <a:lt1>
        <a:srgbClr val="FFFFFF"/>
      </a:lt1>
      <a:dk2>
        <a:srgbClr val="85A2B9"/>
      </a:dk2>
      <a:lt2>
        <a:srgbClr val="0066AE"/>
      </a:lt2>
      <a:accent1>
        <a:srgbClr val="E4EDF4"/>
      </a:accent1>
      <a:accent2>
        <a:srgbClr val="0066AE"/>
      </a:accent2>
      <a:accent3>
        <a:srgbClr val="34BFD6"/>
      </a:accent3>
      <a:accent4>
        <a:srgbClr val="8FDDEF"/>
      </a:accent4>
      <a:accent5>
        <a:srgbClr val="4BACC6"/>
      </a:accent5>
      <a:accent6>
        <a:srgbClr val="D0E3EF"/>
      </a:accent6>
      <a:hlink>
        <a:srgbClr val="34BFD6"/>
      </a:hlink>
      <a:folHlink>
        <a:srgbClr val="0066AE"/>
      </a:folHlink>
    </a:clrScheme>
    <a:fontScheme name="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bea30ce-6be5-4925-9376-2bb07b46d7df">
      <Terms xmlns="http://schemas.microsoft.com/office/infopath/2007/PartnerControls"/>
    </lcf76f155ced4ddcb4097134ff3c332f>
    <TaxCatchAll xmlns="46faae8b-8c18-4c87-8996-64b083c16b41"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8A9C4F45607A8440912FE6B537C6B2BB" ma:contentTypeVersion="14" ma:contentTypeDescription="Create a new document." ma:contentTypeScope="" ma:versionID="9cfe8d47fee8a0dda3360a617b6d1f12">
  <xsd:schema xmlns:xsd="http://www.w3.org/2001/XMLSchema" xmlns:xs="http://www.w3.org/2001/XMLSchema" xmlns:p="http://schemas.microsoft.com/office/2006/metadata/properties" xmlns:ns2="1bea30ce-6be5-4925-9376-2bb07b46d7df" xmlns:ns3="46faae8b-8c18-4c87-8996-64b083c16b41" targetNamespace="http://schemas.microsoft.com/office/2006/metadata/properties" ma:root="true" ma:fieldsID="66cdd0d9930902315d684a2d3404278d" ns2:_="" ns3:_="">
    <xsd:import namespace="1bea30ce-6be5-4925-9376-2bb07b46d7df"/>
    <xsd:import namespace="46faae8b-8c18-4c87-8996-64b083c16b41"/>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bea30ce-6be5-4925-9376-2bb07b46d7d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37166532-05a8-4a0e-88af-1a7f692a2da1"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6faae8b-8c18-4c87-8996-64b083c16b41"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10d95572-d563-4ad8-8a97-255e033f73eb}" ma:internalName="TaxCatchAll" ma:showField="CatchAllData" ma:web="46faae8b-8c18-4c87-8996-64b083c16b41">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7CA625F-62DA-44EE-936E-51E3B5446133}">
  <ds:schemaRefs>
    <ds:schemaRef ds:uri="http://schemas.openxmlformats.org/officeDocument/2006/bibliography"/>
  </ds:schemaRefs>
</ds:datastoreItem>
</file>

<file path=customXml/itemProps3.xml><?xml version="1.0" encoding="utf-8"?>
<ds:datastoreItem xmlns:ds="http://schemas.openxmlformats.org/officeDocument/2006/customXml" ds:itemID="{BFBE3C8A-9521-46CC-9D23-9B4880163B55}">
  <ds:schemaRefs>
    <ds:schemaRef ds:uri="http://schemas.microsoft.com/sharepoint/v3/contenttype/forms"/>
  </ds:schemaRefs>
</ds:datastoreItem>
</file>

<file path=customXml/itemProps4.xml><?xml version="1.0" encoding="utf-8"?>
<ds:datastoreItem xmlns:ds="http://schemas.openxmlformats.org/officeDocument/2006/customXml" ds:itemID="{00A74CFF-B332-469D-AD22-7C13E818BB13}">
  <ds:schemaRefs>
    <ds:schemaRef ds:uri="http://schemas.microsoft.com/office/2006/metadata/properties"/>
    <ds:schemaRef ds:uri="http://schemas.microsoft.com/office/infopath/2007/PartnerControls"/>
    <ds:schemaRef ds:uri="54e45326-c712-461e-b803-da910c5ea65e"/>
    <ds:schemaRef ds:uri="febfd5d2-46ae-4e3a-b906-3de7e252b1c3"/>
  </ds:schemaRefs>
</ds:datastoreItem>
</file>

<file path=customXml/itemProps5.xml><?xml version="1.0" encoding="utf-8"?>
<ds:datastoreItem xmlns:ds="http://schemas.openxmlformats.org/officeDocument/2006/customXml" ds:itemID="{598AA5CD-7870-4FFF-8F0B-700677B00267}"/>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Word for the web</ap:Application>
  <ap:DocSecurity>0</ap:DocSecurity>
  <ap:ScaleCrop>false</ap:ScaleCrop>
  <ap:Company>UAB „IO projects“</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Informacinio licencijavimo portalo kūrimo techninės specifikacijos parengimo paslaugos</dc:title>
  <dc:subject>&lt; Licencijos pavadinimas&gt;</dc:subject>
  <dc:creator>Deimantė Jotautaitė</dc:creator>
  <keywords/>
  <lastModifiedBy>mickevicius.dominykas77@gmail.com</lastModifiedBy>
  <revision>32</revision>
  <lastPrinted>2024-04-12T20:48:00.0000000Z</lastPrinted>
  <dcterms:created xsi:type="dcterms:W3CDTF">2024-05-30T08:59:00.0000000Z</dcterms:created>
  <dcterms:modified xsi:type="dcterms:W3CDTF">2024-08-30T13:20:59.1569044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9C4F45607A8440912FE6B537C6B2BB</vt:lpwstr>
  </property>
  <property fmtid="{D5CDD505-2E9C-101B-9397-08002B2CF9AE}" pid="3" name="MediaServiceImageTags">
    <vt:lpwstr/>
  </property>
  <property fmtid="{D5CDD505-2E9C-101B-9397-08002B2CF9AE}" pid="4" name="Order">
    <vt:r8>16600</vt:r8>
  </property>
  <property fmtid="{D5CDD505-2E9C-101B-9397-08002B2CF9AE}" pid="5" name="xd_Signature">
    <vt:bool>false</vt:bool>
  </property>
  <property fmtid="{D5CDD505-2E9C-101B-9397-08002B2CF9AE}" pid="6" name="xd_ProgID">
    <vt:lpwstr/>
  </property>
  <property fmtid="{D5CDD505-2E9C-101B-9397-08002B2CF9AE}" pid="7" name="ComplianceAssetId">
    <vt:lpwstr/>
  </property>
  <property fmtid="{D5CDD505-2E9C-101B-9397-08002B2CF9AE}" pid="8" name="TemplateUrl">
    <vt:lpwstr/>
  </property>
  <property fmtid="{D5CDD505-2E9C-101B-9397-08002B2CF9AE}" pid="9" name="_ExtendedDescription">
    <vt:lpwstr/>
  </property>
  <property fmtid="{D5CDD505-2E9C-101B-9397-08002B2CF9AE}" pid="10" name="TriggerFlowInfo">
    <vt:lpwstr/>
  </property>
</Properties>
</file>